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DC3" w:rsidRPr="00951C8A" w:rsidRDefault="00084C53" w:rsidP="00643564">
      <w:pPr>
        <w:spacing w:line="360" w:lineRule="auto"/>
        <w:jc w:val="center"/>
        <w:rPr>
          <w:b/>
        </w:rPr>
      </w:pPr>
      <w:r w:rsidRPr="00951C8A">
        <w:rPr>
          <w:b/>
        </w:rPr>
        <w:t xml:space="preserve">THIẾT KẾ HỆ THỐNG </w:t>
      </w:r>
      <w:r w:rsidR="00DC0FFB" w:rsidRPr="00951C8A">
        <w:rPr>
          <w:b/>
        </w:rPr>
        <w:t xml:space="preserve">THIẾT BỊ </w:t>
      </w:r>
      <w:r w:rsidR="00B06866" w:rsidRPr="00951C8A">
        <w:rPr>
          <w:b/>
        </w:rPr>
        <w:t>XỬ LÝ</w:t>
      </w:r>
      <w:r w:rsidRPr="00951C8A">
        <w:rPr>
          <w:b/>
        </w:rPr>
        <w:t xml:space="preserve"> </w:t>
      </w:r>
      <w:r w:rsidR="00DC0FFB" w:rsidRPr="00951C8A">
        <w:rPr>
          <w:b/>
        </w:rPr>
        <w:t>CHẤT</w:t>
      </w:r>
      <w:r w:rsidRPr="00951C8A">
        <w:rPr>
          <w:b/>
        </w:rPr>
        <w:t xml:space="preserve"> THẢI NUÔI TÔM</w:t>
      </w:r>
    </w:p>
    <w:p w:rsidR="009B3DC3" w:rsidRPr="00951C8A" w:rsidRDefault="009B3DC3" w:rsidP="00441CA1">
      <w:pPr>
        <w:pStyle w:val="Heading1"/>
        <w:tabs>
          <w:tab w:val="left" w:pos="342"/>
        </w:tabs>
        <w:spacing w:line="360" w:lineRule="auto"/>
        <w:ind w:left="0" w:firstLine="0"/>
      </w:pPr>
      <w:r w:rsidRPr="00951C8A">
        <w:t>Tổ</w:t>
      </w:r>
      <w:r w:rsidR="003140CD" w:rsidRPr="00951C8A">
        <w:t>ng quan</w:t>
      </w:r>
    </w:p>
    <w:p w:rsidR="009B3DC3" w:rsidRDefault="00E421BE" w:rsidP="00441CA1">
      <w:pPr>
        <w:pStyle w:val="Heading2"/>
        <w:tabs>
          <w:tab w:val="left" w:pos="540"/>
        </w:tabs>
        <w:spacing w:line="360" w:lineRule="auto"/>
        <w:ind w:left="0" w:firstLine="0"/>
      </w:pPr>
      <w:r w:rsidRPr="00951C8A">
        <w:t>Tình hình</w:t>
      </w:r>
      <w:r w:rsidR="009B3DC3" w:rsidRPr="00951C8A">
        <w:t xml:space="preserve"> ngành nuôi tôm</w:t>
      </w:r>
      <w:r w:rsidRPr="00951C8A">
        <w:t xml:space="preserve"> thế giới và Việt Nam</w:t>
      </w:r>
    </w:p>
    <w:p w:rsidR="00587031" w:rsidRPr="00BE1BF3" w:rsidRDefault="00587031" w:rsidP="00587031">
      <w:pPr>
        <w:rPr>
          <w:color w:val="FF0000"/>
        </w:rPr>
      </w:pPr>
      <w:r w:rsidRPr="00BE1BF3">
        <w:rPr>
          <w:color w:val="FF0000"/>
        </w:rPr>
        <w:t>Tình hình ô nhiễm môi trường trên thế giới</w:t>
      </w:r>
    </w:p>
    <w:p w:rsidR="00587031" w:rsidRPr="00BE1BF3" w:rsidRDefault="00587031" w:rsidP="00587031">
      <w:pPr>
        <w:rPr>
          <w:color w:val="FF0000"/>
        </w:rPr>
      </w:pPr>
      <w:r w:rsidRPr="00BE1BF3">
        <w:rPr>
          <w:color w:val="FF0000"/>
        </w:rPr>
        <w:t>Tình hình ở Trung Quốc</w:t>
      </w:r>
    </w:p>
    <w:p w:rsidR="00587031" w:rsidRPr="00BE1BF3" w:rsidRDefault="00587031" w:rsidP="00587031">
      <w:pPr>
        <w:rPr>
          <w:color w:val="FF0000"/>
        </w:rPr>
      </w:pPr>
      <w:r w:rsidRPr="00BE1BF3">
        <w:rPr>
          <w:color w:val="FF0000"/>
        </w:rPr>
        <w:t>Tình hình ở Việt Nam</w:t>
      </w:r>
      <w:r w:rsidR="00BE1BF3" w:rsidRPr="00BE1BF3">
        <w:rPr>
          <w:color w:val="FF0000"/>
        </w:rPr>
        <w:t>: ô nhiễm môi trường và lạn dụng kháng sinh (làm phát sinh tình trạng kháng kháng sinh).</w:t>
      </w:r>
    </w:p>
    <w:p w:rsidR="00587031" w:rsidRPr="00587031" w:rsidRDefault="00587031" w:rsidP="00587031"/>
    <w:p w:rsidR="009B3DC3" w:rsidRPr="00951C8A" w:rsidRDefault="009B3DC3" w:rsidP="00441CA1">
      <w:pPr>
        <w:pStyle w:val="Heading2"/>
        <w:tabs>
          <w:tab w:val="left" w:pos="540"/>
        </w:tabs>
        <w:spacing w:line="360" w:lineRule="auto"/>
        <w:ind w:left="0" w:firstLine="0"/>
      </w:pPr>
      <w:r w:rsidRPr="00951C8A">
        <w:t xml:space="preserve">Nhu cầu </w:t>
      </w:r>
      <w:r w:rsidR="00E421BE" w:rsidRPr="00951C8A">
        <w:t>xử lý chất thải nuôi tôm</w:t>
      </w:r>
    </w:p>
    <w:p w:rsidR="00E421BE" w:rsidRDefault="00E421BE" w:rsidP="00441CA1">
      <w:pPr>
        <w:pStyle w:val="Heading2"/>
        <w:tabs>
          <w:tab w:val="left" w:pos="513"/>
        </w:tabs>
        <w:spacing w:line="360" w:lineRule="auto"/>
        <w:ind w:left="0" w:firstLine="0"/>
      </w:pPr>
      <w:r w:rsidRPr="00951C8A">
        <w:t>Tổng quan về hệ thống thiết bị xử lý chất thải nuôi tôm trong và ngoài nước</w:t>
      </w:r>
    </w:p>
    <w:p w:rsidR="00643564" w:rsidRPr="00643564" w:rsidRDefault="00643564" w:rsidP="00643564">
      <w:r>
        <w:t>Trong mục này sẽ trình bày tình hình nghiên cứu và ứng dụng các phương án xử lý chất thải nuôi tôm trên thế giới và Việt Nam.</w:t>
      </w:r>
    </w:p>
    <w:p w:rsidR="00E421BE" w:rsidRDefault="00496E1A" w:rsidP="00441CA1">
      <w:pPr>
        <w:pStyle w:val="Heading3"/>
        <w:spacing w:line="360" w:lineRule="auto"/>
        <w:ind w:firstLine="0"/>
      </w:pPr>
      <w:r w:rsidRPr="00951C8A">
        <w:t xml:space="preserve">1.3.1. </w:t>
      </w:r>
      <w:r w:rsidR="00E421BE" w:rsidRPr="00951C8A">
        <w:t>Trên thế giới</w:t>
      </w:r>
    </w:p>
    <w:p w:rsidR="00643564" w:rsidRDefault="00643564" w:rsidP="00643564">
      <w:r>
        <w:t xml:space="preserve">1.3.1.1. Hệ thống xử lý nước thải nuôi tôm theo tập đoàn </w:t>
      </w:r>
      <w:bookmarkStart w:id="0" w:name="OLE_LINK37"/>
      <w:bookmarkStart w:id="1" w:name="OLE_LINK38"/>
      <w:r>
        <w:t>Skretting</w:t>
      </w:r>
      <w:bookmarkEnd w:id="0"/>
      <w:bookmarkEnd w:id="1"/>
      <w:r>
        <w:t xml:space="preserve"> [2]:</w:t>
      </w:r>
    </w:p>
    <w:p w:rsidR="00643564" w:rsidRPr="00643564" w:rsidRDefault="00643564" w:rsidP="00643564">
      <w:pPr>
        <w:rPr>
          <w:szCs w:val="22"/>
        </w:rPr>
      </w:pPr>
      <w:bookmarkStart w:id="2" w:name="_Hlk7816862"/>
      <w:r>
        <w:t>Hệ thống xứ lý nước thải nuôi tôm của tập đoàn Skretting được trình bày như hình dưới:</w:t>
      </w:r>
      <w:bookmarkEnd w:id="2"/>
    </w:p>
    <w:p w:rsidR="00643564" w:rsidRDefault="00643564" w:rsidP="00643564">
      <w:pPr>
        <w:pStyle w:val="ListParagraph"/>
        <w:ind w:left="0"/>
      </w:pPr>
      <w:r>
        <w:rPr>
          <w:rFonts w:asciiTheme="minorHAnsi" w:hAnsiTheme="minorHAnsi" w:cstheme="minorBidi"/>
          <w:noProof/>
          <w:sz w:val="22"/>
          <w:lang w:val="en-US"/>
        </w:rPr>
        <w:lastRenderedPageBreak/>
        <w:drawing>
          <wp:anchor distT="0" distB="0" distL="114300" distR="114300" simplePos="0" relativeHeight="251673600" behindDoc="0" locked="0" layoutInCell="1" allowOverlap="1">
            <wp:simplePos x="0" y="0"/>
            <wp:positionH relativeFrom="margin">
              <wp:align>left</wp:align>
            </wp:positionH>
            <wp:positionV relativeFrom="paragraph">
              <wp:posOffset>116205</wp:posOffset>
            </wp:positionV>
            <wp:extent cx="4543425" cy="3829685"/>
            <wp:effectExtent l="0" t="0" r="9525"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543425" cy="3829685"/>
                    </a:xfrm>
                    <a:prstGeom prst="rect">
                      <a:avLst/>
                    </a:prstGeom>
                    <a:noFill/>
                  </pic:spPr>
                </pic:pic>
              </a:graphicData>
            </a:graphic>
            <wp14:sizeRelH relativeFrom="margin">
              <wp14:pctWidth>0</wp14:pctWidth>
            </wp14:sizeRelH>
            <wp14:sizeRelV relativeFrom="margin">
              <wp14:pctHeight>0</wp14:pctHeight>
            </wp14:sizeRelV>
          </wp:anchor>
        </w:drawing>
      </w:r>
    </w:p>
    <w:p w:rsidR="00643564" w:rsidRDefault="00643564" w:rsidP="00643564">
      <w:pPr>
        <w:pStyle w:val="ListParagraph"/>
        <w:ind w:left="0"/>
      </w:pPr>
    </w:p>
    <w:p w:rsidR="00643564" w:rsidRDefault="00643564" w:rsidP="00643564">
      <w:pPr>
        <w:pStyle w:val="ListParagraph"/>
        <w:ind w:left="0"/>
      </w:pPr>
    </w:p>
    <w:p w:rsidR="00643564" w:rsidRDefault="00643564" w:rsidP="00643564">
      <w:pPr>
        <w:pStyle w:val="ListParagraph"/>
        <w:numPr>
          <w:ilvl w:val="0"/>
          <w:numId w:val="71"/>
        </w:numPr>
        <w:spacing w:line="256" w:lineRule="auto"/>
        <w:jc w:val="left"/>
      </w:pPr>
      <w:r>
        <w:t>Ao lắng.</w:t>
      </w:r>
    </w:p>
    <w:p w:rsidR="00643564" w:rsidRDefault="00643564" w:rsidP="00643564">
      <w:pPr>
        <w:pStyle w:val="ListParagraph"/>
        <w:numPr>
          <w:ilvl w:val="0"/>
          <w:numId w:val="71"/>
        </w:numPr>
        <w:spacing w:line="256" w:lineRule="auto"/>
        <w:jc w:val="left"/>
      </w:pPr>
      <w:r>
        <w:t>Ao nuôi.</w:t>
      </w:r>
    </w:p>
    <w:p w:rsidR="00643564" w:rsidRDefault="00643564" w:rsidP="00643564">
      <w:pPr>
        <w:pStyle w:val="ListParagraph"/>
        <w:numPr>
          <w:ilvl w:val="0"/>
          <w:numId w:val="71"/>
        </w:numPr>
        <w:spacing w:line="256" w:lineRule="auto"/>
        <w:jc w:val="left"/>
      </w:pPr>
      <w:r>
        <w:t>Hố xi phông.</w:t>
      </w:r>
    </w:p>
    <w:p w:rsidR="00643564" w:rsidRDefault="00643564" w:rsidP="00643564">
      <w:pPr>
        <w:pStyle w:val="ListParagraph"/>
        <w:numPr>
          <w:ilvl w:val="0"/>
          <w:numId w:val="71"/>
        </w:numPr>
        <w:spacing w:line="256" w:lineRule="auto"/>
        <w:jc w:val="left"/>
      </w:pPr>
      <w:r>
        <w:t>Bồn lọc chất lơ lửng.</w:t>
      </w:r>
    </w:p>
    <w:p w:rsidR="00643564" w:rsidRDefault="00643564" w:rsidP="00643564">
      <w:pPr>
        <w:pStyle w:val="ListParagraph"/>
        <w:numPr>
          <w:ilvl w:val="0"/>
          <w:numId w:val="71"/>
        </w:numPr>
        <w:spacing w:line="256" w:lineRule="auto"/>
        <w:jc w:val="left"/>
      </w:pPr>
      <w:r>
        <w:t xml:space="preserve">Ao nuôi </w:t>
      </w:r>
      <w:r w:rsidR="00587031" w:rsidRPr="00587031">
        <w:rPr>
          <w:highlight w:val="yellow"/>
        </w:rPr>
        <w:t>cá</w:t>
      </w:r>
      <w:r w:rsidR="00587031">
        <w:t xml:space="preserve"> </w:t>
      </w:r>
      <w:r>
        <w:t>rô phi 1.</w:t>
      </w:r>
    </w:p>
    <w:p w:rsidR="00643564" w:rsidRDefault="00643564" w:rsidP="00643564">
      <w:pPr>
        <w:pStyle w:val="ListParagraph"/>
        <w:numPr>
          <w:ilvl w:val="0"/>
          <w:numId w:val="71"/>
        </w:numPr>
        <w:spacing w:line="256" w:lineRule="auto"/>
        <w:jc w:val="left"/>
      </w:pPr>
      <w:r>
        <w:t xml:space="preserve">Ao nuôi </w:t>
      </w:r>
      <w:r w:rsidR="00587031" w:rsidRPr="00587031">
        <w:rPr>
          <w:highlight w:val="yellow"/>
        </w:rPr>
        <w:t>cá</w:t>
      </w:r>
      <w:r w:rsidR="00587031">
        <w:t xml:space="preserve"> </w:t>
      </w:r>
      <w:r>
        <w:t>rô phi 2.</w:t>
      </w:r>
    </w:p>
    <w:p w:rsidR="00643564" w:rsidRDefault="00643564" w:rsidP="00643564">
      <w:pPr>
        <w:pStyle w:val="ListParagraph"/>
        <w:numPr>
          <w:ilvl w:val="0"/>
          <w:numId w:val="71"/>
        </w:numPr>
        <w:spacing w:line="256" w:lineRule="auto"/>
        <w:jc w:val="left"/>
      </w:pPr>
      <w:r>
        <w:t xml:space="preserve">Ao </w:t>
      </w:r>
      <w:r w:rsidRPr="003E4E10">
        <w:rPr>
          <w:color w:val="FF0000"/>
          <w:highlight w:val="yellow"/>
        </w:rPr>
        <w:t>cỏ rong</w:t>
      </w:r>
      <w:r>
        <w:t>.</w:t>
      </w:r>
    </w:p>
    <w:p w:rsidR="00643564" w:rsidRDefault="00643564" w:rsidP="00643564">
      <w:pPr>
        <w:pStyle w:val="ListParagraph"/>
      </w:pPr>
    </w:p>
    <w:p w:rsidR="00643564" w:rsidRDefault="00643564" w:rsidP="00643564">
      <w:pPr>
        <w:pStyle w:val="ListParagraph"/>
        <w:ind w:left="142"/>
        <w:jc w:val="center"/>
      </w:pPr>
    </w:p>
    <w:p w:rsidR="00643564" w:rsidRDefault="00643564" w:rsidP="00643564">
      <w:pPr>
        <w:pStyle w:val="ListParagraph"/>
        <w:ind w:left="142"/>
        <w:jc w:val="center"/>
      </w:pPr>
    </w:p>
    <w:p w:rsidR="00643564" w:rsidRDefault="00643564" w:rsidP="00643564">
      <w:pPr>
        <w:pStyle w:val="ListParagraph"/>
        <w:ind w:left="142"/>
        <w:jc w:val="center"/>
      </w:pPr>
    </w:p>
    <w:p w:rsidR="00643564" w:rsidRDefault="00643564" w:rsidP="00643564">
      <w:pPr>
        <w:pStyle w:val="ListParagraph"/>
        <w:ind w:left="142"/>
        <w:jc w:val="center"/>
      </w:pPr>
    </w:p>
    <w:p w:rsidR="00643564" w:rsidRDefault="00643564" w:rsidP="00643564">
      <w:pPr>
        <w:pStyle w:val="ListParagraph"/>
        <w:ind w:left="142"/>
        <w:jc w:val="center"/>
      </w:pPr>
    </w:p>
    <w:p w:rsidR="00643564" w:rsidRDefault="00643564" w:rsidP="00643564">
      <w:pPr>
        <w:pStyle w:val="ListParagraph"/>
        <w:ind w:left="142"/>
        <w:jc w:val="center"/>
      </w:pPr>
    </w:p>
    <w:p w:rsidR="00643564" w:rsidRDefault="00643564" w:rsidP="00643564">
      <w:pPr>
        <w:pStyle w:val="ListParagraph"/>
        <w:ind w:left="142"/>
        <w:jc w:val="center"/>
      </w:pPr>
      <w:r>
        <w:t>Hình</w:t>
      </w:r>
      <w:r w:rsidR="00587031">
        <w:t xml:space="preserve"> </w:t>
      </w:r>
      <w:r w:rsidR="00587031" w:rsidRPr="00587031">
        <w:rPr>
          <w:highlight w:val="yellow"/>
        </w:rPr>
        <w:t>1.1</w:t>
      </w:r>
      <w:r>
        <w:t>: Sơ đồ trang trại có hệ thống xử lý nước thải theo tập đoàn Skretting.</w:t>
      </w:r>
    </w:p>
    <w:p w:rsidR="00643564" w:rsidRDefault="00643564" w:rsidP="00643564">
      <w:pPr>
        <w:ind w:left="567"/>
      </w:pPr>
      <w:r>
        <w:t>Nước sau khi xi phông từ ao nuôi ra ngoài sẽ được bơm qua bồn lọc chất lơ lửng. Bồn được thiết kế 3 ngăn, trong đó 2 ngăn 2 bên chứa cát sỏi, bên trên được phủ vải kỹ thuât, lưới lọc có mắt lưới cỡ 150 micron ngăn bùn thải và các chất rắn bên trên.  Nước từ 2 ngăn này sẽ thấm qua lớp cát sỏi để xuống đáy và thấm theo chiều ngang vào ngăn giữa. Ngăn giữa không đổ cát sỏi. Cả 3 ngăn đều có lỗ cho nước chảy ra ngoài.</w:t>
      </w:r>
    </w:p>
    <w:p w:rsidR="00643564" w:rsidRDefault="00643564" w:rsidP="00643564">
      <w:pPr>
        <w:ind w:left="2835"/>
      </w:pPr>
      <w:r>
        <w:rPr>
          <w:noProof/>
          <w:lang w:val="en-US"/>
        </w:rPr>
        <w:drawing>
          <wp:inline distT="0" distB="0" distL="0" distR="0">
            <wp:extent cx="2752725" cy="15335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52725" cy="1533525"/>
                    </a:xfrm>
                    <a:prstGeom prst="rect">
                      <a:avLst/>
                    </a:prstGeom>
                    <a:noFill/>
                    <a:ln>
                      <a:noFill/>
                    </a:ln>
                  </pic:spPr>
                </pic:pic>
              </a:graphicData>
            </a:graphic>
          </wp:inline>
        </w:drawing>
      </w:r>
    </w:p>
    <w:p w:rsidR="00643564" w:rsidRDefault="00643564" w:rsidP="00643564">
      <w:pPr>
        <w:ind w:left="567"/>
        <w:jc w:val="center"/>
      </w:pPr>
      <w:r>
        <w:t>Hình…: Thiết kế bồn lọc.</w:t>
      </w:r>
    </w:p>
    <w:p w:rsidR="00643564" w:rsidRDefault="00643564" w:rsidP="00643564">
      <w:pPr>
        <w:ind w:left="567"/>
      </w:pPr>
      <w:r>
        <w:t>Nước tiếp tục chảy qua các ao nuôi cá rô phi. Tại đây, các các chất hữu cơ, dinh dưỡng hòa tan, các loại khí độc sẽ cung cấp cho tảo và hệ vi sinh trong ao phát triển. Cá rô phi sẽ sử dụng tảo làm thức ăn và giúp cân bằng hệ vi sinh trong ao.</w:t>
      </w:r>
    </w:p>
    <w:p w:rsidR="00643564" w:rsidRDefault="00643564" w:rsidP="00643564">
      <w:pPr>
        <w:ind w:left="567"/>
      </w:pPr>
      <w:r>
        <w:lastRenderedPageBreak/>
        <w:t>Tiếp tục nước sẽ qua ao cỏ rong. Ao này để thảm thực vật như các loại cỏ, rong phát triển. Tại đây, cây cỏ và hệ vi sinh hấp thụ các chất dinh dưỡng, ngăn lại tất cả các chất rắn, lơ lửng và hạn chế tảo.</w:t>
      </w:r>
    </w:p>
    <w:p w:rsidR="00643564" w:rsidRDefault="00643564" w:rsidP="00643564">
      <w:pPr>
        <w:ind w:left="567"/>
      </w:pPr>
      <w:r>
        <w:t>Ưu điểm:</w:t>
      </w:r>
    </w:p>
    <w:p w:rsidR="00643564" w:rsidRDefault="00643564" w:rsidP="00643564">
      <w:pPr>
        <w:pStyle w:val="ListParagraph"/>
        <w:numPr>
          <w:ilvl w:val="0"/>
          <w:numId w:val="72"/>
        </w:numPr>
        <w:spacing w:line="256" w:lineRule="auto"/>
        <w:jc w:val="left"/>
      </w:pPr>
      <w:r>
        <w:t>Được xử lý qua nhiều bước cả cơ học lẫn sinh học.</w:t>
      </w:r>
    </w:p>
    <w:p w:rsidR="00643564" w:rsidRDefault="00643564" w:rsidP="00643564">
      <w:pPr>
        <w:pStyle w:val="ListParagraph"/>
        <w:numPr>
          <w:ilvl w:val="0"/>
          <w:numId w:val="72"/>
        </w:numPr>
        <w:spacing w:line="256" w:lineRule="auto"/>
        <w:jc w:val="left"/>
      </w:pPr>
      <w:r>
        <w:t>Có thể ứng dụng cho quy mô lớn.</w:t>
      </w:r>
    </w:p>
    <w:p w:rsidR="00643564" w:rsidRDefault="00643564" w:rsidP="00643564">
      <w:pPr>
        <w:ind w:left="567"/>
      </w:pPr>
      <w:r>
        <w:t>Nhược điểm:</w:t>
      </w:r>
    </w:p>
    <w:p w:rsidR="00643564" w:rsidRDefault="00643564" w:rsidP="00643564">
      <w:pPr>
        <w:pStyle w:val="ListParagraph"/>
        <w:numPr>
          <w:ilvl w:val="0"/>
          <w:numId w:val="72"/>
        </w:numPr>
        <w:spacing w:line="256" w:lineRule="auto"/>
        <w:jc w:val="left"/>
      </w:pPr>
      <w:r>
        <w:t>Tốn nhiều diện tích.</w:t>
      </w:r>
    </w:p>
    <w:p w:rsidR="00643564" w:rsidRDefault="00643564" w:rsidP="00643564">
      <w:pPr>
        <w:pStyle w:val="ListParagraph"/>
        <w:numPr>
          <w:ilvl w:val="0"/>
          <w:numId w:val="72"/>
        </w:numPr>
        <w:spacing w:line="256" w:lineRule="auto"/>
        <w:jc w:val="left"/>
      </w:pPr>
      <w:r>
        <w:t>Thời gian xử lý lâu.</w:t>
      </w:r>
    </w:p>
    <w:p w:rsidR="00643564" w:rsidRDefault="00643564" w:rsidP="00643564">
      <w:pPr>
        <w:pStyle w:val="ListParagraph"/>
        <w:numPr>
          <w:ilvl w:val="0"/>
          <w:numId w:val="72"/>
        </w:numPr>
        <w:spacing w:line="256" w:lineRule="auto"/>
        <w:jc w:val="left"/>
      </w:pPr>
      <w:r>
        <w:t>Dễ bị tắt nghẽn trong bồn lọc.</w:t>
      </w:r>
    </w:p>
    <w:p w:rsidR="00643564" w:rsidRDefault="00643564" w:rsidP="00643564">
      <w:pPr>
        <w:pStyle w:val="ListParagraph"/>
        <w:numPr>
          <w:ilvl w:val="0"/>
          <w:numId w:val="72"/>
        </w:numPr>
      </w:pPr>
      <w:r>
        <w:t>Chất rắn lơ lửng không được xử lý hiệu quả.</w:t>
      </w:r>
    </w:p>
    <w:p w:rsidR="00643564" w:rsidRDefault="00643564" w:rsidP="00643564">
      <w:pPr>
        <w:pStyle w:val="ListParagraph"/>
        <w:ind w:left="0"/>
      </w:pPr>
      <w:r>
        <w:t>1.3.1.2. Một phương án xử lý nước thải trong RAS [4]:</w:t>
      </w:r>
    </w:p>
    <w:p w:rsidR="00643564" w:rsidRDefault="00643564" w:rsidP="00643564">
      <w:pPr>
        <w:pStyle w:val="ListParagraph"/>
        <w:ind w:left="284"/>
      </w:pPr>
      <w:r>
        <w:t xml:space="preserve">Một phương án xử lý nước thải nuôi trồng thủy sản </w:t>
      </w:r>
      <w:r w:rsidR="00587031" w:rsidRPr="00587031">
        <w:rPr>
          <w:color w:val="FF0000"/>
          <w:highlight w:val="yellow"/>
        </w:rPr>
        <w:t>(cần nêu cụ thể hơn)</w:t>
      </w:r>
      <w:r w:rsidR="00587031" w:rsidRPr="00587031">
        <w:rPr>
          <w:color w:val="FF0000"/>
        </w:rPr>
        <w:t xml:space="preserve"> </w:t>
      </w:r>
      <w:r>
        <w:t xml:space="preserve">trong RAS được mô tả trong hình </w:t>
      </w:r>
      <w:r w:rsidR="00587031">
        <w:t xml:space="preserve">1.2. </w:t>
      </w:r>
      <w:r w:rsidRPr="00587031">
        <w:rPr>
          <w:highlight w:val="red"/>
        </w:rPr>
        <w:t>dưới:</w:t>
      </w:r>
    </w:p>
    <w:p w:rsidR="00643564" w:rsidRDefault="00643564" w:rsidP="00643564">
      <w:pPr>
        <w:pStyle w:val="ListParagraph"/>
        <w:ind w:left="567"/>
        <w:jc w:val="center"/>
      </w:pPr>
      <w:r>
        <w:rPr>
          <w:noProof/>
          <w:lang w:val="en-US"/>
        </w:rPr>
        <w:drawing>
          <wp:inline distT="0" distB="0" distL="0" distR="0" wp14:anchorId="6F6B89D2" wp14:editId="0B9334A7">
            <wp:extent cx="3381375" cy="245745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81375" cy="2457450"/>
                    </a:xfrm>
                    <a:prstGeom prst="rect">
                      <a:avLst/>
                    </a:prstGeom>
                    <a:noFill/>
                    <a:ln>
                      <a:noFill/>
                    </a:ln>
                  </pic:spPr>
                </pic:pic>
              </a:graphicData>
            </a:graphic>
          </wp:inline>
        </w:drawing>
      </w:r>
    </w:p>
    <w:p w:rsidR="00643564" w:rsidRDefault="00643564" w:rsidP="00643564">
      <w:pPr>
        <w:pStyle w:val="ListParagraph"/>
        <w:ind w:left="567"/>
        <w:jc w:val="center"/>
      </w:pPr>
      <w:r>
        <w:t>Hình</w:t>
      </w:r>
      <w:r w:rsidR="00587031">
        <w:t xml:space="preserve"> </w:t>
      </w:r>
      <w:r w:rsidR="00587031" w:rsidRPr="00587031">
        <w:rPr>
          <w:highlight w:val="yellow"/>
        </w:rPr>
        <w:t>1.2</w:t>
      </w:r>
      <w:r>
        <w:t>: Một phương án xử lý nước thải trong RAS.</w:t>
      </w:r>
    </w:p>
    <w:p w:rsidR="003E4E10" w:rsidRPr="003E4E10" w:rsidRDefault="003E4E10" w:rsidP="00643564">
      <w:pPr>
        <w:pStyle w:val="ListParagraph"/>
        <w:ind w:left="567"/>
        <w:jc w:val="center"/>
        <w:rPr>
          <w:color w:val="FF0000"/>
        </w:rPr>
      </w:pPr>
      <w:r w:rsidRPr="003E4E10">
        <w:rPr>
          <w:color w:val="FF0000"/>
          <w:highlight w:val="yellow"/>
        </w:rPr>
        <w:t>Việt hóa</w:t>
      </w:r>
    </w:p>
    <w:p w:rsidR="00643564" w:rsidRDefault="00643564" w:rsidP="00643564">
      <w:pPr>
        <w:pStyle w:val="ListParagraph"/>
        <w:ind w:left="567"/>
      </w:pPr>
    </w:p>
    <w:p w:rsidR="00643564" w:rsidRDefault="00643564" w:rsidP="00643564">
      <w:pPr>
        <w:pStyle w:val="ListParagraph"/>
        <w:ind w:left="567"/>
      </w:pPr>
      <w:r>
        <w:t xml:space="preserve">Trong phương án này, nước thải sẽ được chuyển qua 2 bể lọc sinh học để loại bỏ BOD </w:t>
      </w:r>
      <w:r w:rsidR="00587031" w:rsidRPr="00587031">
        <w:rPr>
          <w:color w:val="FF0000"/>
          <w:highlight w:val="yellow"/>
        </w:rPr>
        <w:t>(cần có giải thích về BOD)</w:t>
      </w:r>
      <w:r w:rsidR="00587031">
        <w:t xml:space="preserve"> </w:t>
      </w:r>
      <w:r>
        <w:t>và các chất độc hại, sau đó nước sẽ qua một thiết bị giữ lại các chất rắn lơ lững, do tác dụng axit hóa của quá trình nitrat hóa ở trước, đôi khi có thể cần phải thêm một hợp chất tăng độ kiềm, nếu không, pH có thể giảm xuống mức có tác dụng ức chế hiệu suất nitrat hóa và tăng trưởng của cá. Do đó, vòng kiểm soát pH được áp dụng trên các lò phản ứng nitrat hóa ở sau thiết bị giữ chất rắn lơ lững.</w:t>
      </w:r>
    </w:p>
    <w:p w:rsidR="00643564" w:rsidRDefault="00643564" w:rsidP="00643564">
      <w:pPr>
        <w:pStyle w:val="ListParagraph"/>
        <w:ind w:left="567"/>
      </w:pPr>
      <w:r>
        <w:t>Ưu điểm:</w:t>
      </w:r>
    </w:p>
    <w:p w:rsidR="00643564" w:rsidRDefault="00643564" w:rsidP="00643564">
      <w:pPr>
        <w:pStyle w:val="ListParagraph"/>
        <w:numPr>
          <w:ilvl w:val="0"/>
          <w:numId w:val="73"/>
        </w:numPr>
        <w:spacing w:line="256" w:lineRule="auto"/>
        <w:jc w:val="left"/>
      </w:pPr>
      <w:r>
        <w:t>Lọc được cả những chất rắn lơ lững và những chất độc hại.</w:t>
      </w:r>
    </w:p>
    <w:p w:rsidR="00643564" w:rsidRDefault="00643564" w:rsidP="00643564">
      <w:pPr>
        <w:pStyle w:val="ListParagraph"/>
        <w:ind w:left="567"/>
      </w:pPr>
      <w:r>
        <w:t>Nhược điểm:</w:t>
      </w:r>
    </w:p>
    <w:p w:rsidR="00643564" w:rsidRDefault="00643564" w:rsidP="00643564">
      <w:pPr>
        <w:pStyle w:val="ListParagraph"/>
        <w:numPr>
          <w:ilvl w:val="0"/>
          <w:numId w:val="73"/>
        </w:numPr>
        <w:spacing w:line="256" w:lineRule="auto"/>
        <w:jc w:val="left"/>
      </w:pPr>
      <w:r>
        <w:lastRenderedPageBreak/>
        <w:t>Chưa có phương án xử lý chất thải còn trong ao nuôi.</w:t>
      </w:r>
    </w:p>
    <w:p w:rsidR="00643564" w:rsidRDefault="00643564" w:rsidP="00643564">
      <w:pPr>
        <w:pStyle w:val="ListParagraph"/>
        <w:ind w:left="0"/>
      </w:pPr>
      <w:r>
        <w:t xml:space="preserve">1.3.1.3. Hệ thống xử lý nước thải </w:t>
      </w:r>
      <w:r w:rsidRPr="004771A3">
        <w:t>Halophyte ﬁlter beds</w:t>
      </w:r>
      <w:r>
        <w:t xml:space="preserve"> [5]:</w:t>
      </w:r>
    </w:p>
    <w:p w:rsidR="00643564" w:rsidRDefault="00643564" w:rsidP="00643564">
      <w:pPr>
        <w:pStyle w:val="ListParagraph"/>
        <w:ind w:left="284"/>
      </w:pPr>
      <w:r>
        <w:t>Hệ thống xử lý nước thải Halophyte filter beds</w:t>
      </w:r>
      <w:r w:rsidR="00587031">
        <w:t xml:space="preserve"> </w:t>
      </w:r>
      <w:r w:rsidR="00587031" w:rsidRPr="00587031">
        <w:rPr>
          <w:color w:val="FF0000"/>
          <w:highlight w:val="yellow"/>
        </w:rPr>
        <w:t>(cần Việt hóa)</w:t>
      </w:r>
      <w:r w:rsidR="00587031" w:rsidRPr="00587031">
        <w:rPr>
          <w:color w:val="FF0000"/>
        </w:rPr>
        <w:t xml:space="preserve"> </w:t>
      </w:r>
      <w:r w:rsidRPr="00587031">
        <w:rPr>
          <w:color w:val="FF0000"/>
        </w:rPr>
        <w:t xml:space="preserve"> </w:t>
      </w:r>
      <w:r>
        <w:t xml:space="preserve">được trình bày như hình </w:t>
      </w:r>
      <w:r w:rsidR="00587031" w:rsidRPr="00587031">
        <w:rPr>
          <w:color w:val="FF0000"/>
          <w:highlight w:val="yellow"/>
        </w:rPr>
        <w:t>1.3.</w:t>
      </w:r>
      <w:r w:rsidR="00587031" w:rsidRPr="00587031">
        <w:rPr>
          <w:color w:val="FF0000"/>
        </w:rPr>
        <w:t xml:space="preserve"> </w:t>
      </w:r>
      <w:r w:rsidRPr="00587031">
        <w:rPr>
          <w:highlight w:val="red"/>
        </w:rPr>
        <w:t>dưới:</w:t>
      </w:r>
    </w:p>
    <w:p w:rsidR="00643564" w:rsidRDefault="00643564" w:rsidP="00643564">
      <w:pPr>
        <w:pStyle w:val="ListParagraph"/>
        <w:ind w:left="567"/>
        <w:jc w:val="center"/>
      </w:pPr>
      <w:r>
        <w:rPr>
          <w:noProof/>
          <w:lang w:val="en-US"/>
        </w:rPr>
        <w:drawing>
          <wp:inline distT="0" distB="0" distL="0" distR="0" wp14:anchorId="2957ABC8" wp14:editId="2365EB94">
            <wp:extent cx="3105150" cy="53435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5150" cy="5343525"/>
                    </a:xfrm>
                    <a:prstGeom prst="rect">
                      <a:avLst/>
                    </a:prstGeom>
                  </pic:spPr>
                </pic:pic>
              </a:graphicData>
            </a:graphic>
          </wp:inline>
        </w:drawing>
      </w:r>
    </w:p>
    <w:p w:rsidR="00643564" w:rsidRDefault="00643564" w:rsidP="00643564">
      <w:pPr>
        <w:pStyle w:val="ListParagraph"/>
        <w:ind w:left="567"/>
        <w:jc w:val="center"/>
      </w:pPr>
      <w:r>
        <w:t>Hình…: Sơ đồ tổng quan nước từ ao đến hệ thống xử lý nước thải.</w:t>
      </w:r>
    </w:p>
    <w:p w:rsidR="00587031" w:rsidRPr="00587031" w:rsidRDefault="00587031" w:rsidP="00643564">
      <w:pPr>
        <w:pStyle w:val="ListParagraph"/>
        <w:ind w:left="567"/>
        <w:rPr>
          <w:color w:val="FF0000"/>
        </w:rPr>
      </w:pPr>
      <w:r w:rsidRPr="00587031">
        <w:rPr>
          <w:color w:val="FF0000"/>
          <w:highlight w:val="yellow"/>
        </w:rPr>
        <w:t>Việt hóa.</w:t>
      </w:r>
    </w:p>
    <w:p w:rsidR="00587031" w:rsidRDefault="00587031" w:rsidP="00643564">
      <w:pPr>
        <w:pStyle w:val="ListParagraph"/>
        <w:ind w:left="567"/>
      </w:pPr>
    </w:p>
    <w:p w:rsidR="00643564" w:rsidRDefault="00643564" w:rsidP="00643564">
      <w:pPr>
        <w:pStyle w:val="ListParagraph"/>
        <w:ind w:left="567"/>
      </w:pPr>
      <w:r>
        <w:t>Nước từ ao nuôi sẽ được chuyển vào một bể ổn định, từ đây nước được bơm sang bể khởi đầu, sau đó vào hệ thống xử lý nước thải Filter Beds.</w:t>
      </w:r>
    </w:p>
    <w:p w:rsidR="00643564" w:rsidRDefault="00643564" w:rsidP="00643564">
      <w:pPr>
        <w:pStyle w:val="ListParagraph"/>
        <w:ind w:left="567"/>
      </w:pPr>
      <w:r>
        <w:rPr>
          <w:noProof/>
          <w:lang w:val="en-US"/>
        </w:rPr>
        <w:lastRenderedPageBreak/>
        <w:drawing>
          <wp:inline distT="0" distB="0" distL="0" distR="0" wp14:anchorId="180B5107" wp14:editId="05303F3B">
            <wp:extent cx="5943600" cy="3710305"/>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10305"/>
                    </a:xfrm>
                    <a:prstGeom prst="rect">
                      <a:avLst/>
                    </a:prstGeom>
                  </pic:spPr>
                </pic:pic>
              </a:graphicData>
            </a:graphic>
          </wp:inline>
        </w:drawing>
      </w:r>
    </w:p>
    <w:p w:rsidR="00643564" w:rsidRDefault="00643564" w:rsidP="00643564">
      <w:pPr>
        <w:pStyle w:val="ListParagraph"/>
        <w:ind w:left="567"/>
        <w:jc w:val="center"/>
      </w:pPr>
      <w:r>
        <w:t xml:space="preserve">Hình…: Mặt cắt ngang của </w:t>
      </w:r>
      <w:r w:rsidRPr="004771A3">
        <w:t>ﬁlter bed</w:t>
      </w:r>
      <w:r>
        <w:t xml:space="preserve"> (a) theo chiều dài (b) theo chiều rộng.</w:t>
      </w:r>
    </w:p>
    <w:p w:rsidR="00587031" w:rsidRPr="00587031" w:rsidRDefault="00587031" w:rsidP="00643564">
      <w:pPr>
        <w:pStyle w:val="ListParagraph"/>
        <w:ind w:left="567"/>
        <w:rPr>
          <w:color w:val="FF0000"/>
        </w:rPr>
      </w:pPr>
      <w:r w:rsidRPr="00587031">
        <w:rPr>
          <w:color w:val="FF0000"/>
          <w:highlight w:val="yellow"/>
        </w:rPr>
        <w:t>Việt hóa.</w:t>
      </w:r>
    </w:p>
    <w:p w:rsidR="00643564" w:rsidRDefault="00643564" w:rsidP="00643564">
      <w:pPr>
        <w:pStyle w:val="ListParagraph"/>
        <w:ind w:left="567"/>
      </w:pPr>
      <w:r>
        <w:t xml:space="preserve">Dưới đáy là cát mềm, được phủ một tấm cao su </w:t>
      </w:r>
      <w:r w:rsidRPr="007E4B97">
        <w:t>butyl</w:t>
      </w:r>
      <w:r>
        <w:t>, trên đó là những viên đá vôi sạch kích thước khoảng 40 mm, tiếp theo là một tấm lưới nhựa (kích thước lỗ 2mm) để ngăn cách lớp đá vôi và cát (dưới lớp cát có lót một lớp vải kỹ thuật) và trên cùng sẽ được trồng cây.</w:t>
      </w:r>
    </w:p>
    <w:p w:rsidR="00643564" w:rsidRDefault="00643564" w:rsidP="00643564">
      <w:pPr>
        <w:pStyle w:val="ListParagraph"/>
        <w:ind w:left="567"/>
      </w:pPr>
      <w:r>
        <w:t>Nước thải sẽ được đi qua các lớp để được xử lý, giữ lại những chất rắn lơ lửng và xử lý các chất độc hại.</w:t>
      </w:r>
    </w:p>
    <w:p w:rsidR="00643564" w:rsidRDefault="00643564" w:rsidP="00643564">
      <w:pPr>
        <w:pStyle w:val="ListParagraph"/>
        <w:ind w:left="567"/>
      </w:pPr>
      <w:r>
        <w:t xml:space="preserve">Ưu điểm: </w:t>
      </w:r>
    </w:p>
    <w:p w:rsidR="00643564" w:rsidRDefault="00643564" w:rsidP="00643564">
      <w:pPr>
        <w:pStyle w:val="ListParagraph"/>
        <w:numPr>
          <w:ilvl w:val="0"/>
          <w:numId w:val="73"/>
        </w:numPr>
        <w:jc w:val="left"/>
      </w:pPr>
      <w:r>
        <w:t>Quy trình đơn giản, dễ vận hành.</w:t>
      </w:r>
    </w:p>
    <w:p w:rsidR="00643564" w:rsidRDefault="00643564" w:rsidP="00643564">
      <w:pPr>
        <w:pStyle w:val="ListParagraph"/>
        <w:numPr>
          <w:ilvl w:val="0"/>
          <w:numId w:val="73"/>
        </w:numPr>
        <w:jc w:val="left"/>
      </w:pPr>
      <w:r>
        <w:t>Có thể ứng dụng trồng cây.</w:t>
      </w:r>
    </w:p>
    <w:p w:rsidR="00643564" w:rsidRDefault="00643564" w:rsidP="00643564">
      <w:pPr>
        <w:pStyle w:val="ListParagraph"/>
        <w:ind w:left="567"/>
      </w:pPr>
      <w:r>
        <w:t>Nhược điểm:</w:t>
      </w:r>
    </w:p>
    <w:p w:rsidR="00643564" w:rsidRDefault="00643564" w:rsidP="00643564">
      <w:pPr>
        <w:pStyle w:val="ListParagraph"/>
        <w:numPr>
          <w:ilvl w:val="0"/>
          <w:numId w:val="73"/>
        </w:numPr>
        <w:jc w:val="left"/>
      </w:pPr>
      <w:r>
        <w:t>Tốn nhiều diện tích.</w:t>
      </w:r>
    </w:p>
    <w:p w:rsidR="00643564" w:rsidRDefault="00643564" w:rsidP="00643564">
      <w:pPr>
        <w:pStyle w:val="ListParagraph"/>
        <w:numPr>
          <w:ilvl w:val="0"/>
          <w:numId w:val="73"/>
        </w:numPr>
        <w:jc w:val="left"/>
      </w:pPr>
      <w:r>
        <w:t>Chất rắn lơ lửng không được xử lý triệt để.</w:t>
      </w:r>
    </w:p>
    <w:p w:rsidR="00643564" w:rsidRDefault="00643564" w:rsidP="00643564">
      <w:pPr>
        <w:pStyle w:val="ListParagraph"/>
        <w:numPr>
          <w:ilvl w:val="0"/>
          <w:numId w:val="73"/>
        </w:numPr>
        <w:jc w:val="left"/>
      </w:pPr>
      <w:r>
        <w:t>Tốc độ xử lý chậm.</w:t>
      </w:r>
    </w:p>
    <w:p w:rsidR="00643564" w:rsidRDefault="00643564" w:rsidP="00643564">
      <w:pPr>
        <w:pStyle w:val="ListParagraph"/>
        <w:numPr>
          <w:ilvl w:val="0"/>
          <w:numId w:val="73"/>
        </w:numPr>
        <w:jc w:val="left"/>
      </w:pPr>
      <w:r>
        <w:t>Dễ tắt nghẽn.</w:t>
      </w:r>
    </w:p>
    <w:p w:rsidR="00643564" w:rsidRDefault="00643564" w:rsidP="00643564"/>
    <w:p w:rsidR="00643564" w:rsidRDefault="00643564" w:rsidP="00643564"/>
    <w:p w:rsidR="00643564" w:rsidRDefault="00643564" w:rsidP="00643564"/>
    <w:p w:rsidR="00643564" w:rsidRDefault="00643564" w:rsidP="00643564"/>
    <w:p w:rsidR="00643564" w:rsidRPr="001B75D4" w:rsidRDefault="00643564" w:rsidP="00643564"/>
    <w:p w:rsidR="00643564" w:rsidRDefault="00643564" w:rsidP="00643564">
      <w:pPr>
        <w:pStyle w:val="ListParagraph"/>
        <w:ind w:left="0"/>
      </w:pPr>
      <w:r>
        <w:t>1.3.1.4. Hệ thống xử lý nước thải trong công nghệ Aquaponic [7][8]:</w:t>
      </w:r>
    </w:p>
    <w:p w:rsidR="00643564" w:rsidRDefault="00643564" w:rsidP="00643564">
      <w:pPr>
        <w:pStyle w:val="ListParagraph"/>
        <w:ind w:left="284"/>
      </w:pPr>
      <w:r>
        <w:t xml:space="preserve">Một hệ thống xử lý nước thải trong công nghệ Aquaponic được trình bày trong hình </w:t>
      </w:r>
      <w:r w:rsidR="00587031" w:rsidRPr="00587031">
        <w:rPr>
          <w:color w:val="FF0000"/>
          <w:highlight w:val="yellow"/>
        </w:rPr>
        <w:t>1.x</w:t>
      </w:r>
      <w:r w:rsidR="00587031" w:rsidRPr="00587031">
        <w:rPr>
          <w:color w:val="FF0000"/>
        </w:rPr>
        <w:t xml:space="preserve"> </w:t>
      </w:r>
      <w:r w:rsidRPr="00587031">
        <w:rPr>
          <w:highlight w:val="red"/>
        </w:rPr>
        <w:t>dưới:</w:t>
      </w:r>
    </w:p>
    <w:p w:rsidR="00643564" w:rsidRDefault="00643564" w:rsidP="00643564">
      <w:pPr>
        <w:pStyle w:val="ListParagraph"/>
        <w:ind w:left="567"/>
      </w:pPr>
    </w:p>
    <w:p w:rsidR="00643564" w:rsidRDefault="00643564" w:rsidP="00643564">
      <w:pPr>
        <w:pStyle w:val="ListParagraph"/>
        <w:ind w:left="567"/>
        <w:jc w:val="center"/>
      </w:pPr>
      <w:r>
        <w:rPr>
          <w:noProof/>
          <w:lang w:val="en-US"/>
        </w:rPr>
        <w:drawing>
          <wp:inline distT="0" distB="0" distL="0" distR="0" wp14:anchorId="26F66B10" wp14:editId="56761A3B">
            <wp:extent cx="5943600" cy="44005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00550"/>
                    </a:xfrm>
                    <a:prstGeom prst="rect">
                      <a:avLst/>
                    </a:prstGeom>
                    <a:noFill/>
                    <a:ln>
                      <a:noFill/>
                    </a:ln>
                  </pic:spPr>
                </pic:pic>
              </a:graphicData>
            </a:graphic>
          </wp:inline>
        </w:drawing>
      </w:r>
    </w:p>
    <w:p w:rsidR="00643564" w:rsidRDefault="00643564" w:rsidP="00643564">
      <w:pPr>
        <w:pStyle w:val="ListParagraph"/>
        <w:ind w:left="567"/>
        <w:jc w:val="center"/>
      </w:pPr>
      <w:r>
        <w:t>Hình…: Mô hình Aquaponic</w:t>
      </w:r>
    </w:p>
    <w:p w:rsidR="00643564" w:rsidRDefault="00643564" w:rsidP="00643564">
      <w:pPr>
        <w:pStyle w:val="ListParagraph"/>
        <w:ind w:left="567"/>
      </w:pPr>
      <w:r>
        <w:t>Trong hệ thống này, nước thải đi qua bồn lọc vi sinh để chuyển biến các chất thải thành chất dinh dưỡng</w:t>
      </w:r>
      <w:r>
        <w:rPr>
          <w:rFonts w:ascii="Arial" w:hAnsi="Arial" w:cs="Arial"/>
          <w:color w:val="404040"/>
          <w:sz w:val="21"/>
          <w:szCs w:val="21"/>
          <w:shd w:val="clear" w:color="auto" w:fill="FFFFFF"/>
        </w:rPr>
        <w:t xml:space="preserve"> </w:t>
      </w:r>
      <w:r>
        <w:t>(nitrat) nuôi cây rau qua quá trình nitrate hóa sau: chất thải cá dưới dạng Amoniac sẽ được vi khuẩn AOB chuyển thành nitrit, sau đó nitrit được vi khuẩn chuyển thành nitrat cho cấp hấp thụ. Các chất rắn lơ lững cũng sẽ được giữ lại khi đi qua các bồn rau.</w:t>
      </w:r>
    </w:p>
    <w:p w:rsidR="00643564" w:rsidRDefault="00643564" w:rsidP="00643564">
      <w:pPr>
        <w:pStyle w:val="ListParagraph"/>
        <w:ind w:left="567"/>
      </w:pPr>
      <w:r>
        <w:t>Ưu điểm:</w:t>
      </w:r>
    </w:p>
    <w:p w:rsidR="00643564" w:rsidRDefault="00643564" w:rsidP="00643564">
      <w:pPr>
        <w:pStyle w:val="ListParagraph"/>
        <w:numPr>
          <w:ilvl w:val="0"/>
          <w:numId w:val="73"/>
        </w:numPr>
        <w:spacing w:line="256" w:lineRule="auto"/>
        <w:jc w:val="left"/>
      </w:pPr>
      <w:r>
        <w:t>Kết hợp với trồng rau, cung cấp rau sạch.</w:t>
      </w:r>
    </w:p>
    <w:p w:rsidR="00643564" w:rsidRDefault="00643564" w:rsidP="00643564">
      <w:pPr>
        <w:pStyle w:val="ListParagraph"/>
        <w:numPr>
          <w:ilvl w:val="0"/>
          <w:numId w:val="73"/>
        </w:numPr>
        <w:spacing w:line="256" w:lineRule="auto"/>
        <w:jc w:val="left"/>
      </w:pPr>
      <w:r>
        <w:t>Tiết kiệm nguồn nước sạch và không gây ô nhiễm môi trường.</w:t>
      </w:r>
    </w:p>
    <w:p w:rsidR="00643564" w:rsidRDefault="00643564" w:rsidP="00643564">
      <w:pPr>
        <w:pStyle w:val="ListParagraph"/>
        <w:ind w:left="567"/>
      </w:pPr>
      <w:r>
        <w:t>Nhược điểm:</w:t>
      </w:r>
    </w:p>
    <w:p w:rsidR="00643564" w:rsidRDefault="00643564" w:rsidP="00643564">
      <w:pPr>
        <w:pStyle w:val="ListParagraph"/>
        <w:numPr>
          <w:ilvl w:val="0"/>
          <w:numId w:val="73"/>
        </w:numPr>
        <w:spacing w:line="256" w:lineRule="auto"/>
        <w:jc w:val="left"/>
      </w:pPr>
      <w:r>
        <w:t>Thời gian xử lý chậm.</w:t>
      </w:r>
    </w:p>
    <w:p w:rsidR="00643564" w:rsidRDefault="00643564" w:rsidP="00643564">
      <w:pPr>
        <w:pStyle w:val="ListParagraph"/>
        <w:numPr>
          <w:ilvl w:val="0"/>
          <w:numId w:val="73"/>
        </w:numPr>
        <w:spacing w:line="256" w:lineRule="auto"/>
        <w:jc w:val="left"/>
      </w:pPr>
      <w:r>
        <w:t>Chất rắn lơ lửng chưa được xử lý triệt để.</w:t>
      </w:r>
    </w:p>
    <w:p w:rsidR="00643564" w:rsidRDefault="00643564" w:rsidP="00643564">
      <w:pPr>
        <w:pStyle w:val="ListParagraph"/>
        <w:numPr>
          <w:ilvl w:val="0"/>
          <w:numId w:val="73"/>
        </w:numPr>
        <w:spacing w:line="256" w:lineRule="auto"/>
        <w:jc w:val="left"/>
      </w:pPr>
      <w:r>
        <w:t>Khối lượng nước xử lý ít.</w:t>
      </w:r>
    </w:p>
    <w:p w:rsidR="00643564" w:rsidRPr="00643564" w:rsidRDefault="00643564" w:rsidP="00643564">
      <w:pPr>
        <w:pStyle w:val="ListParagraph"/>
        <w:spacing w:line="256" w:lineRule="auto"/>
        <w:ind w:left="927"/>
        <w:jc w:val="left"/>
      </w:pPr>
      <w:r>
        <w:lastRenderedPageBreak/>
        <w:br/>
      </w:r>
    </w:p>
    <w:p w:rsidR="00E421BE" w:rsidRDefault="00E421BE" w:rsidP="00441CA1">
      <w:pPr>
        <w:pStyle w:val="Heading3"/>
        <w:spacing w:line="360" w:lineRule="auto"/>
        <w:ind w:firstLine="0"/>
      </w:pPr>
      <w:r w:rsidRPr="00951C8A">
        <w:t>1.3.2</w:t>
      </w:r>
      <w:r w:rsidR="00496E1A" w:rsidRPr="00951C8A">
        <w:t>.</w:t>
      </w:r>
      <w:r w:rsidRPr="00951C8A">
        <w:t xml:space="preserve"> Tại Việt Nam</w:t>
      </w:r>
    </w:p>
    <w:p w:rsidR="00643564" w:rsidRDefault="00643564" w:rsidP="00643564">
      <w:r>
        <w:t xml:space="preserve">1.2.2.1. </w:t>
      </w:r>
      <w:bookmarkStart w:id="3" w:name="OLE_LINK104"/>
      <w:bookmarkStart w:id="4" w:name="OLE_LINK105"/>
      <w:r>
        <w:t>Hệ thống xử lý nước thải nuôi tôm bằng phương pháp ao sinh học</w:t>
      </w:r>
      <w:bookmarkEnd w:id="3"/>
      <w:bookmarkEnd w:id="4"/>
      <w:r>
        <w:t xml:space="preserve"> </w:t>
      </w:r>
      <w:r w:rsidRPr="00587031">
        <w:rPr>
          <w:highlight w:val="red"/>
        </w:rPr>
        <w:t>[1]</w:t>
      </w:r>
      <w:r>
        <w:t>:</w:t>
      </w:r>
    </w:p>
    <w:p w:rsidR="00643564" w:rsidRDefault="00643564" w:rsidP="00643564">
      <w:pPr>
        <w:ind w:left="284"/>
      </w:pPr>
      <w:r>
        <w:t xml:space="preserve">Hệ thống xử lý nước thải nuôi tôm bằng phương pháp ao sinh học </w:t>
      </w:r>
      <w:r w:rsidR="00587031" w:rsidRPr="00587031">
        <w:rPr>
          <w:color w:val="FF0000"/>
          <w:highlight w:val="yellow"/>
        </w:rPr>
        <w:t>[1]</w:t>
      </w:r>
      <w:r w:rsidR="00587031" w:rsidRPr="00587031">
        <w:rPr>
          <w:color w:val="FF0000"/>
        </w:rPr>
        <w:t xml:space="preserve"> </w:t>
      </w:r>
      <w:r>
        <w:t xml:space="preserve">được mô tả như hình </w:t>
      </w:r>
      <w:r w:rsidRPr="00587031">
        <w:rPr>
          <w:highlight w:val="red"/>
        </w:rPr>
        <w:t>dưới:</w:t>
      </w:r>
    </w:p>
    <w:p w:rsidR="00643564" w:rsidRDefault="00643564" w:rsidP="00643564">
      <w:pPr>
        <w:ind w:left="567"/>
      </w:pPr>
      <w:r>
        <w:rPr>
          <w:noProof/>
          <w:lang w:val="en-US"/>
        </w:rPr>
        <w:drawing>
          <wp:inline distT="0" distB="0" distL="0" distR="0" wp14:anchorId="0BE6B549" wp14:editId="2CC55D5B">
            <wp:extent cx="5943600" cy="396430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g-nghe-sinh-hoc-xy-ly-nuoc-_154347235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964305"/>
                    </a:xfrm>
                    <a:prstGeom prst="rect">
                      <a:avLst/>
                    </a:prstGeom>
                  </pic:spPr>
                </pic:pic>
              </a:graphicData>
            </a:graphic>
          </wp:inline>
        </w:drawing>
      </w:r>
    </w:p>
    <w:p w:rsidR="00643564" w:rsidRDefault="00643564" w:rsidP="00643564">
      <w:pPr>
        <w:ind w:left="567"/>
        <w:jc w:val="center"/>
      </w:pPr>
      <w:r>
        <w:t>Hình…:</w:t>
      </w:r>
      <w:r w:rsidRPr="00A96469">
        <w:rPr>
          <w:rFonts w:ascii="Segoe UI" w:hAnsi="Segoe UI" w:cs="Segoe UI"/>
          <w:color w:val="212529"/>
          <w:shd w:val="clear" w:color="auto" w:fill="FFFFFF"/>
        </w:rPr>
        <w:t xml:space="preserve"> </w:t>
      </w:r>
      <w:r w:rsidRPr="00A96469">
        <w:t>Sơ đồ các quá trình sinh học xảy ra trong hồ sinh học tùy tiện</w:t>
      </w:r>
      <w:r>
        <w:t>.</w:t>
      </w:r>
    </w:p>
    <w:p w:rsidR="00643564" w:rsidRDefault="00643564" w:rsidP="00643564">
      <w:pPr>
        <w:ind w:left="567"/>
      </w:pPr>
      <w:r w:rsidRPr="00A96469">
        <w:t xml:space="preserve">Phương pháp ao sinh học dựa trên nguyên lý xử lý nước thải nhờ vào các quá trình phân hủy sinh học các hợp chất hữu cơ của các loại vi sinh hữu ích và các loài thủy sản ăn chất cặn lắng hữu cơ như cá rô phi, sò, nghêu… Trên thực tế, hệ thống xử lý bằng ao sinh học được thiết kế gồm nhiều ao kế tiếp nhau có công dụng khác nhau, trong đó chủ yếu là ao lắng và ao xử lý sinh học kỵ khí, hiếu khí hoặc tùy tiện (ao có cả vùng kỵ khí và hiếu khí). Tác dụng của các ao lắng nhằm giữ lại phần lớn chất lơ lửng trước khi nước thải được đưa vào các ao sinh học, thiết kế ao lắng phải phù hợp để có đủ thời gian lắng các cặn lơ lửng. Tại các ao xử lý sinh học, chất hữu cơ lơ lửng sẽ được phân hủy sinh học bằng hệ vi sinh vật có trong ao cũng như tận dụng nuôi các loài thủy sản như: Cá phi, cá nâu, sò, nghêu… để xử lý các chất rắn lơ lửng, rong </w:t>
      </w:r>
      <w:r w:rsidRPr="00A96469">
        <w:lastRenderedPageBreak/>
        <w:t>tảo. Hiện nay, trên địa bàn tỉnh Cà Mau, người dân thường nuôi cá trê để tận dụng vỏ tôm lột, cá phi, cá nâu để xử lý chất thải xi phông từ ao nuôi.</w:t>
      </w:r>
    </w:p>
    <w:p w:rsidR="00643564" w:rsidRDefault="00643564" w:rsidP="00643564">
      <w:pPr>
        <w:ind w:left="567"/>
      </w:pPr>
      <w:r>
        <w:t>Ưu điểm:</w:t>
      </w:r>
    </w:p>
    <w:p w:rsidR="00643564" w:rsidRDefault="00643564" w:rsidP="00643564">
      <w:pPr>
        <w:pStyle w:val="ListParagraph"/>
        <w:numPr>
          <w:ilvl w:val="0"/>
          <w:numId w:val="73"/>
        </w:numPr>
        <w:jc w:val="left"/>
      </w:pPr>
      <w:r>
        <w:t>Chi phí thấp.</w:t>
      </w:r>
    </w:p>
    <w:p w:rsidR="00643564" w:rsidRDefault="00643564" w:rsidP="00643564">
      <w:pPr>
        <w:pStyle w:val="ListParagraph"/>
        <w:numPr>
          <w:ilvl w:val="0"/>
          <w:numId w:val="73"/>
        </w:numPr>
        <w:jc w:val="left"/>
      </w:pPr>
      <w:r>
        <w:t>Dễ thực hiện.</w:t>
      </w:r>
    </w:p>
    <w:p w:rsidR="00643564" w:rsidRDefault="00643564" w:rsidP="00643564">
      <w:pPr>
        <w:pStyle w:val="ListParagraph"/>
        <w:ind w:left="567"/>
      </w:pPr>
      <w:r>
        <w:t>Nhược điểm:</w:t>
      </w:r>
    </w:p>
    <w:p w:rsidR="00643564" w:rsidRDefault="00643564" w:rsidP="00643564">
      <w:pPr>
        <w:pStyle w:val="ListParagraph"/>
        <w:numPr>
          <w:ilvl w:val="0"/>
          <w:numId w:val="73"/>
        </w:numPr>
        <w:jc w:val="left"/>
      </w:pPr>
      <w:r>
        <w:t>Đòi hỏi một diện tích lớn.</w:t>
      </w:r>
    </w:p>
    <w:p w:rsidR="00643564" w:rsidRDefault="00643564" w:rsidP="00643564">
      <w:pPr>
        <w:pStyle w:val="ListParagraph"/>
        <w:numPr>
          <w:ilvl w:val="0"/>
          <w:numId w:val="73"/>
        </w:numPr>
        <w:jc w:val="left"/>
      </w:pPr>
      <w:r>
        <w:t>Chất lượng nước sau xử lý còn biến động.</w:t>
      </w:r>
    </w:p>
    <w:p w:rsidR="00643564" w:rsidRDefault="00643564" w:rsidP="00643564">
      <w:pPr>
        <w:pStyle w:val="ListParagraph"/>
        <w:numPr>
          <w:ilvl w:val="0"/>
          <w:numId w:val="73"/>
        </w:numPr>
        <w:jc w:val="left"/>
      </w:pPr>
      <w:r>
        <w:t>Thời gian xử lý lâu.</w:t>
      </w:r>
    </w:p>
    <w:p w:rsidR="00643564" w:rsidRDefault="00643564" w:rsidP="00643564">
      <w:pPr>
        <w:pStyle w:val="ListParagraph"/>
        <w:ind w:left="927"/>
      </w:pPr>
    </w:p>
    <w:p w:rsidR="00643564" w:rsidRDefault="00643564" w:rsidP="00643564">
      <w:pPr>
        <w:pStyle w:val="ListParagraph"/>
        <w:ind w:left="0"/>
      </w:pPr>
      <w:r>
        <w:t>1.2.2.2. Hệ thống xử lý nước thải nuôi tôm ETM:</w:t>
      </w:r>
    </w:p>
    <w:p w:rsidR="00643564" w:rsidRDefault="00643564" w:rsidP="00643564">
      <w:pPr>
        <w:pStyle w:val="ListParagraph"/>
        <w:ind w:left="284"/>
      </w:pPr>
      <w:r>
        <w:t xml:space="preserve">Hệ thống xử lý nước thải nuôi tôm ETM </w:t>
      </w:r>
      <w:r w:rsidR="003E4E10">
        <w:t>[3]</w:t>
      </w:r>
      <w:r w:rsidR="003E4E10">
        <w:t xml:space="preserve"> </w:t>
      </w:r>
      <w:r>
        <w:t xml:space="preserve">được mô tả </w:t>
      </w:r>
      <w:r w:rsidR="003E4E10">
        <w:t xml:space="preserve">trong </w:t>
      </w:r>
      <w:r>
        <w:t xml:space="preserve">hình </w:t>
      </w:r>
      <w:r w:rsidR="003E4E10" w:rsidRPr="003E4E10">
        <w:rPr>
          <w:color w:val="FF0000"/>
          <w:highlight w:val="yellow"/>
        </w:rPr>
        <w:t>1.x.</w:t>
      </w:r>
    </w:p>
    <w:p w:rsidR="00643564" w:rsidRDefault="00643564" w:rsidP="00643564">
      <w:pPr>
        <w:pStyle w:val="ListParagraph"/>
        <w:ind w:left="567"/>
      </w:pPr>
      <w:r>
        <w:rPr>
          <w:noProof/>
          <w:lang w:val="en-US"/>
        </w:rPr>
        <w:drawing>
          <wp:inline distT="0" distB="0" distL="0" distR="0" wp14:anchorId="2A9B2980" wp14:editId="1D93EB3E">
            <wp:extent cx="5943600" cy="2360295"/>
            <wp:effectExtent l="0" t="0" r="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360295"/>
                    </a:xfrm>
                    <a:prstGeom prst="rect">
                      <a:avLst/>
                    </a:prstGeom>
                  </pic:spPr>
                </pic:pic>
              </a:graphicData>
            </a:graphic>
          </wp:inline>
        </w:drawing>
      </w:r>
    </w:p>
    <w:p w:rsidR="00643564" w:rsidRDefault="00643564" w:rsidP="00643564">
      <w:pPr>
        <w:pStyle w:val="ListParagraph"/>
        <w:ind w:left="567"/>
        <w:jc w:val="center"/>
      </w:pPr>
      <w:r>
        <w:t>Hình</w:t>
      </w:r>
      <w:r w:rsidR="004D7A0D">
        <w:t xml:space="preserve"> </w:t>
      </w:r>
      <w:r w:rsidR="004D7A0D" w:rsidRPr="004D7A0D">
        <w:rPr>
          <w:color w:val="FF0000"/>
          <w:highlight w:val="yellow"/>
        </w:rPr>
        <w:t>1.x</w:t>
      </w:r>
      <w:r w:rsidR="004D7A0D">
        <w:t>:</w:t>
      </w:r>
      <w:r>
        <w:t xml:space="preserve"> Quy trình công nghệ xử lý nước thải nuôi tôm của công ty ETM</w:t>
      </w:r>
      <w:r w:rsidR="004D7A0D">
        <w:t>.</w:t>
      </w:r>
    </w:p>
    <w:p w:rsidR="00643564" w:rsidRDefault="00643564" w:rsidP="00643564">
      <w:pPr>
        <w:pStyle w:val="ListParagraph"/>
        <w:ind w:left="567"/>
      </w:pPr>
      <w:r>
        <w:t xml:space="preserve">Trong quy trình này, nước thải ra được chuyển vào bể điều hòa để ổn định lưu lượng nước thải, đồng thời điều chỉnh nồng độ của nước thải để tránh quá tải cho toàn bộ hệ thống. Sau đó chuyển qua bể kị khí để </w:t>
      </w:r>
      <w:r w:rsidRPr="00EC4C86">
        <w:t>xử lý các chất hữu cơ, Clo, các chất kim loại nặng</w:t>
      </w:r>
      <w:r>
        <w:t xml:space="preserve">. </w:t>
      </w:r>
      <w:r w:rsidRPr="00EC4C86">
        <w:t xml:space="preserve">Bể thiếu khí sẽ xử lý Nito, </w:t>
      </w:r>
      <w:r w:rsidRPr="004D7A0D">
        <w:rPr>
          <w:color w:val="FF0000"/>
          <w:highlight w:val="yellow"/>
        </w:rPr>
        <w:t>phopho</w:t>
      </w:r>
      <w:r w:rsidRPr="00EC4C86">
        <w:t>, COD, BOD</w:t>
      </w:r>
      <w:r>
        <w:t xml:space="preserve">. </w:t>
      </w:r>
      <w:r w:rsidRPr="00EC4C86">
        <w:t>Bể hiếu khí sẽ khử toàn bộ lượng BOD, COD còn lại</w:t>
      </w:r>
      <w:r>
        <w:t xml:space="preserve">. Tiếp theo nước chuyển sang bể keo tụ - tạo bông, </w:t>
      </w:r>
      <w:r w:rsidRPr="00EC4C86">
        <w:t xml:space="preserve">nước </w:t>
      </w:r>
      <w:r>
        <w:t xml:space="preserve">sẽ </w:t>
      </w:r>
      <w:r w:rsidRPr="00EC4C86">
        <w:t>thải được châm hóa chất để hình thành các bông cặn nhỏ, một máy khuấy bố trí ở đây thúc đẩy quá trình kết dính các bông cặn với nhau và lắng xuống đáy. Nước tiếp tục được dẫn qua bể lắng trọng lực. Tại bể lắng, các bông cặn sẽ lắng xuống đáy nhờ trọng lực, nước trong được bơm qua bể khử trùng để loại bỏ lượng vi khuẩn còn sót lại trong nước</w:t>
      </w:r>
      <w:r>
        <w:t>.</w:t>
      </w:r>
    </w:p>
    <w:p w:rsidR="00643564" w:rsidRDefault="00643564" w:rsidP="00643564">
      <w:pPr>
        <w:pStyle w:val="ListParagraph"/>
        <w:ind w:left="567"/>
      </w:pPr>
      <w:r>
        <w:t>Ưu điểm:</w:t>
      </w:r>
    </w:p>
    <w:p w:rsidR="00643564" w:rsidRDefault="00643564" w:rsidP="00643564">
      <w:pPr>
        <w:pStyle w:val="ListParagraph"/>
        <w:numPr>
          <w:ilvl w:val="0"/>
          <w:numId w:val="73"/>
        </w:numPr>
        <w:jc w:val="left"/>
      </w:pPr>
      <w:r>
        <w:t>Chi phí vận hành thấp.</w:t>
      </w:r>
    </w:p>
    <w:p w:rsidR="00643564" w:rsidRDefault="00643564" w:rsidP="00643564">
      <w:pPr>
        <w:ind w:left="567"/>
      </w:pPr>
      <w:r>
        <w:t>Nhược điểm:</w:t>
      </w:r>
    </w:p>
    <w:p w:rsidR="00643564" w:rsidRDefault="00643564" w:rsidP="00643564">
      <w:pPr>
        <w:pStyle w:val="ListParagraph"/>
        <w:numPr>
          <w:ilvl w:val="0"/>
          <w:numId w:val="73"/>
        </w:numPr>
        <w:jc w:val="left"/>
      </w:pPr>
      <w:r>
        <w:t>Tốn nhiều diện tích.</w:t>
      </w:r>
    </w:p>
    <w:p w:rsidR="00643564" w:rsidRDefault="00643564" w:rsidP="00643564">
      <w:pPr>
        <w:pStyle w:val="ListParagraph"/>
        <w:numPr>
          <w:ilvl w:val="0"/>
          <w:numId w:val="73"/>
        </w:numPr>
        <w:jc w:val="left"/>
      </w:pPr>
      <w:r>
        <w:lastRenderedPageBreak/>
        <w:t>Chất rắn lơ lửng không được xử lý hiệu quả.</w:t>
      </w:r>
    </w:p>
    <w:p w:rsidR="00643564" w:rsidRDefault="00643564" w:rsidP="00643564">
      <w:pPr>
        <w:pStyle w:val="ListParagraph"/>
        <w:ind w:left="567"/>
      </w:pPr>
    </w:p>
    <w:p w:rsidR="00643564" w:rsidRDefault="00643564" w:rsidP="00643564">
      <w:pPr>
        <w:pStyle w:val="ListParagraph"/>
        <w:ind w:left="567"/>
      </w:pPr>
    </w:p>
    <w:p w:rsidR="00643564" w:rsidRDefault="00643564" w:rsidP="00643564">
      <w:pPr>
        <w:pStyle w:val="ListParagraph"/>
        <w:ind w:left="567"/>
      </w:pPr>
    </w:p>
    <w:p w:rsidR="00643564" w:rsidRDefault="00643564" w:rsidP="00643564">
      <w:pPr>
        <w:pStyle w:val="ListParagraph"/>
        <w:ind w:left="567"/>
      </w:pPr>
    </w:p>
    <w:p w:rsidR="00643564" w:rsidRDefault="00643564" w:rsidP="00643564">
      <w:pPr>
        <w:pStyle w:val="ListParagraph"/>
        <w:ind w:left="0"/>
      </w:pPr>
      <w:r>
        <w:t>1.2.2.3. Hệ thống đất ngập nước [6]:</w:t>
      </w:r>
    </w:p>
    <w:p w:rsidR="00643564" w:rsidRDefault="00643564" w:rsidP="00643564">
      <w:pPr>
        <w:pStyle w:val="ListParagraph"/>
        <w:ind w:left="142"/>
      </w:pPr>
      <w:r>
        <w:t xml:space="preserve">Hệ thống xử lý nước thải </w:t>
      </w:r>
      <w:r w:rsidR="00587031" w:rsidRPr="004D7A0D">
        <w:rPr>
          <w:highlight w:val="yellow"/>
        </w:rPr>
        <w:t xml:space="preserve">dùng </w:t>
      </w:r>
      <w:r w:rsidR="00587031" w:rsidRPr="004D7A0D">
        <w:rPr>
          <w:color w:val="FF0000"/>
          <w:highlight w:val="yellow"/>
        </w:rPr>
        <w:t>b</w:t>
      </w:r>
      <w:r w:rsidR="00587031" w:rsidRPr="00587031">
        <w:rPr>
          <w:color w:val="FF0000"/>
          <w:highlight w:val="yellow"/>
        </w:rPr>
        <w:t>ãi ngập</w:t>
      </w:r>
      <w:r w:rsidR="00587031" w:rsidRPr="00587031">
        <w:rPr>
          <w:color w:val="FF0000"/>
        </w:rPr>
        <w:t xml:space="preserve"> </w:t>
      </w:r>
      <w:r w:rsidRPr="00587031">
        <w:rPr>
          <w:highlight w:val="red"/>
        </w:rPr>
        <w:t>theo phương pháp đất ngập nước</w:t>
      </w:r>
      <w:r>
        <w:t xml:space="preserve"> được mô tả như các hình </w:t>
      </w:r>
      <w:r w:rsidRPr="00587031">
        <w:rPr>
          <w:highlight w:val="red"/>
        </w:rPr>
        <w:t>dưới:</w:t>
      </w:r>
    </w:p>
    <w:p w:rsidR="00643564" w:rsidRDefault="00643564" w:rsidP="00643564">
      <w:pPr>
        <w:pStyle w:val="ListParagraph"/>
        <w:ind w:left="567"/>
        <w:jc w:val="center"/>
      </w:pPr>
      <w:r>
        <w:rPr>
          <w:noProof/>
          <w:lang w:val="en-US"/>
        </w:rPr>
        <w:drawing>
          <wp:inline distT="0" distB="0" distL="0" distR="0" wp14:anchorId="4EB477E6" wp14:editId="7C688C3E">
            <wp:extent cx="4324350" cy="2076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24350" cy="2076450"/>
                    </a:xfrm>
                    <a:prstGeom prst="rect">
                      <a:avLst/>
                    </a:prstGeom>
                  </pic:spPr>
                </pic:pic>
              </a:graphicData>
            </a:graphic>
          </wp:inline>
        </w:drawing>
      </w:r>
    </w:p>
    <w:p w:rsidR="00643564" w:rsidRDefault="00643564" w:rsidP="00643564">
      <w:pPr>
        <w:pStyle w:val="ListParagraph"/>
        <w:ind w:left="567"/>
        <w:jc w:val="center"/>
      </w:pPr>
      <w:r>
        <w:t>Hình…: Sơ đồ đất ngập nước theo chiều ngang.</w:t>
      </w:r>
    </w:p>
    <w:p w:rsidR="00643564" w:rsidRDefault="00643564" w:rsidP="00643564">
      <w:pPr>
        <w:pStyle w:val="ListParagraph"/>
        <w:ind w:left="567"/>
        <w:jc w:val="center"/>
      </w:pPr>
      <w:r>
        <w:rPr>
          <w:noProof/>
          <w:lang w:val="en-US"/>
        </w:rPr>
        <w:drawing>
          <wp:inline distT="0" distB="0" distL="0" distR="0" wp14:anchorId="51D9109F" wp14:editId="0F5F8566">
            <wp:extent cx="4400550" cy="248602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00550" cy="2486025"/>
                    </a:xfrm>
                    <a:prstGeom prst="rect">
                      <a:avLst/>
                    </a:prstGeom>
                  </pic:spPr>
                </pic:pic>
              </a:graphicData>
            </a:graphic>
          </wp:inline>
        </w:drawing>
      </w:r>
    </w:p>
    <w:p w:rsidR="00643564" w:rsidRDefault="00643564" w:rsidP="00643564">
      <w:pPr>
        <w:pStyle w:val="ListParagraph"/>
        <w:ind w:left="567"/>
        <w:jc w:val="center"/>
      </w:pPr>
      <w:r>
        <w:t>Hình…: Sơ đồ đất ngập nước theo chiều dọc.</w:t>
      </w:r>
    </w:p>
    <w:p w:rsidR="00643564" w:rsidRDefault="00643564" w:rsidP="00643564">
      <w:pPr>
        <w:pStyle w:val="ListParagraph"/>
        <w:ind w:left="567"/>
      </w:pPr>
      <w:r w:rsidRPr="001D2BAC">
        <w:t>Vùng đất ngập nước là hệ thống xử lý tự nhiên dựa trên sự cộng sinh giữa vi sinh vật và thực vật, xử lý nước thải qua các quá trình phân hủy hiếu khí, kỵ khí của vi sinh vật, quang hợp của thực vật dưới nước</w:t>
      </w:r>
      <w:r>
        <w:t xml:space="preserve">. </w:t>
      </w:r>
      <w:r w:rsidRPr="001D2BAC">
        <w:t>Có 2 kiểu phân loại đất ngập nước kiến tạo cơ bản theo hình thức chảy: Loại chảy tự do trên mặt đất (free surface slow) và loại chạy ngầm trong đấ</w:t>
      </w:r>
      <w:r w:rsidR="00587031">
        <w:t>t (</w:t>
      </w:r>
      <w:r w:rsidR="00587031" w:rsidRPr="00587031">
        <w:rPr>
          <w:color w:val="FF0000"/>
          <w:highlight w:val="yellow"/>
        </w:rPr>
        <w:t>sub</w:t>
      </w:r>
      <w:r w:rsidRPr="00587031">
        <w:rPr>
          <w:color w:val="FF0000"/>
          <w:highlight w:val="yellow"/>
        </w:rPr>
        <w:t>surface</w:t>
      </w:r>
      <w:r w:rsidRPr="001D2BAC">
        <w:t xml:space="preserve"> slow). Loại chảy tự do thì ít tốn</w:t>
      </w:r>
      <w:r>
        <w:t xml:space="preserve"> </w:t>
      </w:r>
      <w:r w:rsidRPr="001D2BAC">
        <w:t>kém và tạo sự điều hòa nhiệt độ khu vực cao hơn loại chảy ngầm, nhưng hiệu quả xử lý kém hơn, tốn diện tích đất nhiều hơn và có thể phải giải quyết thêm vấn đề muỗi và côn trùng phát triển.</w:t>
      </w:r>
    </w:p>
    <w:p w:rsidR="00643564" w:rsidRDefault="00643564" w:rsidP="00643564">
      <w:pPr>
        <w:pStyle w:val="ListParagraph"/>
        <w:ind w:left="567"/>
      </w:pPr>
      <w:r>
        <w:lastRenderedPageBreak/>
        <w:t>Ưu điểm:</w:t>
      </w:r>
    </w:p>
    <w:p w:rsidR="00643564" w:rsidRDefault="00643564" w:rsidP="00643564">
      <w:pPr>
        <w:pStyle w:val="ListParagraph"/>
        <w:numPr>
          <w:ilvl w:val="0"/>
          <w:numId w:val="73"/>
        </w:numPr>
        <w:jc w:val="left"/>
      </w:pPr>
      <w:r>
        <w:t>Tiết kiệm chi phí vận hành.</w:t>
      </w:r>
    </w:p>
    <w:p w:rsidR="00643564" w:rsidRDefault="00643564" w:rsidP="00643564">
      <w:pPr>
        <w:pStyle w:val="ListParagraph"/>
        <w:numPr>
          <w:ilvl w:val="0"/>
          <w:numId w:val="73"/>
        </w:numPr>
        <w:jc w:val="left"/>
      </w:pPr>
      <w:r>
        <w:t>Kết hợp trồng cây.</w:t>
      </w:r>
    </w:p>
    <w:p w:rsidR="00643564" w:rsidRDefault="00643564" w:rsidP="00643564">
      <w:pPr>
        <w:pStyle w:val="ListParagraph"/>
        <w:ind w:left="567"/>
      </w:pPr>
      <w:r>
        <w:t>Nhược điểm:</w:t>
      </w:r>
    </w:p>
    <w:p w:rsidR="00643564" w:rsidRDefault="00643564" w:rsidP="00643564">
      <w:pPr>
        <w:pStyle w:val="ListParagraph"/>
        <w:numPr>
          <w:ilvl w:val="0"/>
          <w:numId w:val="73"/>
        </w:numPr>
        <w:jc w:val="left"/>
      </w:pPr>
      <w:r>
        <w:t>Hiệu quả xử lý không cao.</w:t>
      </w:r>
    </w:p>
    <w:p w:rsidR="00643564" w:rsidRDefault="00643564" w:rsidP="00643564">
      <w:pPr>
        <w:pStyle w:val="ListParagraph"/>
        <w:numPr>
          <w:ilvl w:val="0"/>
          <w:numId w:val="73"/>
        </w:numPr>
        <w:jc w:val="left"/>
      </w:pPr>
      <w:r>
        <w:t>Tốc độ xử lý chậm.</w:t>
      </w:r>
    </w:p>
    <w:p w:rsidR="00643564" w:rsidRDefault="00643564" w:rsidP="00643564">
      <w:pPr>
        <w:pStyle w:val="ListParagraph"/>
        <w:numPr>
          <w:ilvl w:val="0"/>
          <w:numId w:val="73"/>
        </w:numPr>
        <w:jc w:val="left"/>
      </w:pPr>
      <w:r>
        <w:t>Tốn nhiều diện tích.</w:t>
      </w:r>
    </w:p>
    <w:p w:rsidR="00643564" w:rsidRDefault="00643564" w:rsidP="00643564">
      <w:pPr>
        <w:pStyle w:val="ListParagraph"/>
        <w:ind w:left="927"/>
      </w:pPr>
    </w:p>
    <w:p w:rsidR="00643564" w:rsidRDefault="00643564" w:rsidP="00643564">
      <w:pPr>
        <w:pStyle w:val="ListParagraph"/>
        <w:ind w:left="0"/>
      </w:pPr>
      <w:r>
        <w:t xml:space="preserve">1.2.2.4. Xử lý nước thải nuôi tôm bằng hệ thống xử lý nước thải công nghiệp </w:t>
      </w:r>
      <w:r w:rsidRPr="00587031">
        <w:rPr>
          <w:highlight w:val="red"/>
        </w:rPr>
        <w:t>[1]:</w:t>
      </w:r>
    </w:p>
    <w:p w:rsidR="00643564" w:rsidRDefault="00643564" w:rsidP="00643564">
      <w:pPr>
        <w:pStyle w:val="ListParagraph"/>
        <w:ind w:left="142"/>
      </w:pPr>
      <w:r>
        <w:t xml:space="preserve">Một phương án xử lý nước thải nuôi tôm bằng hệ thống xử lý nước thải công nghiệp </w:t>
      </w:r>
      <w:r w:rsidR="004D7A0D" w:rsidRPr="004D7A0D">
        <w:rPr>
          <w:color w:val="FF0000"/>
          <w:highlight w:val="yellow"/>
        </w:rPr>
        <w:t>(cụ thể hơn)</w:t>
      </w:r>
      <w:r w:rsidR="004D7A0D" w:rsidRPr="004D7A0D">
        <w:rPr>
          <w:color w:val="FF0000"/>
        </w:rPr>
        <w:t xml:space="preserve"> </w:t>
      </w:r>
      <w:r>
        <w:t>được mô tả trong hình dưới:</w:t>
      </w:r>
    </w:p>
    <w:p w:rsidR="00643564" w:rsidRDefault="00643564" w:rsidP="00643564">
      <w:pPr>
        <w:pStyle w:val="ListParagraph"/>
        <w:ind w:left="567"/>
        <w:jc w:val="center"/>
      </w:pPr>
      <w:r>
        <w:rPr>
          <w:noProof/>
          <w:lang w:val="en-US"/>
        </w:rPr>
        <w:drawing>
          <wp:inline distT="0" distB="0" distL="0" distR="0" wp14:anchorId="5E8D412A" wp14:editId="6C09E16A">
            <wp:extent cx="5553075" cy="3571875"/>
            <wp:effectExtent l="0" t="0" r="9525"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3075" cy="3571875"/>
                    </a:xfrm>
                    <a:prstGeom prst="rect">
                      <a:avLst/>
                    </a:prstGeom>
                  </pic:spPr>
                </pic:pic>
              </a:graphicData>
            </a:graphic>
          </wp:inline>
        </w:drawing>
      </w:r>
    </w:p>
    <w:p w:rsidR="00643564" w:rsidRDefault="00643564" w:rsidP="00643564">
      <w:pPr>
        <w:pStyle w:val="ListParagraph"/>
        <w:ind w:left="567"/>
        <w:jc w:val="center"/>
      </w:pPr>
      <w:r>
        <w:t>Hình…: Sơ đồ xử lý nước thải công nghiệp.</w:t>
      </w:r>
    </w:p>
    <w:p w:rsidR="00643564" w:rsidRDefault="00643564" w:rsidP="00643564">
      <w:pPr>
        <w:pStyle w:val="ListParagraph"/>
        <w:ind w:left="567"/>
      </w:pPr>
      <w:r w:rsidRPr="003E1F9A">
        <w:t>Nước thay và nước xi phông sẽ được tách các chất rắn lơ lửng bằng thiết bị lọc trống. Nước sau khi tách chất rắn lơ lửng sẽ được đưa vào các bể xử lý sinh học. Tại đây, bể lọc sinh học với các giá thể sinh học lơ lửng trong nước sẽ được sục khí tích cực và nhờ vào số lượng lớn vi sinh trong bùn hoạt tính sẽ chuyển hóa các hợp chất hữu cơ hòa tan thành hợp chất vô cơ không độc hoặc sinh khối vi khuẩn. Nước sau khi qua khỏi bể lọc sinh học được chuyển qua bể lắng để tách bùn, sau đó chuyển qua bể khử trùng diệt khuẩn và tuần hoàn tái sử dụng hoặc thải ra môi trường. Lượng bùn phát sinh từ bể lắng sẽ được thu gom vào bể chứa bùn để xử lý hoặc tận dụng trồng cây.</w:t>
      </w:r>
    </w:p>
    <w:p w:rsidR="00643564" w:rsidRDefault="00643564" w:rsidP="00643564">
      <w:pPr>
        <w:pStyle w:val="ListParagraph"/>
        <w:ind w:left="567"/>
      </w:pPr>
      <w:r>
        <w:t xml:space="preserve">Ưu điểm: </w:t>
      </w:r>
    </w:p>
    <w:p w:rsidR="00643564" w:rsidRDefault="00643564" w:rsidP="00643564">
      <w:pPr>
        <w:pStyle w:val="ListParagraph"/>
        <w:numPr>
          <w:ilvl w:val="0"/>
          <w:numId w:val="73"/>
        </w:numPr>
        <w:jc w:val="left"/>
      </w:pPr>
      <w:r>
        <w:t>Xử lý nước thải với hiệu suất cao.</w:t>
      </w:r>
    </w:p>
    <w:p w:rsidR="00643564" w:rsidRDefault="00643564" w:rsidP="00643564">
      <w:pPr>
        <w:pStyle w:val="ListParagraph"/>
        <w:numPr>
          <w:ilvl w:val="0"/>
          <w:numId w:val="73"/>
        </w:numPr>
        <w:jc w:val="left"/>
      </w:pPr>
      <w:r>
        <w:lastRenderedPageBreak/>
        <w:t>Thời gian xử lý nhanh.</w:t>
      </w:r>
    </w:p>
    <w:p w:rsidR="00643564" w:rsidRDefault="00643564" w:rsidP="00643564">
      <w:pPr>
        <w:pStyle w:val="ListParagraph"/>
        <w:numPr>
          <w:ilvl w:val="0"/>
          <w:numId w:val="73"/>
        </w:numPr>
        <w:jc w:val="left"/>
      </w:pPr>
      <w:r>
        <w:t>Có thể xử lý cả vấn đề cơ học và sinh học.</w:t>
      </w:r>
    </w:p>
    <w:p w:rsidR="00643564" w:rsidRDefault="00643564" w:rsidP="00643564">
      <w:pPr>
        <w:pStyle w:val="ListParagraph"/>
        <w:numPr>
          <w:ilvl w:val="0"/>
          <w:numId w:val="73"/>
        </w:numPr>
        <w:jc w:val="left"/>
      </w:pPr>
      <w:r>
        <w:t>Tốn ít diện tích.</w:t>
      </w:r>
    </w:p>
    <w:p w:rsidR="00643564" w:rsidRDefault="00643564" w:rsidP="00643564">
      <w:pPr>
        <w:pStyle w:val="ListParagraph"/>
        <w:ind w:left="567"/>
      </w:pPr>
      <w:r>
        <w:t>Nhược điểm:</w:t>
      </w:r>
    </w:p>
    <w:p w:rsidR="00643564" w:rsidRPr="00643564" w:rsidRDefault="00643564" w:rsidP="00643564">
      <w:pPr>
        <w:pStyle w:val="ListParagraph"/>
        <w:numPr>
          <w:ilvl w:val="0"/>
          <w:numId w:val="73"/>
        </w:numPr>
      </w:pPr>
      <w:r>
        <w:t>Chi phí cao.</w:t>
      </w:r>
    </w:p>
    <w:p w:rsidR="009B3DC3" w:rsidRPr="00951C8A" w:rsidRDefault="009B3DC3" w:rsidP="00441CA1">
      <w:pPr>
        <w:pStyle w:val="Heading2"/>
        <w:tabs>
          <w:tab w:val="left" w:pos="522"/>
        </w:tabs>
        <w:spacing w:line="360" w:lineRule="auto"/>
        <w:ind w:left="0" w:firstLine="0"/>
      </w:pPr>
      <w:r w:rsidRPr="00951C8A">
        <w:t>Sự cần thiết của đề</w:t>
      </w:r>
      <w:r w:rsidR="003D5C7C" w:rsidRPr="00951C8A">
        <w:t xml:space="preserve"> tài</w:t>
      </w:r>
    </w:p>
    <w:p w:rsidR="009B3DC3" w:rsidRPr="00951C8A" w:rsidRDefault="009B3DC3" w:rsidP="00441CA1">
      <w:pPr>
        <w:pStyle w:val="Heading2"/>
        <w:tabs>
          <w:tab w:val="left" w:pos="540"/>
        </w:tabs>
        <w:spacing w:line="360" w:lineRule="auto"/>
        <w:ind w:left="0" w:firstLine="0"/>
      </w:pPr>
      <w:r w:rsidRPr="00951C8A">
        <w:t>Mục tiêu luậ</w:t>
      </w:r>
      <w:r w:rsidR="003D5C7C" w:rsidRPr="00951C8A">
        <w:t>n văn</w:t>
      </w:r>
    </w:p>
    <w:p w:rsidR="009B3DC3" w:rsidRDefault="009B3DC3" w:rsidP="00441CA1">
      <w:pPr>
        <w:pStyle w:val="Heading2"/>
        <w:tabs>
          <w:tab w:val="left" w:pos="540"/>
        </w:tabs>
        <w:spacing w:line="360" w:lineRule="auto"/>
        <w:ind w:left="0" w:firstLine="0"/>
      </w:pPr>
      <w:r w:rsidRPr="00951C8A">
        <w:t xml:space="preserve">Nội dung </w:t>
      </w:r>
      <w:r w:rsidR="00E421BE" w:rsidRPr="00951C8A">
        <w:t>thực hiện</w:t>
      </w:r>
    </w:p>
    <w:p w:rsidR="00587031" w:rsidRDefault="00587031" w:rsidP="00587031">
      <w:r>
        <w:t>Để đạt được mục tiêu này, các nội dung cần thực hiện như sau:</w:t>
      </w:r>
    </w:p>
    <w:p w:rsidR="00587031" w:rsidRDefault="00587031" w:rsidP="00587031">
      <w:pPr>
        <w:pStyle w:val="ListParagraph"/>
        <w:numPr>
          <w:ilvl w:val="0"/>
          <w:numId w:val="73"/>
        </w:numPr>
      </w:pPr>
      <w:r>
        <w:t>...</w:t>
      </w:r>
    </w:p>
    <w:p w:rsidR="00587031" w:rsidRDefault="00587031" w:rsidP="00587031">
      <w:pPr>
        <w:pStyle w:val="ListParagraph"/>
        <w:numPr>
          <w:ilvl w:val="0"/>
          <w:numId w:val="73"/>
        </w:numPr>
      </w:pPr>
      <w:r>
        <w:t>....</w:t>
      </w:r>
    </w:p>
    <w:p w:rsidR="00587031" w:rsidRPr="00587031" w:rsidRDefault="00587031" w:rsidP="00587031">
      <w:pPr>
        <w:pStyle w:val="ListParagraph"/>
        <w:numPr>
          <w:ilvl w:val="0"/>
          <w:numId w:val="73"/>
        </w:numPr>
      </w:pPr>
      <w:r>
        <w:t>....</w:t>
      </w:r>
    </w:p>
    <w:p w:rsidR="00587031" w:rsidRDefault="00587031" w:rsidP="00587031">
      <w:r w:rsidRPr="00587031">
        <w:rPr>
          <w:b/>
          <w:color w:val="FF0000"/>
        </w:rPr>
        <w:t>Kết luận</w:t>
      </w:r>
      <w:r>
        <w:t xml:space="preserve"> (của chương 1)</w:t>
      </w:r>
    </w:p>
    <w:p w:rsidR="004D7A0D" w:rsidRPr="004D7A0D" w:rsidRDefault="004D7A0D" w:rsidP="00587031">
      <w:pPr>
        <w:rPr>
          <w:b/>
        </w:rPr>
      </w:pPr>
      <w:r w:rsidRPr="004D7A0D">
        <w:rPr>
          <w:b/>
        </w:rPr>
        <w:t>Chương 2</w:t>
      </w:r>
    </w:p>
    <w:p w:rsidR="00C46EAB" w:rsidRPr="00BE1BF3" w:rsidRDefault="00C46EAB" w:rsidP="00441CA1">
      <w:pPr>
        <w:pStyle w:val="Heading1"/>
        <w:tabs>
          <w:tab w:val="left" w:pos="333"/>
        </w:tabs>
        <w:spacing w:line="360" w:lineRule="auto"/>
        <w:ind w:left="0" w:firstLine="0"/>
      </w:pPr>
      <w:r w:rsidRPr="00BE1BF3">
        <w:t>Thiết kế tổng thể hệ thống thiết bị xử lý chất thải nuôi tôm</w:t>
      </w:r>
    </w:p>
    <w:p w:rsidR="00BE1BF3" w:rsidRPr="00BE1BF3" w:rsidRDefault="00BE1BF3" w:rsidP="00BE1BF3">
      <w:pPr>
        <w:rPr>
          <w:color w:val="FF0000"/>
        </w:rPr>
      </w:pPr>
      <w:r w:rsidRPr="00BE1BF3">
        <w:rPr>
          <w:color w:val="FF0000"/>
        </w:rPr>
        <w:t>Chương này sẽ làm (thực hiện) những gì =&gt; người đọc hình dung các mục và tiểu mục của chương.</w:t>
      </w:r>
    </w:p>
    <w:p w:rsidR="00BE1BF3" w:rsidRPr="00951C8A" w:rsidRDefault="00BE1BF3" w:rsidP="00BE1BF3">
      <w:pPr>
        <w:spacing w:line="360" w:lineRule="auto"/>
      </w:pPr>
      <w:r w:rsidRPr="00951C8A">
        <w:t xml:space="preserve">Chương này xác định các yêu cầu về chức năng và </w:t>
      </w:r>
      <w:r w:rsidRPr="00BE1BF3">
        <w:rPr>
          <w:highlight w:val="yellow"/>
        </w:rPr>
        <w:t>kĩ</w:t>
      </w:r>
      <w:r w:rsidRPr="00951C8A">
        <w:t xml:space="preserve"> thuật của hệ thống thiết bị xử</w:t>
      </w:r>
      <w:r>
        <w:t xml:space="preserve"> lí chấ</w:t>
      </w:r>
      <w:r w:rsidRPr="00951C8A">
        <w:t xml:space="preserve">t thải nuôi tôm. Đưa ra các phương án xử </w:t>
      </w:r>
      <w:r w:rsidRPr="00BE1BF3">
        <w:rPr>
          <w:highlight w:val="yellow"/>
        </w:rPr>
        <w:t>lí</w:t>
      </w:r>
      <w:r w:rsidRPr="00951C8A">
        <w:t xml:space="preserve"> chất thải nuôi tôm tại Việt Nam riêng cũng như thế giới nói chung, từ đó xác định phương án xử </w:t>
      </w:r>
      <w:r w:rsidRPr="00BE1BF3">
        <w:rPr>
          <w:highlight w:val="yellow"/>
        </w:rPr>
        <w:t>lí</w:t>
      </w:r>
      <w:r w:rsidRPr="00951C8A">
        <w:t xml:space="preserve"> chất thải nuôi tôm.</w:t>
      </w:r>
    </w:p>
    <w:p w:rsidR="00BE1BF3" w:rsidRPr="00BE1BF3" w:rsidRDefault="00BE1BF3" w:rsidP="00BE1BF3"/>
    <w:p w:rsidR="0001487F" w:rsidRPr="00951C8A" w:rsidRDefault="0001487F" w:rsidP="00441CA1">
      <w:pPr>
        <w:pStyle w:val="Heading2"/>
        <w:spacing w:line="360" w:lineRule="auto"/>
        <w:ind w:left="180" w:firstLine="0"/>
      </w:pPr>
      <w:r w:rsidRPr="00951C8A">
        <w:t>Xác định các yêu cầu về chức năng và kỹ thuật</w:t>
      </w:r>
    </w:p>
    <w:p w:rsidR="005F7216" w:rsidRPr="00951C8A" w:rsidRDefault="005F7216" w:rsidP="00441CA1">
      <w:pPr>
        <w:pStyle w:val="ListParagraph"/>
        <w:numPr>
          <w:ilvl w:val="0"/>
          <w:numId w:val="5"/>
        </w:numPr>
        <w:spacing w:line="360" w:lineRule="auto"/>
        <w:ind w:left="180" w:firstLine="0"/>
      </w:pPr>
      <w:r w:rsidRPr="00951C8A">
        <w:t xml:space="preserve">Yêu cầu chức năng và </w:t>
      </w:r>
      <w:r w:rsidRPr="00587031">
        <w:rPr>
          <w:highlight w:val="yellow"/>
        </w:rPr>
        <w:t>kĩ</w:t>
      </w:r>
      <w:r w:rsidRPr="00951C8A">
        <w:t xml:space="preserve"> thuật</w:t>
      </w:r>
    </w:p>
    <w:p w:rsidR="005F7216" w:rsidRPr="00951C8A" w:rsidRDefault="005F7216" w:rsidP="00441CA1">
      <w:pPr>
        <w:spacing w:line="360" w:lineRule="auto"/>
      </w:pPr>
      <w:r w:rsidRPr="00951C8A">
        <w:t xml:space="preserve">Phát triển nuôi tôm thâm canh, siêu thâm canh là ngành nuôi hướng đến ổn định, bền vững và an toàn sinh học, đảm bảo điều kiện môi trường. Nhưng thực trạng hiện nay cho thấy, không ít các ao nuôi tôm thâm canh vẫn còn xả thải trực tiếp ra môi trường bên ngoài, do điều kiện nuôi chưa được đảm bảo. Đặc biệt là các hộ nuôi này do công trình nuôi thiết kế không hoàn chỉnh, vận hành nuôi chưa đúng theo yêu cầu kĩ thuật, nên hiệu quả chưa cao, chưa đảm bảo về mặt an toàn môi trường. Từ đó ta cần đưa ra một thiết kế một hệ thống </w:t>
      </w:r>
      <w:r w:rsidRPr="00951C8A">
        <w:lastRenderedPageBreak/>
        <w:t>hút chất thải, kết hợp lọc cơ học, lọc sinh học trong ao nuôi tôm để xử lý các chất thải nuôi tôm, không chỉ cải thiện hiệu quả nuôi mà còn bảo vệ môi trường.</w:t>
      </w:r>
    </w:p>
    <w:p w:rsidR="005F7216" w:rsidRPr="00951C8A" w:rsidRDefault="005F7216" w:rsidP="00441CA1">
      <w:pPr>
        <w:spacing w:line="360" w:lineRule="auto"/>
      </w:pPr>
      <w:r w:rsidRPr="00951C8A">
        <w:rPr>
          <w:b/>
          <w:bCs/>
        </w:rPr>
        <w:t xml:space="preserve">BẢNG FRDPARCC – Phân tích yêu cầu chức năng và </w:t>
      </w:r>
      <w:r w:rsidRPr="00587031">
        <w:rPr>
          <w:b/>
          <w:bCs/>
          <w:highlight w:val="yellow"/>
        </w:rPr>
        <w:t>kĩ</w:t>
      </w:r>
      <w:r w:rsidRPr="00951C8A">
        <w:rPr>
          <w:b/>
          <w:bCs/>
        </w:rPr>
        <w:t xml:space="preserve"> thuật hệ thống xử lý chất thải ao nuôi tôm</w:t>
      </w:r>
      <w:r w:rsidR="00587031">
        <w:rPr>
          <w:b/>
          <w:bCs/>
        </w:rPr>
        <w:t xml:space="preserve"> </w:t>
      </w:r>
      <w:r w:rsidR="00587031" w:rsidRPr="00587031">
        <w:rPr>
          <w:b/>
          <w:bCs/>
          <w:color w:val="FF0000"/>
        </w:rPr>
        <w:t>Làm tốt cấu trúc này</w:t>
      </w:r>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7668"/>
      </w:tblGrid>
      <w:tr w:rsidR="005F7216" w:rsidRPr="00951C8A" w:rsidTr="00A93DBA">
        <w:trPr>
          <w:trHeight w:val="1340"/>
        </w:trPr>
        <w:tc>
          <w:tcPr>
            <w:tcW w:w="1980" w:type="dxa"/>
            <w:shd w:val="clear" w:color="auto" w:fill="auto"/>
          </w:tcPr>
          <w:p w:rsidR="005F7216" w:rsidRPr="00951C8A" w:rsidRDefault="005F7216" w:rsidP="00441CA1">
            <w:pPr>
              <w:spacing w:line="360" w:lineRule="auto"/>
            </w:pPr>
            <w:r w:rsidRPr="00951C8A">
              <w:t>Mô tả các yêu cầu chức năng (</w:t>
            </w:r>
            <w:r w:rsidRPr="00951C8A">
              <w:rPr>
                <w:b/>
                <w:bCs/>
              </w:rPr>
              <w:t>FR</w:t>
            </w:r>
            <w:r w:rsidRPr="00951C8A">
              <w:t xml:space="preserve">: </w:t>
            </w:r>
            <w:r w:rsidRPr="00951C8A">
              <w:rPr>
                <w:b/>
                <w:bCs/>
              </w:rPr>
              <w:t>F</w:t>
            </w:r>
            <w:r w:rsidRPr="00951C8A">
              <w:t xml:space="preserve">unction </w:t>
            </w:r>
            <w:r w:rsidRPr="00951C8A">
              <w:rPr>
                <w:b/>
                <w:bCs/>
              </w:rPr>
              <w:t>R</w:t>
            </w:r>
            <w:r w:rsidRPr="00951C8A">
              <w:t>equirements)</w:t>
            </w:r>
          </w:p>
        </w:tc>
        <w:tc>
          <w:tcPr>
            <w:tcW w:w="7668" w:type="dxa"/>
            <w:shd w:val="clear" w:color="auto" w:fill="auto"/>
          </w:tcPr>
          <w:p w:rsidR="005F7216" w:rsidRPr="00951C8A" w:rsidRDefault="005F7216" w:rsidP="00441CA1">
            <w:pPr>
              <w:pStyle w:val="ListParagraph"/>
              <w:numPr>
                <w:ilvl w:val="0"/>
                <w:numId w:val="3"/>
              </w:numPr>
              <w:spacing w:after="0" w:line="360" w:lineRule="auto"/>
              <w:ind w:left="342" w:right="-108" w:hanging="270"/>
            </w:pPr>
            <w:r w:rsidRPr="00951C8A">
              <w:t>CN 01: Loại bỏ được các chất thải rắn lơ lửng tích tụ trong ao nuôi phát sinh từ nhiều nguồn gốc khác nhau.</w:t>
            </w:r>
          </w:p>
          <w:p w:rsidR="005F7216" w:rsidRPr="00951C8A" w:rsidRDefault="005F7216" w:rsidP="00441CA1">
            <w:pPr>
              <w:pStyle w:val="ListParagraph"/>
              <w:numPr>
                <w:ilvl w:val="0"/>
                <w:numId w:val="3"/>
              </w:numPr>
              <w:spacing w:after="0" w:line="360" w:lineRule="auto"/>
              <w:ind w:left="342" w:right="-108" w:hanging="270"/>
            </w:pPr>
            <w:r w:rsidRPr="00951C8A">
              <w:t>CN 02: Giảm hàm lượng các chất thải tạo ra các chất có hại đối với tôm như : H</w:t>
            </w:r>
            <w:r w:rsidRPr="00951C8A">
              <w:rPr>
                <w:vertAlign w:val="subscript"/>
              </w:rPr>
              <w:t>2</w:t>
            </w:r>
            <w:r w:rsidRPr="00951C8A">
              <w:t>S, NH</w:t>
            </w:r>
            <w:r w:rsidRPr="00951C8A">
              <w:rPr>
                <w:vertAlign w:val="subscript"/>
              </w:rPr>
              <w:t>3</w:t>
            </w:r>
            <w:r w:rsidRPr="00951C8A">
              <w:t>, CH</w:t>
            </w:r>
            <w:r w:rsidRPr="00951C8A">
              <w:rPr>
                <w:vertAlign w:val="subscript"/>
              </w:rPr>
              <w:t>4</w:t>
            </w:r>
            <w:r w:rsidRPr="00951C8A">
              <w:t>,…Các chất gây ô nhiễm nặng cho ao nuôi.</w:t>
            </w:r>
          </w:p>
          <w:p w:rsidR="005F7216" w:rsidRPr="00951C8A" w:rsidRDefault="005F7216" w:rsidP="00441CA1">
            <w:pPr>
              <w:pStyle w:val="ListParagraph"/>
              <w:numPr>
                <w:ilvl w:val="0"/>
                <w:numId w:val="3"/>
              </w:numPr>
              <w:spacing w:after="0" w:line="360" w:lineRule="auto"/>
              <w:ind w:left="342" w:right="-108" w:hanging="270"/>
            </w:pPr>
            <w:r w:rsidRPr="00951C8A">
              <w:t>CN 03: Loại bỏ được các loại bùn thải lắng tụ dưới ao nuôi.</w:t>
            </w:r>
          </w:p>
          <w:p w:rsidR="005F7216" w:rsidRPr="00951C8A" w:rsidRDefault="005F7216" w:rsidP="00441CA1">
            <w:pPr>
              <w:pStyle w:val="ListParagraph"/>
              <w:numPr>
                <w:ilvl w:val="0"/>
                <w:numId w:val="3"/>
              </w:numPr>
              <w:spacing w:after="0" w:line="360" w:lineRule="auto"/>
              <w:ind w:left="342" w:right="-108" w:hanging="270"/>
            </w:pPr>
            <w:r w:rsidRPr="00951C8A">
              <w:t>CN 04: Các chất thải rắn được lọc và loại bỏ, oxy được thêm vào để duy trì nồng độ oxy hòa tan trong nước và nước thải được chuyển qua một bộ lọc sinh học để chuyển đổi sinh học ammonia‒nitơ thành nitrat‒nitơ.</w:t>
            </w:r>
          </w:p>
          <w:p w:rsidR="005F7216" w:rsidRPr="00951C8A" w:rsidRDefault="005F7216" w:rsidP="00441CA1">
            <w:pPr>
              <w:pStyle w:val="ListParagraph"/>
              <w:numPr>
                <w:ilvl w:val="0"/>
                <w:numId w:val="3"/>
              </w:numPr>
              <w:spacing w:after="0" w:line="360" w:lineRule="auto"/>
              <w:ind w:left="342" w:right="-108" w:hanging="270"/>
            </w:pPr>
            <w:r w:rsidRPr="00951C8A">
              <w:t>CN 05: Làm giảm lượng vật chất lơ lửng đường kính &gt; 30 µm, lọc ký sinh trùng gây bệnh cho cá tôm, lọc giáp xác nhỏ hiệu quả không cần dùng thuốc giảm bệnh đốm trắng, tăng cường oxy hòa tăng trong nước.</w:t>
            </w:r>
          </w:p>
          <w:p w:rsidR="005F7216" w:rsidRPr="00951C8A" w:rsidRDefault="004D7A0D" w:rsidP="00441CA1">
            <w:pPr>
              <w:pStyle w:val="ListParagraph"/>
              <w:numPr>
                <w:ilvl w:val="0"/>
                <w:numId w:val="3"/>
              </w:numPr>
              <w:spacing w:after="0" w:line="360" w:lineRule="auto"/>
              <w:ind w:left="342" w:right="-108" w:hanging="270"/>
            </w:pPr>
            <w:r>
              <w:t>CN 06</w:t>
            </w:r>
            <w:r w:rsidR="005F7216" w:rsidRPr="00951C8A">
              <w:t>: Đảm bảo rằng các ống dẫn và các bộ phận thiết bị không bị tắc với chất thải.</w:t>
            </w:r>
          </w:p>
        </w:tc>
      </w:tr>
      <w:tr w:rsidR="005F7216" w:rsidRPr="00951C8A" w:rsidTr="00A93DBA">
        <w:tc>
          <w:tcPr>
            <w:tcW w:w="1980" w:type="dxa"/>
            <w:shd w:val="clear" w:color="auto" w:fill="auto"/>
          </w:tcPr>
          <w:p w:rsidR="005F7216" w:rsidRPr="00951C8A" w:rsidRDefault="005F7216" w:rsidP="00441CA1">
            <w:pPr>
              <w:spacing w:line="360" w:lineRule="auto"/>
            </w:pPr>
            <w:r w:rsidRPr="00951C8A">
              <w:t>Mô tả các yêu cầu kinh tế kỹ thuật (để thiết kế) (</w:t>
            </w:r>
            <w:r w:rsidRPr="00951C8A">
              <w:rPr>
                <w:b/>
                <w:bCs/>
              </w:rPr>
              <w:t>DP</w:t>
            </w:r>
            <w:r w:rsidRPr="00951C8A">
              <w:t xml:space="preserve">: </w:t>
            </w:r>
            <w:r w:rsidRPr="00951C8A">
              <w:rPr>
                <w:b/>
                <w:bCs/>
              </w:rPr>
              <w:t>D</w:t>
            </w:r>
            <w:r w:rsidRPr="00951C8A">
              <w:t xml:space="preserve">esign </w:t>
            </w:r>
            <w:r w:rsidRPr="00951C8A">
              <w:rPr>
                <w:b/>
                <w:bCs/>
              </w:rPr>
              <w:t>P</w:t>
            </w:r>
            <w:r w:rsidRPr="00951C8A">
              <w:t>arameters)</w:t>
            </w:r>
          </w:p>
        </w:tc>
        <w:tc>
          <w:tcPr>
            <w:tcW w:w="7668" w:type="dxa"/>
            <w:shd w:val="clear" w:color="auto" w:fill="auto"/>
          </w:tcPr>
          <w:p w:rsidR="005F7216" w:rsidRPr="00951C8A" w:rsidRDefault="005F7216" w:rsidP="00441CA1">
            <w:pPr>
              <w:pStyle w:val="ListParagraph"/>
              <w:numPr>
                <w:ilvl w:val="0"/>
                <w:numId w:val="2"/>
              </w:numPr>
              <w:spacing w:after="0" w:line="360" w:lineRule="auto"/>
              <w:ind w:left="316" w:right="-108" w:hanging="270"/>
            </w:pPr>
            <w:r w:rsidRPr="00951C8A">
              <w:t>YCKT 01: Hệ thống thiết bị xử lý chất thải đảm bảo chất lượng nước thải đạt yêu cầu QCVN 02-19:2014/BNNPTNT trước khi thải ra môi trường.</w:t>
            </w:r>
          </w:p>
          <w:p w:rsidR="005F7216" w:rsidRPr="00951C8A" w:rsidRDefault="005F7216" w:rsidP="00441CA1">
            <w:pPr>
              <w:pStyle w:val="ListParagraph"/>
              <w:numPr>
                <w:ilvl w:val="0"/>
                <w:numId w:val="2"/>
              </w:numPr>
              <w:spacing w:after="0" w:line="360" w:lineRule="auto"/>
              <w:ind w:left="342" w:right="-108" w:hanging="270"/>
            </w:pPr>
            <w:r w:rsidRPr="00951C8A">
              <w:t>YCKT 02: Có năng suất xử lý 60 m3 nước thải/giờ</w:t>
            </w:r>
          </w:p>
        </w:tc>
      </w:tr>
      <w:tr w:rsidR="005F7216" w:rsidRPr="00951C8A" w:rsidTr="00A93DBA">
        <w:tc>
          <w:tcPr>
            <w:tcW w:w="1980" w:type="dxa"/>
            <w:shd w:val="clear" w:color="auto" w:fill="auto"/>
          </w:tcPr>
          <w:p w:rsidR="005F7216" w:rsidRPr="00951C8A" w:rsidRDefault="005F7216" w:rsidP="00441CA1">
            <w:pPr>
              <w:spacing w:line="360" w:lineRule="auto"/>
            </w:pPr>
            <w:r w:rsidRPr="00951C8A">
              <w:t xml:space="preserve">Phân tích các chức năng và </w:t>
            </w:r>
            <w:r w:rsidRPr="00951C8A">
              <w:lastRenderedPageBreak/>
              <w:t>yêu cầu kỹ thuật (</w:t>
            </w:r>
            <w:r w:rsidRPr="00951C8A">
              <w:rPr>
                <w:b/>
                <w:bCs/>
              </w:rPr>
              <w:t>A</w:t>
            </w:r>
            <w:r w:rsidRPr="00951C8A">
              <w:t xml:space="preserve">: </w:t>
            </w:r>
            <w:r w:rsidRPr="00951C8A">
              <w:rPr>
                <w:b/>
                <w:bCs/>
              </w:rPr>
              <w:t>A</w:t>
            </w:r>
            <w:r w:rsidRPr="00951C8A">
              <w:t>nalysis)</w:t>
            </w:r>
          </w:p>
        </w:tc>
        <w:tc>
          <w:tcPr>
            <w:tcW w:w="7668" w:type="dxa"/>
            <w:shd w:val="clear" w:color="auto" w:fill="auto"/>
          </w:tcPr>
          <w:p w:rsidR="005F7216" w:rsidRPr="00951C8A" w:rsidRDefault="005F7216" w:rsidP="00441CA1">
            <w:pPr>
              <w:pStyle w:val="ListParagraph"/>
              <w:spacing w:line="360" w:lineRule="auto"/>
              <w:ind w:left="342" w:right="-108" w:hanging="270"/>
              <w:rPr>
                <w:b/>
              </w:rPr>
            </w:pPr>
            <w:r w:rsidRPr="00951C8A">
              <w:rPr>
                <w:b/>
              </w:rPr>
              <w:lastRenderedPageBreak/>
              <w:t>Phân tích chức năng:</w:t>
            </w:r>
          </w:p>
          <w:p w:rsidR="005F7216" w:rsidRPr="00951C8A" w:rsidRDefault="005F7216" w:rsidP="00441CA1">
            <w:pPr>
              <w:pStyle w:val="ListParagraph"/>
              <w:numPr>
                <w:ilvl w:val="0"/>
                <w:numId w:val="4"/>
              </w:numPr>
              <w:spacing w:after="0" w:line="360" w:lineRule="auto"/>
              <w:ind w:left="342" w:right="-108" w:hanging="270"/>
            </w:pPr>
            <w:r w:rsidRPr="00951C8A">
              <w:t>CN 01: [5], [7]</w:t>
            </w:r>
          </w:p>
          <w:p w:rsidR="005F7216" w:rsidRPr="00951C8A" w:rsidRDefault="005F7216" w:rsidP="00441CA1">
            <w:pPr>
              <w:pStyle w:val="ListParagraph"/>
              <w:numPr>
                <w:ilvl w:val="0"/>
                <w:numId w:val="4"/>
              </w:numPr>
              <w:spacing w:after="0" w:line="360" w:lineRule="auto"/>
              <w:ind w:left="342" w:right="-108" w:hanging="270"/>
            </w:pPr>
            <w:r w:rsidRPr="00951C8A">
              <w:t>CN 02: [5], [1]</w:t>
            </w:r>
          </w:p>
          <w:p w:rsidR="005F7216" w:rsidRPr="00951C8A" w:rsidRDefault="005F7216" w:rsidP="00441CA1">
            <w:pPr>
              <w:pStyle w:val="ListParagraph"/>
              <w:numPr>
                <w:ilvl w:val="0"/>
                <w:numId w:val="4"/>
              </w:numPr>
              <w:spacing w:after="0" w:line="360" w:lineRule="auto"/>
              <w:ind w:left="342" w:right="-108" w:hanging="270"/>
            </w:pPr>
            <w:r w:rsidRPr="00951C8A">
              <w:lastRenderedPageBreak/>
              <w:t>CN 03: [6]</w:t>
            </w:r>
          </w:p>
          <w:p w:rsidR="005F7216" w:rsidRPr="00951C8A" w:rsidRDefault="005F7216" w:rsidP="00441CA1">
            <w:pPr>
              <w:pStyle w:val="ListParagraph"/>
              <w:numPr>
                <w:ilvl w:val="0"/>
                <w:numId w:val="4"/>
              </w:numPr>
              <w:spacing w:after="0" w:line="360" w:lineRule="auto"/>
              <w:ind w:left="342" w:right="-108" w:hanging="270"/>
            </w:pPr>
            <w:r w:rsidRPr="00951C8A">
              <w:t>CN 04: [2]</w:t>
            </w:r>
          </w:p>
          <w:p w:rsidR="005F7216" w:rsidRPr="00951C8A" w:rsidRDefault="005F7216" w:rsidP="00441CA1">
            <w:pPr>
              <w:pStyle w:val="ListParagraph"/>
              <w:numPr>
                <w:ilvl w:val="0"/>
                <w:numId w:val="4"/>
              </w:numPr>
              <w:spacing w:after="0" w:line="360" w:lineRule="auto"/>
              <w:ind w:left="342" w:right="-108" w:hanging="270"/>
            </w:pPr>
            <w:r w:rsidRPr="00951C8A">
              <w:t>CN 05: [4]</w:t>
            </w:r>
          </w:p>
          <w:p w:rsidR="005F7216" w:rsidRPr="00951C8A" w:rsidRDefault="005F7216" w:rsidP="00441CA1">
            <w:pPr>
              <w:pStyle w:val="ListParagraph"/>
              <w:spacing w:line="360" w:lineRule="auto"/>
              <w:ind w:left="342" w:right="-108" w:hanging="270"/>
              <w:rPr>
                <w:b/>
              </w:rPr>
            </w:pPr>
            <w:r w:rsidRPr="00951C8A">
              <w:rPr>
                <w:b/>
              </w:rPr>
              <w:t>Phân tích yêu cầu kỹ thuật:</w:t>
            </w:r>
          </w:p>
          <w:p w:rsidR="005F7216" w:rsidRPr="00951C8A" w:rsidRDefault="005F7216" w:rsidP="00441CA1">
            <w:pPr>
              <w:pStyle w:val="ListParagraph"/>
              <w:numPr>
                <w:ilvl w:val="0"/>
                <w:numId w:val="2"/>
              </w:numPr>
              <w:spacing w:after="0" w:line="360" w:lineRule="auto"/>
              <w:ind w:left="342" w:right="-108" w:hanging="270"/>
            </w:pPr>
            <w:r w:rsidRPr="00951C8A">
              <w:t>YCKT 01: [1], [3]</w:t>
            </w:r>
          </w:p>
          <w:p w:rsidR="005F7216" w:rsidRPr="00951C8A" w:rsidRDefault="005F7216" w:rsidP="00441CA1">
            <w:pPr>
              <w:pStyle w:val="ListParagraph"/>
              <w:numPr>
                <w:ilvl w:val="0"/>
                <w:numId w:val="2"/>
              </w:numPr>
              <w:spacing w:after="0" w:line="360" w:lineRule="auto"/>
              <w:ind w:left="342" w:right="-108" w:hanging="270"/>
            </w:pPr>
            <w:r w:rsidRPr="00951C8A">
              <w:t>YCKT 02: [3], [8]</w:t>
            </w:r>
          </w:p>
        </w:tc>
      </w:tr>
      <w:tr w:rsidR="005F7216" w:rsidRPr="00951C8A" w:rsidTr="00A93DBA">
        <w:tc>
          <w:tcPr>
            <w:tcW w:w="1980" w:type="dxa"/>
            <w:shd w:val="clear" w:color="auto" w:fill="auto"/>
          </w:tcPr>
          <w:p w:rsidR="005F7216" w:rsidRPr="00951C8A" w:rsidRDefault="005F7216" w:rsidP="00441CA1">
            <w:pPr>
              <w:spacing w:line="360" w:lineRule="auto"/>
            </w:pPr>
            <w:r w:rsidRPr="00951C8A">
              <w:lastRenderedPageBreak/>
              <w:t>Tài liệu tham khảo (</w:t>
            </w:r>
            <w:r w:rsidRPr="00951C8A">
              <w:rPr>
                <w:b/>
                <w:bCs/>
              </w:rPr>
              <w:t>R</w:t>
            </w:r>
            <w:r w:rsidRPr="00951C8A">
              <w:t xml:space="preserve">: </w:t>
            </w:r>
            <w:r w:rsidRPr="00951C8A">
              <w:rPr>
                <w:b/>
                <w:bCs/>
              </w:rPr>
              <w:t>R</w:t>
            </w:r>
            <w:r w:rsidRPr="00951C8A">
              <w:t>eferences)</w:t>
            </w:r>
          </w:p>
        </w:tc>
        <w:tc>
          <w:tcPr>
            <w:tcW w:w="7668" w:type="dxa"/>
            <w:shd w:val="clear" w:color="auto" w:fill="auto"/>
          </w:tcPr>
          <w:p w:rsidR="005F7216" w:rsidRPr="00951C8A" w:rsidRDefault="005F7216" w:rsidP="00441CA1">
            <w:pPr>
              <w:spacing w:after="0" w:line="360" w:lineRule="auto"/>
              <w:ind w:right="-108"/>
            </w:pPr>
            <w:r w:rsidRPr="00951C8A">
              <w:t>[1] QCVN 02-19-2014-BNNPTNT</w:t>
            </w:r>
          </w:p>
          <w:p w:rsidR="005F7216" w:rsidRPr="00951C8A" w:rsidRDefault="005F7216" w:rsidP="00441CA1">
            <w:pPr>
              <w:spacing w:after="0" w:line="360" w:lineRule="auto"/>
              <w:ind w:right="-108"/>
            </w:pPr>
            <w:r w:rsidRPr="00951C8A">
              <w:t xml:space="preserve">[2] Michael B.Timmons, James Ebeling, </w:t>
            </w:r>
            <w:r w:rsidRPr="00951C8A">
              <w:rPr>
                <w:i/>
              </w:rPr>
              <w:t xml:space="preserve">Recirculating Aquaculture, 2nd edition, </w:t>
            </w:r>
            <w:r w:rsidRPr="00951C8A">
              <w:t>pp. 293-424, 2010</w:t>
            </w:r>
          </w:p>
          <w:p w:rsidR="005F7216" w:rsidRPr="00951C8A" w:rsidRDefault="005F7216" w:rsidP="00441CA1">
            <w:pPr>
              <w:spacing w:after="0" w:line="360" w:lineRule="auto"/>
              <w:ind w:right="-108"/>
            </w:pPr>
            <w:r w:rsidRPr="00951C8A">
              <w:t xml:space="preserve">[3] Thành Công, “Cần đổi mới sản xuất để nâng cao giá trị con tôm”, </w:t>
            </w:r>
            <w:r w:rsidRPr="00951C8A">
              <w:rPr>
                <w:i/>
              </w:rPr>
              <w:t xml:space="preserve">Báo Công Thương, </w:t>
            </w:r>
            <w:r w:rsidRPr="00951C8A">
              <w:t>25/07/2015</w:t>
            </w:r>
          </w:p>
          <w:p w:rsidR="005F7216" w:rsidRPr="00951C8A" w:rsidRDefault="005F7216" w:rsidP="00441CA1">
            <w:pPr>
              <w:spacing w:after="0" w:line="360" w:lineRule="auto"/>
              <w:ind w:right="-108"/>
            </w:pPr>
            <w:r w:rsidRPr="00951C8A">
              <w:t xml:space="preserve">[4] Công ty TNHH Khoa học nuôi trồng thuỷ sản và môi trường SAEN, “Sản phẩm công nghệ cao xử lý chất thải rắn với 99% - Drum filter”, </w:t>
            </w:r>
            <w:r w:rsidRPr="00951C8A">
              <w:rPr>
                <w:i/>
              </w:rPr>
              <w:t>Trang web: https://goo.gl/Xr85LC</w:t>
            </w:r>
          </w:p>
          <w:p w:rsidR="005F7216" w:rsidRPr="00951C8A" w:rsidRDefault="005F7216" w:rsidP="00441CA1">
            <w:pPr>
              <w:spacing w:after="13" w:line="360" w:lineRule="auto"/>
              <w:ind w:right="137"/>
            </w:pPr>
            <w:r w:rsidRPr="00951C8A">
              <w:t xml:space="preserve">[5] Monis ha N. Bro wn, Aurelio Briones, James Diana, Lutgarde Raskin, “Ammonia-oxidizing archaea and nitrite-oxidizing nitrospiras in the biofilter of a shrimp recirculating aquaculture system”, </w:t>
            </w:r>
            <w:r w:rsidRPr="00951C8A">
              <w:rPr>
                <w:i/>
              </w:rPr>
              <w:t xml:space="preserve">Federation of European Microbiological Societies, </w:t>
            </w:r>
            <w:r w:rsidRPr="00951C8A">
              <w:t xml:space="preserve">2012.  </w:t>
            </w:r>
          </w:p>
          <w:p w:rsidR="005F7216" w:rsidRPr="00951C8A" w:rsidRDefault="005F7216" w:rsidP="00441CA1">
            <w:pPr>
              <w:spacing w:after="0" w:line="360" w:lineRule="auto"/>
              <w:ind w:right="-108"/>
            </w:pPr>
            <w:r w:rsidRPr="00951C8A">
              <w:t>[6] Andrwe O. Ayuka, “Design of Recirculating Aquaculture System”, 2015.</w:t>
            </w:r>
          </w:p>
          <w:p w:rsidR="005F7216" w:rsidRPr="00951C8A" w:rsidRDefault="005F7216" w:rsidP="00441CA1">
            <w:pPr>
              <w:spacing w:after="13" w:line="360" w:lineRule="auto"/>
              <w:ind w:right="137"/>
            </w:pPr>
            <w:r w:rsidRPr="00951C8A">
              <w:t xml:space="preserve">[7] Andrei S., Pop A., Găgeanu I., Laza E., Cujbescu d., Voicea I., Vlăduţ V., “Aspects on mechanical filtering in aquaculture systems”, </w:t>
            </w:r>
            <w:r w:rsidRPr="00951C8A">
              <w:rPr>
                <w:i/>
              </w:rPr>
              <w:t xml:space="preserve">Annals of the University of Craiova - Agriculture, Montanology, Cadastre Series, </w:t>
            </w:r>
            <w:r w:rsidRPr="00951C8A">
              <w:t xml:space="preserve">vol. XLVI, 2016.  </w:t>
            </w:r>
          </w:p>
          <w:p w:rsidR="005F7216" w:rsidRPr="00951C8A" w:rsidRDefault="005F7216" w:rsidP="00441CA1">
            <w:pPr>
              <w:spacing w:after="179" w:line="360" w:lineRule="auto"/>
              <w:ind w:right="137"/>
            </w:pPr>
            <w:r w:rsidRPr="00951C8A">
              <w:t xml:space="preserve">[8] Lai Qiuming, Yuan Derun, Liu Liping, James S. Diana, “Study on the Effectiveness of a Pond-Based Recirculating System for Shrimp Culture”, </w:t>
            </w:r>
            <w:r w:rsidRPr="00951C8A">
              <w:rPr>
                <w:i/>
              </w:rPr>
              <w:t xml:space="preserve">INVESTIGATIONS 2009–2011, </w:t>
            </w:r>
            <w:r w:rsidRPr="00951C8A">
              <w:t xml:space="preserve">pp. 53-59, 2011.  </w:t>
            </w:r>
          </w:p>
          <w:p w:rsidR="005F7216" w:rsidRPr="00951C8A" w:rsidRDefault="005F7216" w:rsidP="00441CA1">
            <w:pPr>
              <w:spacing w:after="13" w:line="360" w:lineRule="auto"/>
              <w:ind w:right="137"/>
            </w:pPr>
          </w:p>
          <w:p w:rsidR="005F7216" w:rsidRPr="00951C8A" w:rsidRDefault="005F7216" w:rsidP="00441CA1">
            <w:pPr>
              <w:spacing w:after="0" w:line="360" w:lineRule="auto"/>
              <w:ind w:right="-108"/>
            </w:pPr>
          </w:p>
        </w:tc>
      </w:tr>
      <w:tr w:rsidR="00A93DBA" w:rsidRPr="00951C8A" w:rsidTr="00A93DBA">
        <w:tc>
          <w:tcPr>
            <w:tcW w:w="1980" w:type="dxa"/>
            <w:shd w:val="clear" w:color="auto" w:fill="auto"/>
          </w:tcPr>
          <w:p w:rsidR="00A93DBA" w:rsidRPr="00951C8A" w:rsidRDefault="00A93DBA" w:rsidP="00A93DBA">
            <w:pPr>
              <w:spacing w:line="360" w:lineRule="auto"/>
            </w:pPr>
            <w:r>
              <w:lastRenderedPageBreak/>
              <w:t>Phân tích rủi ro (Risk ...)</w:t>
            </w:r>
          </w:p>
        </w:tc>
        <w:tc>
          <w:tcPr>
            <w:tcW w:w="7668" w:type="dxa"/>
            <w:shd w:val="clear" w:color="auto" w:fill="auto"/>
          </w:tcPr>
          <w:p w:rsidR="00A93DBA" w:rsidRPr="00951C8A" w:rsidRDefault="00A93DBA" w:rsidP="00441CA1">
            <w:pPr>
              <w:spacing w:after="0" w:line="360" w:lineRule="auto"/>
              <w:ind w:right="-108"/>
            </w:pPr>
          </w:p>
        </w:tc>
      </w:tr>
      <w:tr w:rsidR="00A93DBA" w:rsidRPr="00951C8A" w:rsidTr="00A93DBA">
        <w:tc>
          <w:tcPr>
            <w:tcW w:w="1980" w:type="dxa"/>
            <w:shd w:val="clear" w:color="auto" w:fill="auto"/>
          </w:tcPr>
          <w:p w:rsidR="00A93DBA" w:rsidRDefault="00A93DBA" w:rsidP="00441CA1">
            <w:pPr>
              <w:spacing w:line="360" w:lineRule="auto"/>
            </w:pPr>
            <w:r>
              <w:t>Biện pháp khắc phục (Countermeasure)</w:t>
            </w:r>
          </w:p>
        </w:tc>
        <w:tc>
          <w:tcPr>
            <w:tcW w:w="7668" w:type="dxa"/>
            <w:shd w:val="clear" w:color="auto" w:fill="auto"/>
          </w:tcPr>
          <w:p w:rsidR="00A93DBA" w:rsidRPr="00951C8A" w:rsidRDefault="00A93DBA" w:rsidP="00441CA1">
            <w:pPr>
              <w:spacing w:after="0" w:line="360" w:lineRule="auto"/>
              <w:ind w:right="-108"/>
            </w:pPr>
          </w:p>
        </w:tc>
      </w:tr>
    </w:tbl>
    <w:p w:rsidR="005F7216" w:rsidRDefault="005F7216" w:rsidP="00441CA1">
      <w:pPr>
        <w:spacing w:line="360" w:lineRule="auto"/>
      </w:pPr>
    </w:p>
    <w:p w:rsidR="0093069E" w:rsidRDefault="0093069E" w:rsidP="00441CA1">
      <w:pPr>
        <w:spacing w:line="360" w:lineRule="auto"/>
      </w:pPr>
    </w:p>
    <w:p w:rsidR="0093069E" w:rsidRDefault="0093069E" w:rsidP="00441CA1">
      <w:pPr>
        <w:spacing w:line="360" w:lineRule="auto"/>
      </w:pPr>
    </w:p>
    <w:p w:rsidR="0093069E" w:rsidRDefault="0093069E" w:rsidP="00441CA1">
      <w:pPr>
        <w:spacing w:line="360" w:lineRule="auto"/>
      </w:pPr>
    </w:p>
    <w:p w:rsidR="0093069E" w:rsidRDefault="0093069E" w:rsidP="00441CA1">
      <w:pPr>
        <w:spacing w:line="360" w:lineRule="auto"/>
      </w:pPr>
    </w:p>
    <w:p w:rsidR="0093069E" w:rsidRDefault="0093069E" w:rsidP="00441CA1">
      <w:pPr>
        <w:spacing w:line="360" w:lineRule="auto"/>
      </w:pPr>
    </w:p>
    <w:p w:rsidR="0093069E" w:rsidRDefault="0093069E" w:rsidP="00441CA1">
      <w:pPr>
        <w:spacing w:line="360" w:lineRule="auto"/>
        <w:jc w:val="center"/>
      </w:pPr>
      <w:r>
        <w:t>Bảng 2.1. Chất lượng nước thải từ ao xử lý nước thải trước khi thải ra môi trường bên ngoài</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2860"/>
        <w:gridCol w:w="2152"/>
        <w:gridCol w:w="2530"/>
      </w:tblGrid>
      <w:tr w:rsidR="0093069E" w:rsidRPr="00905476" w:rsidTr="00D9016B">
        <w:trPr>
          <w:trHeight w:val="710"/>
        </w:trPr>
        <w:tc>
          <w:tcPr>
            <w:tcW w:w="1288" w:type="dxa"/>
          </w:tcPr>
          <w:p w:rsidR="0093069E" w:rsidRPr="00905476" w:rsidRDefault="0093069E" w:rsidP="00441CA1">
            <w:pPr>
              <w:spacing w:line="360" w:lineRule="auto"/>
              <w:rPr>
                <w:b/>
                <w:bCs/>
                <w:lang w:val="pt-BR"/>
              </w:rPr>
            </w:pPr>
            <w:r w:rsidRPr="00905476">
              <w:rPr>
                <w:b/>
                <w:bCs/>
                <w:lang w:val="pt-BR"/>
              </w:rPr>
              <w:t>TT</w:t>
            </w:r>
          </w:p>
        </w:tc>
        <w:tc>
          <w:tcPr>
            <w:tcW w:w="2860" w:type="dxa"/>
          </w:tcPr>
          <w:p w:rsidR="0093069E" w:rsidRPr="00905476" w:rsidRDefault="0093069E" w:rsidP="00441CA1">
            <w:pPr>
              <w:spacing w:line="360" w:lineRule="auto"/>
              <w:rPr>
                <w:b/>
                <w:bCs/>
                <w:lang w:val="pt-BR"/>
              </w:rPr>
            </w:pPr>
            <w:r w:rsidRPr="00905476">
              <w:rPr>
                <w:b/>
                <w:bCs/>
                <w:lang w:val="pt-BR"/>
              </w:rPr>
              <w:t>Thông số</w:t>
            </w:r>
          </w:p>
        </w:tc>
        <w:tc>
          <w:tcPr>
            <w:tcW w:w="2152" w:type="dxa"/>
          </w:tcPr>
          <w:p w:rsidR="0093069E" w:rsidRPr="00905476" w:rsidRDefault="0093069E" w:rsidP="00441CA1">
            <w:pPr>
              <w:spacing w:line="360" w:lineRule="auto"/>
              <w:rPr>
                <w:b/>
                <w:bCs/>
                <w:lang w:val="pt-BR"/>
              </w:rPr>
            </w:pPr>
            <w:r w:rsidRPr="00905476">
              <w:rPr>
                <w:b/>
                <w:bCs/>
                <w:lang w:val="pt-BR"/>
              </w:rPr>
              <w:t>Đơn vị</w:t>
            </w:r>
          </w:p>
        </w:tc>
        <w:tc>
          <w:tcPr>
            <w:tcW w:w="2530" w:type="dxa"/>
          </w:tcPr>
          <w:p w:rsidR="0093069E" w:rsidRPr="00905476" w:rsidRDefault="0093069E" w:rsidP="00441CA1">
            <w:pPr>
              <w:spacing w:line="360" w:lineRule="auto"/>
              <w:rPr>
                <w:b/>
                <w:bCs/>
                <w:lang w:val="pt-BR"/>
              </w:rPr>
            </w:pPr>
            <w:r w:rsidRPr="00905476">
              <w:rPr>
                <w:b/>
                <w:bCs/>
                <w:lang w:val="pt-BR"/>
              </w:rPr>
              <w:t>Giá trị cho phép</w:t>
            </w:r>
          </w:p>
        </w:tc>
      </w:tr>
      <w:tr w:rsidR="0093069E" w:rsidRPr="00905476" w:rsidTr="00D9016B">
        <w:trPr>
          <w:trHeight w:val="411"/>
        </w:trPr>
        <w:tc>
          <w:tcPr>
            <w:tcW w:w="1288" w:type="dxa"/>
          </w:tcPr>
          <w:p w:rsidR="0093069E" w:rsidRPr="00905476" w:rsidRDefault="0093069E" w:rsidP="00441CA1">
            <w:pPr>
              <w:spacing w:line="360" w:lineRule="auto"/>
              <w:rPr>
                <w:bCs/>
                <w:lang w:val="pt-BR"/>
              </w:rPr>
            </w:pPr>
            <w:r w:rsidRPr="00905476">
              <w:rPr>
                <w:bCs/>
                <w:lang w:val="pt-BR"/>
              </w:rPr>
              <w:t>1</w:t>
            </w:r>
          </w:p>
        </w:tc>
        <w:tc>
          <w:tcPr>
            <w:tcW w:w="2860" w:type="dxa"/>
          </w:tcPr>
          <w:p w:rsidR="0093069E" w:rsidRPr="00905476" w:rsidRDefault="0093069E" w:rsidP="00441CA1">
            <w:pPr>
              <w:spacing w:line="360" w:lineRule="auto"/>
              <w:rPr>
                <w:bCs/>
                <w:lang w:val="pt-BR"/>
              </w:rPr>
            </w:pPr>
            <w:r w:rsidRPr="00905476">
              <w:rPr>
                <w:bCs/>
                <w:lang w:val="pt-BR"/>
              </w:rPr>
              <w:t xml:space="preserve">pH </w:t>
            </w:r>
          </w:p>
        </w:tc>
        <w:tc>
          <w:tcPr>
            <w:tcW w:w="2152" w:type="dxa"/>
          </w:tcPr>
          <w:p w:rsidR="0093069E" w:rsidRPr="00905476" w:rsidRDefault="0093069E" w:rsidP="00441CA1">
            <w:pPr>
              <w:spacing w:line="360" w:lineRule="auto"/>
              <w:rPr>
                <w:bCs/>
                <w:lang w:val="pt-BR"/>
              </w:rPr>
            </w:pPr>
          </w:p>
        </w:tc>
        <w:tc>
          <w:tcPr>
            <w:tcW w:w="2530" w:type="dxa"/>
          </w:tcPr>
          <w:p w:rsidR="0093069E" w:rsidRPr="00905476" w:rsidRDefault="0093069E" w:rsidP="00441CA1">
            <w:pPr>
              <w:spacing w:line="360" w:lineRule="auto"/>
              <w:rPr>
                <w:bCs/>
                <w:lang w:val="pt-BR"/>
              </w:rPr>
            </w:pPr>
            <w:r w:rsidRPr="00905476">
              <w:rPr>
                <w:bCs/>
                <w:lang w:val="pt-BR"/>
              </w:rPr>
              <w:t>5,5 – 9</w:t>
            </w:r>
          </w:p>
        </w:tc>
      </w:tr>
      <w:tr w:rsidR="0093069E" w:rsidRPr="00905476" w:rsidTr="00D9016B">
        <w:trPr>
          <w:trHeight w:val="411"/>
        </w:trPr>
        <w:tc>
          <w:tcPr>
            <w:tcW w:w="1288" w:type="dxa"/>
          </w:tcPr>
          <w:p w:rsidR="0093069E" w:rsidRPr="00905476" w:rsidRDefault="0093069E" w:rsidP="00441CA1">
            <w:pPr>
              <w:spacing w:line="360" w:lineRule="auto"/>
              <w:rPr>
                <w:bCs/>
                <w:lang w:val="pt-BR"/>
              </w:rPr>
            </w:pPr>
            <w:r w:rsidRPr="00905476">
              <w:rPr>
                <w:bCs/>
                <w:lang w:val="pt-BR"/>
              </w:rPr>
              <w:t>2</w:t>
            </w:r>
          </w:p>
        </w:tc>
        <w:tc>
          <w:tcPr>
            <w:tcW w:w="2860" w:type="dxa"/>
          </w:tcPr>
          <w:p w:rsidR="0093069E" w:rsidRPr="00905476" w:rsidRDefault="0093069E" w:rsidP="00441CA1">
            <w:pPr>
              <w:spacing w:line="360" w:lineRule="auto"/>
              <w:rPr>
                <w:bCs/>
                <w:lang w:val="pt-BR"/>
              </w:rPr>
            </w:pPr>
            <w:r w:rsidRPr="00905476">
              <w:rPr>
                <w:bCs/>
                <w:lang w:val="pt-BR"/>
              </w:rPr>
              <w:t>BOD</w:t>
            </w:r>
            <w:r w:rsidRPr="00905476">
              <w:rPr>
                <w:bCs/>
                <w:vertAlign w:val="subscript"/>
                <w:lang w:val="pt-BR"/>
              </w:rPr>
              <w:t>5</w:t>
            </w:r>
            <w:r w:rsidRPr="00905476">
              <w:rPr>
                <w:bCs/>
                <w:lang w:val="pt-BR"/>
              </w:rPr>
              <w:t>(20</w:t>
            </w:r>
            <w:r w:rsidRPr="00905476">
              <w:rPr>
                <w:bCs/>
                <w:vertAlign w:val="superscript"/>
                <w:lang w:val="pt-BR"/>
              </w:rPr>
              <w:t>0</w:t>
            </w:r>
            <w:r w:rsidRPr="00905476">
              <w:rPr>
                <w:bCs/>
                <w:lang w:val="pt-BR"/>
              </w:rPr>
              <w:t>C)</w:t>
            </w:r>
          </w:p>
        </w:tc>
        <w:tc>
          <w:tcPr>
            <w:tcW w:w="2152" w:type="dxa"/>
          </w:tcPr>
          <w:p w:rsidR="0093069E" w:rsidRPr="00905476" w:rsidRDefault="0093069E" w:rsidP="00441CA1">
            <w:pPr>
              <w:spacing w:line="360" w:lineRule="auto"/>
              <w:rPr>
                <w:bCs/>
                <w:lang w:val="pt-BR"/>
              </w:rPr>
            </w:pPr>
            <w:r w:rsidRPr="00905476">
              <w:rPr>
                <w:bCs/>
                <w:lang w:val="pt-BR"/>
              </w:rPr>
              <w:t>mg/l</w:t>
            </w:r>
          </w:p>
        </w:tc>
        <w:tc>
          <w:tcPr>
            <w:tcW w:w="2530" w:type="dxa"/>
          </w:tcPr>
          <w:p w:rsidR="0093069E" w:rsidRPr="00905476" w:rsidRDefault="0093069E" w:rsidP="00441CA1">
            <w:pPr>
              <w:spacing w:line="360" w:lineRule="auto"/>
              <w:rPr>
                <w:bCs/>
                <w:lang w:val="pt-BR"/>
              </w:rPr>
            </w:pPr>
            <w:r w:rsidRPr="00905476">
              <w:rPr>
                <w:bCs/>
                <w:lang w:val="pt-BR"/>
              </w:rPr>
              <w:t>≤ 50</w:t>
            </w:r>
          </w:p>
        </w:tc>
      </w:tr>
      <w:tr w:rsidR="0093069E" w:rsidRPr="00905476" w:rsidTr="00D9016B">
        <w:trPr>
          <w:trHeight w:val="424"/>
        </w:trPr>
        <w:tc>
          <w:tcPr>
            <w:tcW w:w="1288" w:type="dxa"/>
          </w:tcPr>
          <w:p w:rsidR="0093069E" w:rsidRPr="00905476" w:rsidRDefault="0093069E" w:rsidP="00441CA1">
            <w:pPr>
              <w:spacing w:line="360" w:lineRule="auto"/>
              <w:rPr>
                <w:bCs/>
                <w:lang w:val="pt-BR"/>
              </w:rPr>
            </w:pPr>
            <w:r w:rsidRPr="00905476">
              <w:rPr>
                <w:bCs/>
                <w:lang w:val="pt-BR"/>
              </w:rPr>
              <w:t>3</w:t>
            </w:r>
          </w:p>
        </w:tc>
        <w:tc>
          <w:tcPr>
            <w:tcW w:w="2860" w:type="dxa"/>
          </w:tcPr>
          <w:p w:rsidR="0093069E" w:rsidRPr="00905476" w:rsidRDefault="0093069E" w:rsidP="00441CA1">
            <w:pPr>
              <w:spacing w:line="360" w:lineRule="auto"/>
              <w:rPr>
                <w:bCs/>
                <w:lang w:val="pt-BR"/>
              </w:rPr>
            </w:pPr>
            <w:r w:rsidRPr="00905476">
              <w:rPr>
                <w:bCs/>
                <w:lang w:val="pt-BR"/>
              </w:rPr>
              <w:t>COD</w:t>
            </w:r>
          </w:p>
        </w:tc>
        <w:tc>
          <w:tcPr>
            <w:tcW w:w="2152" w:type="dxa"/>
          </w:tcPr>
          <w:p w:rsidR="0093069E" w:rsidRPr="00905476" w:rsidRDefault="0093069E" w:rsidP="00441CA1">
            <w:pPr>
              <w:spacing w:line="360" w:lineRule="auto"/>
              <w:rPr>
                <w:bCs/>
                <w:lang w:val="pt-BR"/>
              </w:rPr>
            </w:pPr>
            <w:r w:rsidRPr="00905476">
              <w:rPr>
                <w:bCs/>
                <w:lang w:val="pt-BR"/>
              </w:rPr>
              <w:t>mg/l</w:t>
            </w:r>
          </w:p>
        </w:tc>
        <w:tc>
          <w:tcPr>
            <w:tcW w:w="2530" w:type="dxa"/>
          </w:tcPr>
          <w:p w:rsidR="0093069E" w:rsidRPr="00905476" w:rsidRDefault="0093069E" w:rsidP="00441CA1">
            <w:pPr>
              <w:spacing w:line="360" w:lineRule="auto"/>
              <w:rPr>
                <w:bCs/>
                <w:lang w:val="pt-BR"/>
              </w:rPr>
            </w:pPr>
            <w:r w:rsidRPr="00905476">
              <w:rPr>
                <w:bCs/>
                <w:lang w:val="pt-BR"/>
              </w:rPr>
              <w:t>≤ 150</w:t>
            </w:r>
          </w:p>
        </w:tc>
      </w:tr>
      <w:tr w:rsidR="0093069E" w:rsidRPr="00905476" w:rsidTr="00D9016B">
        <w:trPr>
          <w:trHeight w:val="411"/>
        </w:trPr>
        <w:tc>
          <w:tcPr>
            <w:tcW w:w="1288" w:type="dxa"/>
          </w:tcPr>
          <w:p w:rsidR="0093069E" w:rsidRPr="00905476" w:rsidRDefault="0093069E" w:rsidP="00441CA1">
            <w:pPr>
              <w:spacing w:line="360" w:lineRule="auto"/>
              <w:rPr>
                <w:bCs/>
                <w:lang w:val="pt-BR"/>
              </w:rPr>
            </w:pPr>
            <w:r w:rsidRPr="00905476">
              <w:rPr>
                <w:bCs/>
                <w:lang w:val="pt-BR"/>
              </w:rPr>
              <w:t>4</w:t>
            </w:r>
          </w:p>
        </w:tc>
        <w:tc>
          <w:tcPr>
            <w:tcW w:w="2860" w:type="dxa"/>
          </w:tcPr>
          <w:p w:rsidR="0093069E" w:rsidRPr="00905476" w:rsidRDefault="0093069E" w:rsidP="00441CA1">
            <w:pPr>
              <w:spacing w:line="360" w:lineRule="auto"/>
              <w:rPr>
                <w:bCs/>
                <w:lang w:val="pt-BR"/>
              </w:rPr>
            </w:pPr>
            <w:r w:rsidRPr="00905476">
              <w:rPr>
                <w:bCs/>
                <w:lang w:val="pt-BR"/>
              </w:rPr>
              <w:t xml:space="preserve">Chất rắn lơ lửng </w:t>
            </w:r>
          </w:p>
        </w:tc>
        <w:tc>
          <w:tcPr>
            <w:tcW w:w="2152" w:type="dxa"/>
          </w:tcPr>
          <w:p w:rsidR="0093069E" w:rsidRPr="00905476" w:rsidRDefault="0093069E" w:rsidP="00441CA1">
            <w:pPr>
              <w:spacing w:line="360" w:lineRule="auto"/>
              <w:rPr>
                <w:bCs/>
                <w:lang w:val="pt-BR"/>
              </w:rPr>
            </w:pPr>
            <w:r w:rsidRPr="00905476">
              <w:rPr>
                <w:bCs/>
                <w:lang w:val="pt-BR"/>
              </w:rPr>
              <w:t>mg/l</w:t>
            </w:r>
          </w:p>
        </w:tc>
        <w:tc>
          <w:tcPr>
            <w:tcW w:w="2530" w:type="dxa"/>
          </w:tcPr>
          <w:p w:rsidR="0093069E" w:rsidRPr="00905476" w:rsidRDefault="0093069E" w:rsidP="00441CA1">
            <w:pPr>
              <w:spacing w:line="360" w:lineRule="auto"/>
              <w:rPr>
                <w:bCs/>
                <w:lang w:val="pt-BR"/>
              </w:rPr>
            </w:pPr>
            <w:r w:rsidRPr="00905476">
              <w:rPr>
                <w:bCs/>
                <w:lang w:val="pt-BR"/>
              </w:rPr>
              <w:t>≤ 100</w:t>
            </w:r>
          </w:p>
        </w:tc>
      </w:tr>
      <w:tr w:rsidR="0093069E" w:rsidRPr="00905476" w:rsidTr="00D9016B">
        <w:trPr>
          <w:trHeight w:val="436"/>
        </w:trPr>
        <w:tc>
          <w:tcPr>
            <w:tcW w:w="1288" w:type="dxa"/>
          </w:tcPr>
          <w:p w:rsidR="0093069E" w:rsidRPr="00905476" w:rsidRDefault="0093069E" w:rsidP="00441CA1">
            <w:pPr>
              <w:spacing w:line="360" w:lineRule="auto"/>
              <w:rPr>
                <w:bCs/>
                <w:lang w:val="pt-BR"/>
              </w:rPr>
            </w:pPr>
            <w:r w:rsidRPr="00905476">
              <w:rPr>
                <w:bCs/>
                <w:lang w:val="pt-BR"/>
              </w:rPr>
              <w:t>5</w:t>
            </w:r>
          </w:p>
        </w:tc>
        <w:tc>
          <w:tcPr>
            <w:tcW w:w="2860" w:type="dxa"/>
          </w:tcPr>
          <w:p w:rsidR="0093069E" w:rsidRPr="00905476" w:rsidRDefault="0093069E" w:rsidP="00441CA1">
            <w:pPr>
              <w:spacing w:line="360" w:lineRule="auto"/>
              <w:rPr>
                <w:bCs/>
                <w:lang w:val="pt-BR"/>
              </w:rPr>
            </w:pPr>
            <w:r w:rsidRPr="00905476">
              <w:rPr>
                <w:bCs/>
                <w:lang w:val="pt-BR"/>
              </w:rPr>
              <w:t>Coliform</w:t>
            </w:r>
          </w:p>
        </w:tc>
        <w:tc>
          <w:tcPr>
            <w:tcW w:w="2152" w:type="dxa"/>
          </w:tcPr>
          <w:p w:rsidR="0093069E" w:rsidRPr="00905476" w:rsidRDefault="0093069E" w:rsidP="00441CA1">
            <w:pPr>
              <w:spacing w:line="360" w:lineRule="auto"/>
              <w:rPr>
                <w:bCs/>
                <w:lang w:val="pt-BR"/>
              </w:rPr>
            </w:pPr>
            <w:r w:rsidRPr="00905476">
              <w:rPr>
                <w:bCs/>
                <w:lang w:val="pt-BR"/>
              </w:rPr>
              <w:t>MPN /100ml</w:t>
            </w:r>
          </w:p>
        </w:tc>
        <w:tc>
          <w:tcPr>
            <w:tcW w:w="2530" w:type="dxa"/>
          </w:tcPr>
          <w:p w:rsidR="0093069E" w:rsidRPr="00905476" w:rsidRDefault="0093069E" w:rsidP="00441CA1">
            <w:pPr>
              <w:spacing w:line="360" w:lineRule="auto"/>
              <w:rPr>
                <w:bCs/>
                <w:lang w:val="pt-BR"/>
              </w:rPr>
            </w:pPr>
            <w:r w:rsidRPr="00905476">
              <w:rPr>
                <w:bCs/>
                <w:lang w:val="pt-BR"/>
              </w:rPr>
              <w:t>≤ 5.000</w:t>
            </w:r>
          </w:p>
        </w:tc>
      </w:tr>
    </w:tbl>
    <w:p w:rsidR="0093069E" w:rsidRPr="00951C8A" w:rsidRDefault="0093069E" w:rsidP="00441CA1">
      <w:pPr>
        <w:spacing w:line="360" w:lineRule="auto"/>
      </w:pPr>
    </w:p>
    <w:p w:rsidR="005F7216" w:rsidRPr="00951C8A" w:rsidRDefault="005F7216" w:rsidP="00441CA1">
      <w:pPr>
        <w:spacing w:line="360" w:lineRule="auto"/>
      </w:pPr>
    </w:p>
    <w:p w:rsidR="00C46EAB" w:rsidRPr="00951C8A" w:rsidRDefault="00C46EAB" w:rsidP="00441CA1">
      <w:pPr>
        <w:pStyle w:val="Heading2"/>
        <w:spacing w:line="360" w:lineRule="auto"/>
      </w:pPr>
      <w:r w:rsidRPr="00951C8A">
        <w:lastRenderedPageBreak/>
        <w:t>Xác định phươn</w:t>
      </w:r>
      <w:r w:rsidR="003D5C7C" w:rsidRPr="00951C8A">
        <w:t>g</w:t>
      </w:r>
      <w:r w:rsidRPr="00951C8A">
        <w:t xml:space="preserve"> án xử lý chất thải nuôi tôm</w:t>
      </w:r>
    </w:p>
    <w:p w:rsidR="0093069E" w:rsidRDefault="0093069E" w:rsidP="00441CA1">
      <w:pPr>
        <w:spacing w:line="360" w:lineRule="auto"/>
      </w:pPr>
      <w:r>
        <w:t xml:space="preserve">Theo nghiên cứu tổng quan về hệ thống thiết bị xử lý chất thải nuôi tôm trong và ngoài nước, với những phân tích về ưu và nhược điểm, đề xuất phương án xử lý chất thải nuôi tôm với các thiết bị: thiết bị lọc cơ học, thiết bị lọc sinh học, thiết bị hút chất thải, thiết bị cấp </w:t>
      </w:r>
      <w:r w:rsidRPr="00DB7D7E">
        <w:t>sodium hypochlorite</w:t>
      </w:r>
      <w:r w:rsidR="00BE1BF3">
        <w:t xml:space="preserve"> </w:t>
      </w:r>
      <w:r w:rsidR="00BE1BF3" w:rsidRPr="00BE1BF3">
        <w:rPr>
          <w:highlight w:val="yellow"/>
        </w:rPr>
        <w:t>(hình ...)</w:t>
      </w:r>
      <w:r w:rsidRPr="00BE1BF3">
        <w:rPr>
          <w:highlight w:val="yellow"/>
        </w:rPr>
        <w:t>.</w:t>
      </w:r>
      <w:r w:rsidR="00A93DBA">
        <w:t xml:space="preserve"> RAS.</w:t>
      </w:r>
    </w:p>
    <w:p w:rsidR="0093069E" w:rsidRDefault="0093069E" w:rsidP="00441CA1">
      <w:pPr>
        <w:spacing w:line="360" w:lineRule="auto"/>
      </w:pPr>
      <w:r>
        <w:rPr>
          <w:noProof/>
          <w:lang w:val="en-US"/>
        </w:rPr>
        <w:drawing>
          <wp:inline distT="0" distB="0" distL="0" distR="0" wp14:anchorId="410BA094" wp14:editId="761C1219">
            <wp:extent cx="5553075" cy="35718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3075" cy="3571875"/>
                    </a:xfrm>
                    <a:prstGeom prst="rect">
                      <a:avLst/>
                    </a:prstGeom>
                  </pic:spPr>
                </pic:pic>
              </a:graphicData>
            </a:graphic>
          </wp:inline>
        </w:drawing>
      </w:r>
    </w:p>
    <w:p w:rsidR="0093069E" w:rsidRPr="0093069E" w:rsidRDefault="0093069E" w:rsidP="00441CA1">
      <w:pPr>
        <w:pStyle w:val="ListParagraph"/>
        <w:numPr>
          <w:ilvl w:val="2"/>
          <w:numId w:val="1"/>
        </w:numPr>
        <w:spacing w:line="360" w:lineRule="auto"/>
        <w:ind w:left="0" w:firstLine="0"/>
        <w:rPr>
          <w:b/>
        </w:rPr>
      </w:pPr>
      <w:r w:rsidRPr="0093069E">
        <w:rPr>
          <w:b/>
        </w:rPr>
        <w:t>Thiết bị hút chất thải:</w:t>
      </w:r>
    </w:p>
    <w:p w:rsidR="0093069E" w:rsidRDefault="0093069E" w:rsidP="00441CA1">
      <w:pPr>
        <w:spacing w:line="360" w:lineRule="auto"/>
        <w:rPr>
          <w:color w:val="000000" w:themeColor="text1"/>
        </w:rPr>
      </w:pPr>
      <w:r>
        <w:t xml:space="preserve">Tài liệu </w:t>
      </w:r>
      <w:r w:rsidRPr="001A0793">
        <w:rPr>
          <w:color w:val="000000" w:themeColor="text1"/>
        </w:rPr>
        <w:t>[</w:t>
      </w:r>
      <w:r>
        <w:rPr>
          <w:color w:val="000000" w:themeColor="text1"/>
        </w:rPr>
        <w:t>Nam</w:t>
      </w:r>
      <w:r w:rsidRPr="001A0793">
        <w:rPr>
          <w:color w:val="000000" w:themeColor="text1"/>
        </w:rPr>
        <w:t xml:space="preserve">2] </w:t>
      </w:r>
      <w:r>
        <w:rPr>
          <w:color w:val="000000" w:themeColor="text1"/>
        </w:rPr>
        <w:t xml:space="preserve">trình bày </w:t>
      </w:r>
      <w:r w:rsidRPr="001A0793">
        <w:rPr>
          <w:color w:val="000000" w:themeColor="text1"/>
        </w:rPr>
        <w:t>về thiết bị dùng để xử lý bùn và bọt trong hồ nuôi tôm thâm canh, thiết bị này mặc dù chỉ được kiểm tra trong ao nhỏ nhưng có thể có hiệu quả trong ao có diện tích 1 ha, không tốn kém để xây dựng và có thể ứng dụng cho nhiều kiểu ao khác nhau.</w:t>
      </w:r>
    </w:p>
    <w:p w:rsidR="0093069E" w:rsidRDefault="0093069E" w:rsidP="00441CA1">
      <w:pPr>
        <w:spacing w:line="360" w:lineRule="auto"/>
        <w:rPr>
          <w:color w:val="000000" w:themeColor="text1"/>
        </w:rPr>
      </w:pPr>
      <w:r>
        <w:rPr>
          <w:color w:val="000000" w:themeColor="text1"/>
        </w:rPr>
        <w:t>Tài liệu</w:t>
      </w:r>
      <w:r w:rsidRPr="001A0793">
        <w:rPr>
          <w:color w:val="000000" w:themeColor="text1"/>
        </w:rPr>
        <w:t xml:space="preserve"> [</w:t>
      </w:r>
      <w:r>
        <w:rPr>
          <w:color w:val="000000" w:themeColor="text1"/>
        </w:rPr>
        <w:t>Nam</w:t>
      </w:r>
      <w:r w:rsidRPr="001A0793">
        <w:rPr>
          <w:color w:val="000000" w:themeColor="text1"/>
        </w:rPr>
        <w:t xml:space="preserve">3] </w:t>
      </w:r>
      <w:r>
        <w:rPr>
          <w:color w:val="000000" w:themeColor="text1"/>
        </w:rPr>
        <w:t xml:space="preserve">trình bày </w:t>
      </w:r>
      <w:r w:rsidRPr="001A0793">
        <w:rPr>
          <w:color w:val="000000" w:themeColor="text1"/>
        </w:rPr>
        <w:t>về ứng dụng của robot trong việc xử lý bùn điểu khiển thông qua tay cầm. Đây là Robot làm sạch các hồ nước và các bể chứa, cỗ máy này hút hết các bùn và trầm tích dưới đáy hồ chứa và bể chứa. Robot còn được trang bị thêm đèn, máy ảnh và hệ thống hút để có thể làm sạch 1 cách hiệu quả nhất. Phương pháp làm sạch hồ này hiệu quả và dễ thực hiện và nó không đòi hỏi quá nhiều nguồn nhân lực.</w:t>
      </w:r>
    </w:p>
    <w:p w:rsidR="0093069E" w:rsidRDefault="0093069E" w:rsidP="00441CA1">
      <w:pPr>
        <w:spacing w:line="360" w:lineRule="auto"/>
        <w:rPr>
          <w:color w:val="000000" w:themeColor="text1"/>
        </w:rPr>
      </w:pPr>
      <w:r>
        <w:lastRenderedPageBreak/>
        <w:t xml:space="preserve">Tài liệu </w:t>
      </w:r>
      <w:r w:rsidRPr="001A0793">
        <w:rPr>
          <w:color w:val="000000" w:themeColor="text1"/>
        </w:rPr>
        <w:t>[</w:t>
      </w:r>
      <w:r>
        <w:rPr>
          <w:color w:val="000000" w:themeColor="text1"/>
        </w:rPr>
        <w:t>Nam</w:t>
      </w:r>
      <w:r w:rsidRPr="001A0793">
        <w:rPr>
          <w:color w:val="000000" w:themeColor="text1"/>
        </w:rPr>
        <w:t>4] mô tả thiết bị gắn trên tàu tự hành, khi tới vùng cần hút thì đầu hút sẽ hạ xuống và tiến hành hút nên có thể hút liên tục song cần phải đầu tư một tàu tự hành với đầy đủ chức năng lái và điều khiển</w:t>
      </w:r>
      <w:r>
        <w:rPr>
          <w:color w:val="000000" w:themeColor="text1"/>
        </w:rPr>
        <w:t>.</w:t>
      </w:r>
    </w:p>
    <w:p w:rsidR="0093069E" w:rsidRDefault="0093069E" w:rsidP="00441CA1">
      <w:pPr>
        <w:spacing w:line="360" w:lineRule="auto"/>
        <w:rPr>
          <w:color w:val="000000" w:themeColor="text1"/>
        </w:rPr>
      </w:pPr>
      <w:r>
        <w:t xml:space="preserve">Tài liệu </w:t>
      </w:r>
      <w:r w:rsidRPr="001A0793">
        <w:rPr>
          <w:color w:val="000000" w:themeColor="text1"/>
        </w:rPr>
        <w:t>[</w:t>
      </w:r>
      <w:r>
        <w:rPr>
          <w:color w:val="000000" w:themeColor="text1"/>
        </w:rPr>
        <w:t>Nam</w:t>
      </w:r>
      <w:r w:rsidRPr="001A0793">
        <w:rPr>
          <w:color w:val="000000" w:themeColor="text1"/>
        </w:rPr>
        <w:t xml:space="preserve">5] </w:t>
      </w:r>
      <w:r>
        <w:rPr>
          <w:color w:val="000000" w:themeColor="text1"/>
        </w:rPr>
        <w:t xml:space="preserve">trình bày </w:t>
      </w:r>
      <w:r w:rsidRPr="001A0793">
        <w:rPr>
          <w:color w:val="000000" w:themeColor="text1"/>
        </w:rPr>
        <w:t>về thiết bị hút bùn mini tự hành nạo vét bùn, cát phục vụ nuôi trồng thủy sản khu vực Bắc Bộ. Hiện nay ngành nuôi trồng thủy sản của nước ta phát triển khá mạnh, diện tích nuôi trồng ngày được mở rộng. Việc cải tạo và xử lý môi trường là rất quan trọng và cần thiết đối với chất lượng sản phẩm. Các tác giả của trong bài viết này đã đề xuất một mô hình máy hút bùn tự hành phù hợp với điều kiện nuôi trồng. Từ đó tiến hành thiết kế và chế tạo thành công một máy hút bùn mini tự hành phục vụ nuôi trồng thủy sản.</w:t>
      </w:r>
    </w:p>
    <w:p w:rsidR="0093069E" w:rsidRDefault="0093069E" w:rsidP="00441CA1">
      <w:pPr>
        <w:spacing w:line="360" w:lineRule="auto"/>
        <w:rPr>
          <w:color w:val="000000" w:themeColor="text1"/>
          <w:spacing w:val="3"/>
          <w:shd w:val="clear" w:color="auto" w:fill="FFFFFF"/>
        </w:rPr>
      </w:pPr>
      <w:r>
        <w:t xml:space="preserve">Tài liệu </w:t>
      </w:r>
      <w:r w:rsidRPr="001A0793">
        <w:rPr>
          <w:color w:val="000000" w:themeColor="text1"/>
        </w:rPr>
        <w:t>[</w:t>
      </w:r>
      <w:r>
        <w:rPr>
          <w:color w:val="000000" w:themeColor="text1"/>
        </w:rPr>
        <w:t>Nam</w:t>
      </w:r>
      <w:r w:rsidRPr="001A0793">
        <w:rPr>
          <w:color w:val="000000" w:themeColor="text1"/>
        </w:rPr>
        <w:t xml:space="preserve">6] </w:t>
      </w:r>
      <w:r>
        <w:rPr>
          <w:color w:val="000000" w:themeColor="text1"/>
        </w:rPr>
        <w:t xml:space="preserve">trình bày </w:t>
      </w:r>
      <w:r w:rsidRPr="001A0793">
        <w:rPr>
          <w:color w:val="000000" w:themeColor="text1"/>
        </w:rPr>
        <w:t xml:space="preserve">về các phương pháp quản lí chất thải ao nuôi tôm. </w:t>
      </w:r>
      <w:r w:rsidRPr="001A0793">
        <w:rPr>
          <w:color w:val="000000" w:themeColor="text1"/>
          <w:spacing w:val="3"/>
          <w:shd w:val="clear" w:color="auto" w:fill="FFFFFF"/>
        </w:rPr>
        <w:t>Bài viết cung cấp phương pháp tiếp cận nhằm giảm tác động của chất thải đến tôm nuôi, môi trường, và một số phương pháp nhằm quản lý tốt chất thải trong ao nuôi tôm.Bài viết còn trình bày kĩ về những yếu tố ảnh hưởng của chất thải đến ao nuôi tôm; những yếu tố ảnh hưởng đến chất thải trong ao nuôi tôm; và các cách quản lí và chăm sóc ao nuôi tôm.</w:t>
      </w:r>
    </w:p>
    <w:p w:rsidR="0093069E" w:rsidRDefault="0093069E" w:rsidP="00441CA1">
      <w:pPr>
        <w:spacing w:line="360" w:lineRule="auto"/>
        <w:rPr>
          <w:color w:val="000000" w:themeColor="text1"/>
        </w:rPr>
      </w:pPr>
      <w:r>
        <w:t>Tài liệu [Nam7] trình bày m</w:t>
      </w:r>
      <w:r w:rsidRPr="001A0793">
        <w:rPr>
          <w:color w:val="000000" w:themeColor="text1"/>
        </w:rPr>
        <w:t>ột hệ thống xử lý nước tuần hoàn (Recirculation Aquaculture System -RAS) được lắp đặt cho ao nuôi cá Koi. Hệ thống này có giá đầu tư và chi phí vận hành rất lớn. Hệ thống hầu như chỉ được dùng cho những ao nuôi thủy sản cao cấp. Đáy ao cũng được thiết kế rất đặc biệt bao gồm các vùng trũng để hút bùn ra. Những vùng trũng giúp chia đáy ao ra thành nhiều vùng hút bùn, làm cho việc hút bùn được triệt để hơn. Tuy nhiên, kỹ thuật này không dùng được cho ao nuôi tôm thông thường có kích thước lớn được.</w:t>
      </w:r>
    </w:p>
    <w:p w:rsidR="0093069E" w:rsidRPr="0093069E" w:rsidRDefault="0093069E" w:rsidP="00441CA1">
      <w:pPr>
        <w:pStyle w:val="ListParagraph"/>
        <w:numPr>
          <w:ilvl w:val="2"/>
          <w:numId w:val="1"/>
        </w:numPr>
        <w:spacing w:line="360" w:lineRule="auto"/>
        <w:ind w:left="0" w:firstLine="0"/>
        <w:rPr>
          <w:b/>
        </w:rPr>
      </w:pPr>
      <w:r w:rsidRPr="0093069E">
        <w:rPr>
          <w:b/>
        </w:rPr>
        <w:t>Thiết bị lọc cơ học:</w:t>
      </w:r>
    </w:p>
    <w:p w:rsidR="0093069E" w:rsidRDefault="0093069E" w:rsidP="00441CA1">
      <w:pPr>
        <w:spacing w:line="360" w:lineRule="auto"/>
      </w:pPr>
      <w:r w:rsidRPr="000B4558">
        <w:t xml:space="preserve">Tài liệu [33] giới thiệu ứng dụng lọc chất thải rắn sử dụng các phương pháp vật lý như thiết bị lọc cơ học, lắng, xi phông và dùng hóa chất kết tủa. Trong đó thiết bị lọc cơ học là hiệu quả nhất vì các đặc tính kỹ thuật sau: cho phép lượng nước chảy qua liên tục từ phút từng giây và tách thải liên tục từng giây từng phút. Thải rắn được tách chảy riêng dùng để làm phân compost. Còn lại nước sạch chảy về hệ thống nuôi, làm giảm lượng vật chất lơ lửng </w:t>
      </w:r>
      <w:r w:rsidRPr="000B4558">
        <w:lastRenderedPageBreak/>
        <w:t>đường kính &gt; 30 µm, lọc ký sinh trùng gây bệnh cho cá tôm, lọc giáp xác nhỏ hiệu quả không cần dùng thuốc giảm bệnh đốm trắng, tăng cường oxy hòa tăng trong nước, diện tích không gian sử dụng nhỏ khoảng 1,5 m2 , tiêu tốn điện năng thấp có độ bền cao và được sử dụng phổ biến trong hệ thống tuần hoàn và ao nuôi thủy sản</w:t>
      </w:r>
      <w:r>
        <w:t>.</w:t>
      </w:r>
    </w:p>
    <w:p w:rsidR="0093069E" w:rsidRDefault="0093069E" w:rsidP="00441CA1">
      <w:pPr>
        <w:spacing w:line="360" w:lineRule="auto"/>
      </w:pPr>
      <w:r>
        <w:t>Tài liệu [Nha2] giới thiệu một giải pháp phổ biến cho việc loại bỏ chất rắn lơ lửng là bộ lọc trống màng vi mô. Đưa ra một phương án lựa chọn bộ lọc cho các ứng dụng cụ thể, trợ giúp trong việc xác định giải pháp lọc tối ưu, về chi phí và hiệu quả lọc. Mô tả hoạt động của bộ lọc trống. Tiến hành thử nghiệm tại một cơ sở nuôi cá hồi nước ngọt trên ao đất truyền thống ở Ireland.</w:t>
      </w:r>
    </w:p>
    <w:p w:rsidR="0093069E" w:rsidRDefault="0093069E" w:rsidP="00441CA1">
      <w:pPr>
        <w:spacing w:line="360" w:lineRule="auto"/>
      </w:pPr>
      <w:r>
        <w:t>Tài liệu [Nha6] trình bày l</w:t>
      </w:r>
      <w:r w:rsidRPr="007B3BC5">
        <w:t>ọc cơ học của nước đầu ra từ bể cá đã được chứng minh là giải pháp thực tế duy nhất để loại bỏ các chất thải hữu cơ. Ngày nay hầu như tất cả các trang trại cá tuần hoàn lọc nước đầu ra từ các bể trong một cái gọi là sàng lọc được trang bị với một bộ lọc vải thường 40-100 micron. Drumfilter là loại sàng lọc được sử dụng phổ biến nhất, và thiết kế đảm bảo việc loại bỏ các hạt nhẹ nhàng.</w:t>
      </w:r>
      <w:r>
        <w:t xml:space="preserve"> Các chức năng của thiết bị lọc cơ học, ưu điểm của lọc cơ học.</w:t>
      </w:r>
    </w:p>
    <w:p w:rsidR="0093069E" w:rsidRDefault="0093069E" w:rsidP="00441CA1">
      <w:pPr>
        <w:spacing w:line="360" w:lineRule="auto"/>
      </w:pPr>
      <w:r>
        <w:t>Tài liệu [Nha7] trình bày tác hại của của chất rắn lơ lửng, từ đó cho thấy nhanh chóng loại bỏ chất rắn là quá trình quan trọng. Nghiên cứu so sánh tỉ lệ loại bỏ chất rắn của bể nuôi bằng lọc trống với một bể lắng.</w:t>
      </w:r>
    </w:p>
    <w:p w:rsidR="0093069E" w:rsidRDefault="0093069E" w:rsidP="00441CA1">
      <w:pPr>
        <w:spacing w:line="360" w:lineRule="auto"/>
      </w:pPr>
      <w:r>
        <w:t>Tài liệu [Nha9] trình bày các hệ thống lọc được sử dụng trong nước và trên thế giới trong hệ thống nuôi trồng thủy sản tuần hoàn (RAS). Trình bày phương án lọc cơ học bằng sàng: bộ lọc rây tĩnh, bộ lọc với sàng quay, bộ lọc xuyên tâm với sàng xoay, bộ lọc có sáng rung. Phương án lọc bằng vật liệu dạng hạt: bộ lọc có áp suất cát, bộ lọc với các hạt bóng lọc.</w:t>
      </w:r>
    </w:p>
    <w:p w:rsidR="0093069E" w:rsidRPr="00323483" w:rsidRDefault="0093069E" w:rsidP="00441CA1">
      <w:pPr>
        <w:spacing w:line="360" w:lineRule="auto"/>
      </w:pPr>
      <w:r>
        <w:t>Tài liệu</w:t>
      </w:r>
      <w:r w:rsidRPr="00323483">
        <w:t xml:space="preserve"> [28] miêu tả thí nghiệm được tiến hành tại 4 ao đất (khoảng 0,35 ha) tại trại tôm Haoshideng, tỉnh Hải Nam, Trung Quốc để thử nghiệm hiệu quả hệ thống nuôi tôm tuần hoàn được xây dựng với một hệ thống xử lý nước gồm bộ lọc trống và một bộ phận phân chia bọt. Ấu trùng tôm được thả ở 100 con tôm/m2 được nuôi cấy trong các hệ thống tuần hoàn và một hệ thống mở với 15% lượng nước trao đổi hàng tuần. Thí nghiệm được lặp lại trong hai năm trong cùng một ao với điều kiện thời tiết tương tự. Tỉ lệ sống của tôm dao </w:t>
      </w:r>
      <w:r w:rsidRPr="00323483">
        <w:lastRenderedPageBreak/>
        <w:t>động từ 59‒64% và sản lượng tôm dao động từ 8081 đến 9931 kg/ha, hệ thống tuần hoàn có tỷ lệ sống và năng suất tôm cao hơn đáng kể so với hệ thống mở.</w:t>
      </w:r>
    </w:p>
    <w:p w:rsidR="0093069E" w:rsidRDefault="0093069E" w:rsidP="00441CA1">
      <w:pPr>
        <w:spacing w:line="360" w:lineRule="auto"/>
      </w:pPr>
      <w:r w:rsidRPr="001805EE">
        <w:t>Bài báo [30] mô tả một thiết kế của hai bộ lọc trống trống công nghiệp được điều khiển bởi bánh xe và được cài đặt trong hệ thống nuôi tuần hoàn nuôi cá rô phi tại El‒Nenaeia. Các bộ lọc này bao gồm một lưới kim loại kích thước 100 µm. Tiêu chuẩn thiết kế đối với tỷ lệ chất rắn trong nước có lưu lượng là 10 kg/m2 /phút.</w:t>
      </w:r>
    </w:p>
    <w:p w:rsidR="0093069E" w:rsidRPr="0093069E" w:rsidRDefault="0093069E" w:rsidP="00441CA1">
      <w:pPr>
        <w:pStyle w:val="ListParagraph"/>
        <w:numPr>
          <w:ilvl w:val="2"/>
          <w:numId w:val="1"/>
        </w:numPr>
        <w:spacing w:line="360" w:lineRule="auto"/>
        <w:ind w:left="0" w:firstLine="0"/>
      </w:pPr>
      <w:r w:rsidRPr="0093069E">
        <w:rPr>
          <w:b/>
        </w:rPr>
        <w:t>Thiết bị lọc sinh học:</w:t>
      </w:r>
    </w:p>
    <w:p w:rsidR="0093069E" w:rsidRDefault="0093069E" w:rsidP="00441CA1">
      <w:pPr>
        <w:spacing w:line="360" w:lineRule="auto"/>
        <w:rPr>
          <w:szCs w:val="28"/>
        </w:rPr>
      </w:pPr>
      <w:r>
        <w:t xml:space="preserve">Tài liệu [Nha1] trình bày nguyên tắc cơ bản của thiết bị lọc sinh học đệm di chuyển MBBR, nó có một tầm </w:t>
      </w:r>
      <w:r w:rsidRPr="00DB7D7E">
        <w:rPr>
          <w:szCs w:val="28"/>
        </w:rPr>
        <w:t>quan trọng lớn về nitrat hóa với các vận chuyển biofilm được sử dụng trong các trang trại cá</w:t>
      </w:r>
      <w:r>
        <w:rPr>
          <w:szCs w:val="28"/>
        </w:rPr>
        <w:t>.</w:t>
      </w:r>
      <w:r w:rsidRPr="00DB7D7E">
        <w:rPr>
          <w:szCs w:val="28"/>
        </w:rPr>
        <w:t xml:space="preserve"> Các yếu tố chính ảnh hưởng đến tỷ lệ nitrat hóa trong MBBRs được thảo luận chi tiết. Các kết quả từ các thử nghiệm MBBR quy mô nhỏ, cũng như từ các MBBR hoạt động thương mại tại các trang trại cá có quy mô lớn được trình bày. Dữ liệu từ cả hai ứng dụng nước ngọt và biển</w:t>
      </w:r>
      <w:r>
        <w:rPr>
          <w:szCs w:val="28"/>
        </w:rPr>
        <w:t xml:space="preserve">. Ứng dụng của nó cho </w:t>
      </w:r>
      <w:r w:rsidRPr="00DB7D7E">
        <w:rPr>
          <w:szCs w:val="28"/>
        </w:rPr>
        <w:t>sản xuất nước muối cá hồi Đại Tây Dương</w:t>
      </w:r>
      <w:r>
        <w:rPr>
          <w:szCs w:val="28"/>
        </w:rPr>
        <w:t xml:space="preserve">, </w:t>
      </w:r>
      <w:r w:rsidRPr="00DB7D7E">
        <w:rPr>
          <w:szCs w:val="28"/>
        </w:rPr>
        <w:t>sản xuất cá hồi nâu và cá hồi char phương Bắc</w:t>
      </w:r>
      <w:r>
        <w:rPr>
          <w:szCs w:val="28"/>
        </w:rPr>
        <w:t xml:space="preserve">, </w:t>
      </w:r>
      <w:r w:rsidRPr="00DB7D7E">
        <w:rPr>
          <w:szCs w:val="28"/>
        </w:rPr>
        <w:t>canh tác của cá bơn</w:t>
      </w:r>
      <w:r>
        <w:rPr>
          <w:szCs w:val="28"/>
        </w:rPr>
        <w:t>.</w:t>
      </w:r>
    </w:p>
    <w:p w:rsidR="00A93DBA" w:rsidRDefault="0093069E" w:rsidP="00441CA1">
      <w:pPr>
        <w:spacing w:line="360" w:lineRule="auto"/>
      </w:pPr>
      <w:r>
        <w:rPr>
          <w:szCs w:val="28"/>
        </w:rPr>
        <w:t xml:space="preserve">Tài liệu [Nha4] trình bày </w:t>
      </w:r>
      <w:r w:rsidRPr="002237BE">
        <w:t xml:space="preserve">quá trình sinh học được thực hiện bởi vi khuẩn trong </w:t>
      </w:r>
      <w:r>
        <w:t>thiết bị</w:t>
      </w:r>
      <w:r w:rsidRPr="002237BE">
        <w:t xml:space="preserve"> lọc sinh học</w:t>
      </w:r>
      <w:r>
        <w:t>. Yếu tố ảnh hưởng đến hiệu quả của thiết bị lọc sinh học: Nhiệt độ nước trong hệ thống và độ pH trong hệ thống. Nhiệt độ phải nằm trong đoạn 10 – 35</w:t>
      </w:r>
      <w:r>
        <w:rPr>
          <w:vertAlign w:val="superscript"/>
        </w:rPr>
        <w:t>o</w:t>
      </w:r>
      <w:r>
        <w:t>C (tối ưu là khoảng 30</w:t>
      </w:r>
      <w:r>
        <w:rPr>
          <w:vertAlign w:val="superscript"/>
        </w:rPr>
        <w:t>o</w:t>
      </w:r>
      <w:r>
        <w:t xml:space="preserve">C) và nồng độ pH từ 7 – 8. Và tác động của các chất độc hại đối với cá: amoniac trên 0,02 mg/l độc hại với cá, Nitrit trên mức 2 mg/l độc hại với cá, Nitrat mặc dù được coi là vô hại nhưng </w:t>
      </w:r>
      <w:r w:rsidRPr="002237BE">
        <w:t>mức độ cao (trên 100 mg / L) dường như có tác động tiêu cực đến sự tăng trưở</w:t>
      </w:r>
      <w:r>
        <w:t xml:space="preserve">ng </w:t>
      </w:r>
      <w:r w:rsidRPr="002237BE">
        <w:t>và chuyển đổi thức ăn</w:t>
      </w:r>
      <w:r>
        <w:t>.</w:t>
      </w:r>
    </w:p>
    <w:p w:rsidR="0093069E" w:rsidRDefault="00A93DBA" w:rsidP="00A93DBA">
      <w:pPr>
        <w:spacing w:line="360" w:lineRule="auto"/>
        <w:jc w:val="left"/>
        <w:rPr>
          <w:szCs w:val="28"/>
        </w:rPr>
      </w:pPr>
      <w:r w:rsidRPr="00A93DBA">
        <w:rPr>
          <w:highlight w:val="yellow"/>
        </w:rPr>
        <w:t>[Nha4] .....</w:t>
      </w:r>
      <w:r w:rsidR="0093069E">
        <w:br/>
      </w:r>
      <w:r w:rsidR="0093069E">
        <w:rPr>
          <w:szCs w:val="28"/>
        </w:rPr>
        <w:t>Tài liệu [5] trình bày các quá trình diễn ra trong lọc sinh học, các vi khuẩn tham gia vào các quá trình trong lọc sinh học. Một số thiết bị lọc sinh học được phân tích: Bộ lọc chìm, bộ lọc nhỏ giọt, bộ lọc giá thể xoay, bộ lọc trống quay sinh học, bộ lọc giá thể mật độ thấp.</w:t>
      </w:r>
    </w:p>
    <w:p w:rsidR="0093069E" w:rsidRDefault="0093069E" w:rsidP="00441CA1">
      <w:pPr>
        <w:spacing w:line="360" w:lineRule="auto"/>
        <w:rPr>
          <w:szCs w:val="28"/>
        </w:rPr>
      </w:pPr>
      <w:r>
        <w:rPr>
          <w:szCs w:val="28"/>
        </w:rPr>
        <w:lastRenderedPageBreak/>
        <w:t>Tài liệu</w:t>
      </w:r>
      <w:r w:rsidRPr="00167C45">
        <w:rPr>
          <w:szCs w:val="28"/>
        </w:rPr>
        <w:t xml:space="preserve"> [34] trình bày nghiên cứu về sự oxy hóa sinh học và giảm nitơ vô cơ của hai thiết bị lọc sinh học nhỏ giọt hiếu khí và yếm khí trong một đơn vị nuôi trồng thủy sản. Tác giả đã thiết kế hai bộ lọc sinh học hiếu khí và yếm khí để thực nghiệm nhằm đánh giá, so sánh sự ảnh hưởng của nồng độ ammonia đến tỉ lệ loại bỏ ammonia trong nước thải nuôi trồng thủy sản</w:t>
      </w:r>
      <w:r>
        <w:rPr>
          <w:szCs w:val="28"/>
        </w:rPr>
        <w:t>.</w:t>
      </w:r>
    </w:p>
    <w:p w:rsidR="0093069E" w:rsidRDefault="0093069E" w:rsidP="00441CA1">
      <w:pPr>
        <w:spacing w:line="360" w:lineRule="auto"/>
        <w:rPr>
          <w:szCs w:val="28"/>
        </w:rPr>
      </w:pPr>
      <w:r w:rsidRPr="00167C45">
        <w:rPr>
          <w:szCs w:val="28"/>
        </w:rPr>
        <w:t>Bài báo [36] so sánh khả năng khử nitơ của bộ lọc sinh học nhỏ giọt và bộ lọc đĩa sinh học trong một trang trại nuôi cá trình tuần hoàn ở Hà Lan. Nghiên cứu này chỉ ra rằng hệ thống đĩa sinh học đạt được tỉ lệ nitrat hóa cao hơn hệ thống lọc nhỏ giọt (1,4 N/m2d so với 0,4 N/m2d).</w:t>
      </w:r>
    </w:p>
    <w:p w:rsidR="0093069E" w:rsidRDefault="0093069E" w:rsidP="00441CA1">
      <w:pPr>
        <w:spacing w:line="360" w:lineRule="auto"/>
        <w:rPr>
          <w:szCs w:val="28"/>
        </w:rPr>
      </w:pPr>
      <w:r w:rsidRPr="00167C45">
        <w:rPr>
          <w:szCs w:val="28"/>
        </w:rPr>
        <w:t>Bài báo [42] thực hiện so sánh khả năng khử nitơ của 4 loại thiết bị lọc sinh học khác nhau (đĩa lọc sinh học; trống lọc sinh học; thiết bị lọc nhỏ giọt và thiết bị lọc sinh học ngập nước) để nuôi cá trong điều kiện khí hậu ấm. Kết quả cho thấy là đĩa lọc sinh học có hiệu quả cao nhất với khả năng lọc trên 90%, trống lọc có khả năng lọc đến 80%, bộ lọc nhỏ giọt có hiệu suất 50% còn bộ lọc ngập nước chỉ có khă năng loại bỏ nitrate (lọc ngập nước sử dụng giá thể bằng vỏ sò, đá, hoặc xỉ).</w:t>
      </w:r>
    </w:p>
    <w:p w:rsidR="0093069E" w:rsidRDefault="0093069E" w:rsidP="00441CA1">
      <w:pPr>
        <w:spacing w:line="360" w:lineRule="auto"/>
        <w:rPr>
          <w:szCs w:val="28"/>
        </w:rPr>
      </w:pPr>
      <w:r w:rsidRPr="00167C45">
        <w:rPr>
          <w:szCs w:val="28"/>
        </w:rPr>
        <w:t>Bài báo [38] mô tả ảnh hưởng của bộ lọc sinh học dạng giá thể cố định (FBB) và bộ lọc sinh học giá thể di động (MBBR) tới phân bố kích thước của các hạt chất thải và các chất hữu cơ. Nghiên cứu này chỉ ra rằng bộ lọc sinh học giá thể cố định làm giảm số hạt chất thải, còn bộ lọc sinh học giá thể di động làm tăng số hạt chất thải do phân rã các hạt chất thải lớn thành nhiều hạt chất thải mịn hơn. Tuy nhiên, bộ lọc sinh học giá thể di động có khả năng phân rã chất hữu cơ tốt hơn.</w:t>
      </w:r>
    </w:p>
    <w:p w:rsidR="0093069E" w:rsidRDefault="0093069E" w:rsidP="00441CA1">
      <w:pPr>
        <w:spacing w:line="360" w:lineRule="auto"/>
        <w:rPr>
          <w:szCs w:val="28"/>
        </w:rPr>
      </w:pPr>
      <w:r w:rsidRPr="00167C45">
        <w:rPr>
          <w:szCs w:val="28"/>
        </w:rPr>
        <w:t>Bài báo [45] trình bày ứng dụng công nghệ MBBR trong xử lý nước thải với một số ưu điểm như tiết kiệm diện tích, tiết kiệm chi phí hoạt động, có tác dụng loại bỏ COD, loại bỏ các chất hữu cơ hòa tan vào trong nước.</w:t>
      </w:r>
    </w:p>
    <w:p w:rsidR="0093069E" w:rsidRPr="0093069E" w:rsidRDefault="0093069E" w:rsidP="00441CA1">
      <w:pPr>
        <w:pStyle w:val="ListParagraph"/>
        <w:numPr>
          <w:ilvl w:val="2"/>
          <w:numId w:val="1"/>
        </w:numPr>
        <w:spacing w:line="360" w:lineRule="auto"/>
        <w:ind w:left="0" w:firstLine="0"/>
        <w:rPr>
          <w:b/>
          <w:szCs w:val="28"/>
        </w:rPr>
      </w:pPr>
      <w:r w:rsidRPr="0093069E">
        <w:rPr>
          <w:b/>
          <w:szCs w:val="28"/>
        </w:rPr>
        <w:t>Thiết bị cấp sodium hypochlorite:</w:t>
      </w:r>
    </w:p>
    <w:p w:rsidR="0093069E" w:rsidRDefault="0093069E" w:rsidP="00441CA1">
      <w:pPr>
        <w:spacing w:line="360" w:lineRule="auto"/>
        <w:rPr>
          <w:color w:val="000000" w:themeColor="text1"/>
          <w:shd w:val="clear" w:color="auto" w:fill="FFFFFF"/>
        </w:rPr>
      </w:pPr>
      <w:r>
        <w:rPr>
          <w:szCs w:val="28"/>
        </w:rPr>
        <w:t>Tài liệu [Nam1] trình bày</w:t>
      </w:r>
      <w:r w:rsidRPr="008258C6">
        <w:rPr>
          <w:color w:val="000000" w:themeColor="text1"/>
        </w:rPr>
        <w:t xml:space="preserve"> về một số quy trình xử lý nước thải nuôi tôm, trong đó có nói đến quy trình xử lý nước thải trong ao nuôi tôm bằng chlorine. </w:t>
      </w:r>
      <w:r w:rsidRPr="008258C6">
        <w:rPr>
          <w:color w:val="000000" w:themeColor="text1"/>
          <w:shd w:val="clear" w:color="auto" w:fill="FFFFFF"/>
        </w:rPr>
        <w:t xml:space="preserve">Bản chất nước thải từ hoạt </w:t>
      </w:r>
      <w:r w:rsidRPr="008258C6">
        <w:rPr>
          <w:color w:val="000000" w:themeColor="text1"/>
          <w:shd w:val="clear" w:color="auto" w:fill="FFFFFF"/>
        </w:rPr>
        <w:lastRenderedPageBreak/>
        <w:t>động nuôi tôm thâm canh, siêu thâm canh chủ yếu chứa hàm lượng rất cao chất dinh dưỡng ở dạng hòa tan (chủ yếu là nitơ và photpho), chất hữu cơ lơ lửng và có thể tồn dư kháng sinh, hóa chất diệt khuẩn hoặc các loại vi khuẩn gây bệnh nên hầu hết các phương pháp xử lý nước thải trong nuôi tôm dựa trên nguyên lý loại bỏ các chất dinh dưỡng và chất rắn lơ lửng và khử trùng để giảm tác động của chúng đến môi trường. Bài viết còn trình bày về các phương pháp xử lý nước thải trong ao nuôi tôm như : Xử lý nước thải ao nuôi tôm bằng hệ thống xử lý nước thải công nghiệp; xử lý nước thải ao nuôi tôm bằng phương pháp ao sinh học; và Áp dụng công nghệ Biofloc ( hoặc semi-biofloc ) để xử lý nước tại nguồn.</w:t>
      </w:r>
    </w:p>
    <w:p w:rsidR="0093069E" w:rsidRDefault="0093069E" w:rsidP="00441CA1">
      <w:pPr>
        <w:spacing w:line="360" w:lineRule="auto"/>
        <w:rPr>
          <w:color w:val="000000" w:themeColor="text1"/>
          <w:lang w:val="vi-VN"/>
        </w:rPr>
      </w:pPr>
      <w:r>
        <w:rPr>
          <w:color w:val="000000" w:themeColor="text1"/>
          <w:shd w:val="clear" w:color="auto" w:fill="FFFFFF"/>
        </w:rPr>
        <w:t xml:space="preserve">Tài liệu </w:t>
      </w:r>
      <w:r w:rsidRPr="008258C6">
        <w:rPr>
          <w:color w:val="000000" w:themeColor="text1"/>
        </w:rPr>
        <w:t>[</w:t>
      </w:r>
      <w:r>
        <w:rPr>
          <w:color w:val="000000" w:themeColor="text1"/>
        </w:rPr>
        <w:t>Nam</w:t>
      </w:r>
      <w:r w:rsidRPr="008258C6">
        <w:rPr>
          <w:color w:val="000000" w:themeColor="text1"/>
        </w:rPr>
        <w:t xml:space="preserve">2] về xem xét tính chất vật lý, hóa học và sinh học của chlorine liên quan đến xử lý nước. </w:t>
      </w:r>
      <w:r w:rsidRPr="002A6801">
        <w:rPr>
          <w:color w:val="000000" w:themeColor="text1"/>
          <w:lang w:val="vi-VN"/>
        </w:rPr>
        <w:t>Ở bài viết này  đã tăng sự quan tâm trong việc sử dụng clo dioxide để xử lý nước uống để kiểm soát trihalomethane, kiểm soát mùi vị và mùi, oxy hóa sắt và mangan, và chất oxy hóa đông máu lắng đọng. Bài viết này xem xét các tính chất vật lý, hóa học và sinh học của clo dioxide vì chúng liên quan đến xử lý nước. Các phản ứng thế hệ cũng như các phản ứng có khả năng xảy ra trong nước được xử lý được trình bày. Ngoài ra, các đặc tính sinh học của clo dioxide được xem xét và so sánh với các chất khử trùng thông thường khác.</w:t>
      </w:r>
    </w:p>
    <w:p w:rsidR="0093069E" w:rsidRDefault="0093069E" w:rsidP="00441CA1">
      <w:pPr>
        <w:spacing w:line="360" w:lineRule="auto"/>
        <w:rPr>
          <w:color w:val="000000" w:themeColor="text1"/>
          <w:lang w:val="vi-VN"/>
        </w:rPr>
      </w:pPr>
      <w:r>
        <w:rPr>
          <w:szCs w:val="28"/>
        </w:rPr>
        <w:t xml:space="preserve">Tài liệu </w:t>
      </w:r>
      <w:r w:rsidRPr="002A6801">
        <w:rPr>
          <w:color w:val="000000" w:themeColor="text1"/>
          <w:lang w:val="vi-VN"/>
        </w:rPr>
        <w:t>[</w:t>
      </w:r>
      <w:r w:rsidRPr="008258C6">
        <w:rPr>
          <w:color w:val="000000" w:themeColor="text1"/>
          <w:lang w:val="vi-VN"/>
        </w:rPr>
        <w:t>Nam</w:t>
      </w:r>
      <w:r w:rsidRPr="002A6801">
        <w:rPr>
          <w:color w:val="000000" w:themeColor="text1"/>
          <w:lang w:val="vi-VN"/>
        </w:rPr>
        <w:t xml:space="preserve">3] </w:t>
      </w:r>
      <w:r w:rsidRPr="008258C6">
        <w:rPr>
          <w:color w:val="000000" w:themeColor="text1"/>
          <w:lang w:val="vi-VN"/>
        </w:rPr>
        <w:t xml:space="preserve">trình bày </w:t>
      </w:r>
      <w:r w:rsidRPr="002A6801">
        <w:rPr>
          <w:color w:val="000000" w:themeColor="text1"/>
          <w:lang w:val="vi-VN"/>
        </w:rPr>
        <w:t>về sự hình thành chlorine dioxide trong quá trình điện hóa xử lý nước. Có nhiều hoạt động trong việc phát triển và ứng dụng các tế bào khử trùng điện hóa sử dụng hàm lượng clorua tự nhiên để sản xuất chất khử trùng bằng nước điện phân trực tiếp. Thật không may, quá trình này không được nghiên cứu đầy đủ cho đến bây giờ và các điều kiện theo đó các tế bào được bán và sử dụng không được kiểm soát tốt. Rủi ro sức khỏe là có thể xảy ra vì giới hạn nồng độ có thể được vượt quá như có thể được thể hiện trong các thí nghiệm đặc biệt. Một sản phẩm phụ chính của điện phân nước uống là clo dioxide có thể được hình thành trong một số điều kiện. Công trình hiện tại thảo luận về các vấn đề hình thành và phản ứng clo dioxide trong và sau khi điện phân. Kết quả đầu tiên được trình bày, thu được trong nước uống tổng hợp và thực tế bằng cách sử dụng cực dương titan với lớp phủ IrO2 / RuO2. Vấn đề phân tích và các cơ chế có thể được thảo luận trong bài viết này.</w:t>
      </w:r>
    </w:p>
    <w:p w:rsidR="0093069E" w:rsidRDefault="0093069E" w:rsidP="00441CA1">
      <w:pPr>
        <w:spacing w:line="360" w:lineRule="auto"/>
        <w:rPr>
          <w:color w:val="000000" w:themeColor="text1"/>
          <w:lang w:val="vi-VN"/>
        </w:rPr>
      </w:pPr>
      <w:r w:rsidRPr="008258C6">
        <w:rPr>
          <w:color w:val="000000" w:themeColor="text1"/>
          <w:lang w:val="vi-VN"/>
        </w:rPr>
        <w:lastRenderedPageBreak/>
        <w:t xml:space="preserve">Tài liệu </w:t>
      </w:r>
      <w:r w:rsidRPr="002A6801">
        <w:rPr>
          <w:color w:val="000000" w:themeColor="text1"/>
          <w:lang w:val="vi-VN"/>
        </w:rPr>
        <w:t>[</w:t>
      </w:r>
      <w:r w:rsidRPr="008258C6">
        <w:rPr>
          <w:color w:val="000000" w:themeColor="text1"/>
          <w:lang w:val="vi-VN"/>
        </w:rPr>
        <w:t>Nam</w:t>
      </w:r>
      <w:r w:rsidRPr="002A6801">
        <w:rPr>
          <w:color w:val="000000" w:themeColor="text1"/>
          <w:lang w:val="vi-VN"/>
        </w:rPr>
        <w:t xml:space="preserve">4] </w:t>
      </w:r>
      <w:r w:rsidRPr="008258C6">
        <w:rPr>
          <w:color w:val="000000" w:themeColor="text1"/>
          <w:lang w:val="vi-VN"/>
        </w:rPr>
        <w:t xml:space="preserve">trình bày </w:t>
      </w:r>
      <w:r w:rsidRPr="002A6801">
        <w:rPr>
          <w:color w:val="000000" w:themeColor="text1"/>
          <w:lang w:val="vi-VN"/>
        </w:rPr>
        <w:t>về Hiện trạng quản lý và xử lý chất thải từ ao nuôi tôm thẻ chân trắng ( Litopenaeus vannamei ) thâm canh tại tỉnh Sóc Trăng, Bạc Liêu và Cà Mau. Đề tài được thực hiện nhằm tìm hiểu hiện trạng quản lý và xử lý chất thải ao nuôi thâm canh tôm thẻ chân trắng tại tỉnh Sóc Trăng, Bạc Liêu và Cà Mau. Mỗi địa điểm nghiên cứu chọn ngẫu nhiên 30 hộ nuôi nhỏ lẻ để phỏng vấn trực tiếp bằng phiếu phỏng vấn. Trung bình 35,7% hộ sử dụng chlorine để xử lý nước thải sau mỗi vụ nuôi. Chỉ có 8/30 hộ ở Sóc Trăng, 4/30 hộ ở Bạc Liêu và nhiều nhất là 10/30 hộ ở Cà Mau xử lý nước ao nuôi trước khi thải ra môi trường, còn lại xả thải không qua xử lý. Trung bình có 6/30 hộ ở Sóc Trăng, 1/30 hộ ở Bạc Liêu và 23/30 hộ ở Cà Mau cho bùn sau vụ nuôi vào khu chứa bùn còn lại bùn được ủi lên bờ phơi bỏ. Qua đó cho thấy, người nuôi thâm canh tôm thẻ chân trắng ở Cà Mau có sự quan tâm đến việc quản lý và xử lý chất thải hơn tỉnh Sóc Trăng và Bạc Liêu.</w:t>
      </w:r>
    </w:p>
    <w:p w:rsidR="0093069E" w:rsidRPr="008258C6" w:rsidRDefault="0093069E" w:rsidP="00441CA1">
      <w:pPr>
        <w:spacing w:line="360" w:lineRule="auto"/>
        <w:rPr>
          <w:szCs w:val="28"/>
          <w:lang w:val="vi-VN"/>
        </w:rPr>
      </w:pPr>
      <w:r>
        <w:rPr>
          <w:szCs w:val="28"/>
        </w:rPr>
        <w:t xml:space="preserve">Tài liệu </w:t>
      </w:r>
      <w:r w:rsidRPr="008E4F8D">
        <w:rPr>
          <w:color w:val="000000" w:themeColor="text1"/>
          <w:lang w:val="vi-VN"/>
        </w:rPr>
        <w:t>[</w:t>
      </w:r>
      <w:r w:rsidRPr="008258C6">
        <w:rPr>
          <w:color w:val="000000" w:themeColor="text1"/>
          <w:lang w:val="vi-VN"/>
        </w:rPr>
        <w:t>Na</w:t>
      </w:r>
      <w:r>
        <w:rPr>
          <w:color w:val="000000" w:themeColor="text1"/>
        </w:rPr>
        <w:t>m</w:t>
      </w:r>
      <w:r w:rsidRPr="008E4F8D">
        <w:rPr>
          <w:color w:val="000000" w:themeColor="text1"/>
          <w:lang w:val="vi-VN"/>
        </w:rPr>
        <w:t>5] đưa ra các lợi ích về kinh tế đối với ngành nuôi tôm. Và các phương pháp xử lí nước thải nuôi tôm công nghiệp như sau: Xử lí nước thải nuôi tôm bằng cá rô phi</w:t>
      </w:r>
      <w:r>
        <w:rPr>
          <w:color w:val="000000" w:themeColor="text1"/>
          <w:lang w:val="vi-VN"/>
        </w:rPr>
        <w:t xml:space="preserve">; </w:t>
      </w:r>
      <w:r w:rsidRPr="008E4F8D">
        <w:rPr>
          <w:color w:val="000000" w:themeColor="text1"/>
          <w:lang w:val="vi-VN"/>
        </w:rPr>
        <w:t>Xử lí nước thải nuôi tôm bằng sò huyết; Xử lý nước thải nuôi tôm bằ</w:t>
      </w:r>
      <w:r>
        <w:rPr>
          <w:color w:val="000000" w:themeColor="text1"/>
          <w:lang w:val="vi-VN"/>
        </w:rPr>
        <w:t xml:space="preserve">ng Aquafic – </w:t>
      </w:r>
      <w:r w:rsidRPr="008E4F8D">
        <w:rPr>
          <w:color w:val="000000" w:themeColor="text1"/>
          <w:lang w:val="vi-VN"/>
        </w:rPr>
        <w:t>Chlorine</w:t>
      </w:r>
      <w:r w:rsidRPr="008258C6">
        <w:rPr>
          <w:color w:val="000000" w:themeColor="text1"/>
          <w:lang w:val="vi-VN"/>
        </w:rPr>
        <w:t>.</w:t>
      </w:r>
    </w:p>
    <w:p w:rsidR="005F7216" w:rsidRPr="0093069E" w:rsidRDefault="005F7216" w:rsidP="00441CA1">
      <w:pPr>
        <w:spacing w:line="360" w:lineRule="auto"/>
        <w:rPr>
          <w:lang w:val="vi-VN"/>
        </w:rPr>
      </w:pPr>
    </w:p>
    <w:p w:rsidR="00C46EAB" w:rsidRPr="00951C8A" w:rsidRDefault="00C46EAB" w:rsidP="00441CA1">
      <w:pPr>
        <w:pStyle w:val="Heading2"/>
        <w:spacing w:line="360" w:lineRule="auto"/>
      </w:pPr>
      <w:r w:rsidRPr="00951C8A">
        <w:t>Thiết kế cấu hình hệ thống thiết bị xử lý chất thải nuôi tôm</w:t>
      </w:r>
    </w:p>
    <w:p w:rsidR="005F7216" w:rsidRPr="00951C8A" w:rsidRDefault="005F7216" w:rsidP="00441CA1">
      <w:pPr>
        <w:spacing w:line="360" w:lineRule="auto"/>
      </w:pPr>
      <w:r w:rsidRPr="00951C8A">
        <w:t>Trên cơ sở các phương án xử lý chất thải nuôi tôm đã tham khảo. Từ đó đưa ra thiết kế tổng thể của hệ thống thiết bị xử lý chất thải nuôi tôm như sau:</w:t>
      </w:r>
    </w:p>
    <w:p w:rsidR="005F7216" w:rsidRDefault="005F7216"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Default="00D9016B" w:rsidP="00441CA1">
      <w:pPr>
        <w:spacing w:line="360" w:lineRule="auto"/>
      </w:pPr>
    </w:p>
    <w:p w:rsidR="00D9016B" w:rsidRPr="00951C8A" w:rsidRDefault="00D9016B" w:rsidP="00441CA1">
      <w:pPr>
        <w:spacing w:line="360" w:lineRule="auto"/>
      </w:pPr>
    </w:p>
    <w:p w:rsidR="005F7216" w:rsidRPr="00951C8A" w:rsidRDefault="005F7216" w:rsidP="00441CA1">
      <w:pPr>
        <w:spacing w:line="360" w:lineRule="auto"/>
      </w:pPr>
      <w:r w:rsidRPr="00951C8A">
        <w:t>Sơ đồ cấu hình :</w:t>
      </w:r>
    </w:p>
    <w:p w:rsidR="005F7216" w:rsidRPr="00951C8A" w:rsidRDefault="005F7216" w:rsidP="00441CA1">
      <w:pPr>
        <w:spacing w:line="360" w:lineRule="auto"/>
      </w:pPr>
      <w:r w:rsidRPr="00951C8A">
        <w:rPr>
          <w:noProof/>
          <w:lang w:val="en-US"/>
        </w:rPr>
        <w:drawing>
          <wp:inline distT="0" distB="0" distL="0" distR="0" wp14:anchorId="090A0575" wp14:editId="445712CD">
            <wp:extent cx="5943600" cy="4178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78300"/>
                    </a:xfrm>
                    <a:prstGeom prst="rect">
                      <a:avLst/>
                    </a:prstGeom>
                  </pic:spPr>
                </pic:pic>
              </a:graphicData>
            </a:graphic>
          </wp:inline>
        </w:drawing>
      </w:r>
    </w:p>
    <w:p w:rsidR="005F7216" w:rsidRPr="00951C8A" w:rsidRDefault="005F7216" w:rsidP="00441CA1">
      <w:pPr>
        <w:spacing w:line="360" w:lineRule="auto"/>
      </w:pPr>
    </w:p>
    <w:p w:rsidR="005F7216" w:rsidRPr="00951C8A" w:rsidRDefault="005F7216" w:rsidP="00441CA1">
      <w:pPr>
        <w:spacing w:line="360" w:lineRule="auto"/>
        <w:jc w:val="center"/>
      </w:pPr>
      <w:r w:rsidRPr="00951C8A">
        <w:t>Hình : Sơ đồ cấu hình tổng thể của hệ thống</w:t>
      </w:r>
    </w:p>
    <w:p w:rsidR="005F7216" w:rsidRPr="00BE1BF3" w:rsidRDefault="00BE1BF3" w:rsidP="00441CA1">
      <w:pPr>
        <w:spacing w:line="360" w:lineRule="auto"/>
        <w:rPr>
          <w:color w:val="FF0000"/>
        </w:rPr>
      </w:pPr>
      <w:r w:rsidRPr="00BE1BF3">
        <w:rPr>
          <w:color w:val="FF0000"/>
          <w:highlight w:val="yellow"/>
        </w:rPr>
        <w:t>Cần nêu các thông tin về tiêu chuẩn môi trường.</w:t>
      </w:r>
    </w:p>
    <w:p w:rsidR="005F7216" w:rsidRPr="00951C8A" w:rsidRDefault="005F7216" w:rsidP="00441CA1">
      <w:pPr>
        <w:spacing w:line="360" w:lineRule="auto"/>
      </w:pPr>
    </w:p>
    <w:p w:rsidR="005F7216" w:rsidRPr="00951C8A" w:rsidRDefault="005F7216" w:rsidP="00441CA1">
      <w:pPr>
        <w:spacing w:line="360" w:lineRule="auto"/>
      </w:pPr>
    </w:p>
    <w:p w:rsidR="005F7216" w:rsidRPr="00951C8A" w:rsidRDefault="005F7216" w:rsidP="00441CA1">
      <w:pPr>
        <w:spacing w:line="360" w:lineRule="auto"/>
      </w:pPr>
    </w:p>
    <w:p w:rsidR="005F7216" w:rsidRPr="00951C8A" w:rsidRDefault="005F7216" w:rsidP="00441CA1">
      <w:pPr>
        <w:spacing w:line="360" w:lineRule="auto"/>
      </w:pPr>
    </w:p>
    <w:p w:rsidR="005F7216" w:rsidRPr="00951C8A" w:rsidRDefault="005F7216" w:rsidP="00441CA1">
      <w:pPr>
        <w:spacing w:line="360" w:lineRule="auto"/>
      </w:pPr>
    </w:p>
    <w:p w:rsidR="005F7216" w:rsidRPr="00951C8A" w:rsidRDefault="005F7216" w:rsidP="00441CA1">
      <w:pPr>
        <w:spacing w:line="360" w:lineRule="auto"/>
      </w:pPr>
    </w:p>
    <w:p w:rsidR="005F7216" w:rsidRPr="00951C8A" w:rsidRDefault="005F7216" w:rsidP="00441CA1">
      <w:pPr>
        <w:pStyle w:val="ListParagraph"/>
        <w:numPr>
          <w:ilvl w:val="0"/>
          <w:numId w:val="6"/>
        </w:numPr>
        <w:spacing w:line="360" w:lineRule="auto"/>
      </w:pPr>
      <w:r w:rsidRPr="00951C8A">
        <w:t xml:space="preserve">Quy trình xử lý chất thải trong ao nuôi tôm được tiến hành như sau: </w:t>
      </w:r>
    </w:p>
    <w:p w:rsidR="005F7216" w:rsidRPr="00951C8A" w:rsidRDefault="005F7216" w:rsidP="00441CA1">
      <w:pPr>
        <w:spacing w:line="360" w:lineRule="auto"/>
      </w:pPr>
      <w:r w:rsidRPr="00951C8A">
        <w:t>Nước trong ao nuôi được thiết bị hút chất thải làm sạch 1 phần. Phần lớn được đưa qua thiết bị lọc cơ học để tiến hành quá trình loại bỏ các chất thải rắn. Sau khi lọc cơ học, phần bùn thải được đưa qua cụm thiết bị tách nước, phần nước đã lọc cơ học được đưa sang thiết bị lọc sinh học để tiếp tục quá trình xử lí. Ở thiết bị lọc sinh học, nước được lọc thông qua 3 bể bao gồm : Bể thiếu khí, bể hiếu khí và bể lắng. Bùn thải sau khi lọc sinh học được đưa vào cụm thiết bị tách nước, còn nước đã lọc sẽ được đưa vào cụm xử lý Javen để xử lý lần cuối. Sau khi hoàn tất quá trình xử lí chất thải, nước sạch sẽ được đưa vào cụm bể chứa để sử dụng cho những mục đích tiếp theo.</w:t>
      </w:r>
    </w:p>
    <w:p w:rsidR="005F7216" w:rsidRDefault="005F7216" w:rsidP="00441CA1">
      <w:pPr>
        <w:pStyle w:val="Heading2"/>
        <w:tabs>
          <w:tab w:val="left" w:pos="540"/>
        </w:tabs>
        <w:spacing w:line="360" w:lineRule="auto"/>
        <w:ind w:left="0" w:firstLine="0"/>
      </w:pPr>
      <w:r w:rsidRPr="00951C8A">
        <w:t>Kết luận:</w:t>
      </w:r>
    </w:p>
    <w:p w:rsidR="00BE1BF3" w:rsidRDefault="00BE1BF3" w:rsidP="00BE1BF3">
      <w:pPr>
        <w:rPr>
          <w:color w:val="FF0000"/>
        </w:rPr>
      </w:pPr>
      <w:r w:rsidRPr="00BE1BF3">
        <w:rPr>
          <w:color w:val="FF0000"/>
        </w:rPr>
        <w:t xml:space="preserve">Chương này </w:t>
      </w:r>
      <w:r>
        <w:rPr>
          <w:color w:val="FF0000"/>
        </w:rPr>
        <w:t>đã</w:t>
      </w:r>
      <w:r w:rsidRPr="00BE1BF3">
        <w:rPr>
          <w:color w:val="FF0000"/>
        </w:rPr>
        <w:t xml:space="preserve"> làm (thực hiện) nhữ</w:t>
      </w:r>
      <w:r>
        <w:rPr>
          <w:color w:val="FF0000"/>
        </w:rPr>
        <w:t>ng gì, bằng cách nào và kết quả ra sao.</w:t>
      </w:r>
    </w:p>
    <w:p w:rsidR="00BE1BF3" w:rsidRPr="00BE1BF3" w:rsidRDefault="00BE1BF3" w:rsidP="00BE1BF3">
      <w:r>
        <w:rPr>
          <w:color w:val="FF0000"/>
        </w:rPr>
        <w:t>Chương (hoặc các chương tiếp theo</w:t>
      </w:r>
      <w:r w:rsidR="003F5177">
        <w:rPr>
          <w:color w:val="FF0000"/>
        </w:rPr>
        <w:t>)</w:t>
      </w:r>
      <w:r>
        <w:rPr>
          <w:color w:val="FF0000"/>
        </w:rPr>
        <w:t xml:space="preserve"> sẽ giải quyết vấn đề gì. </w:t>
      </w:r>
    </w:p>
    <w:p w:rsidR="005F7216" w:rsidRPr="00951C8A" w:rsidRDefault="005F7216" w:rsidP="00441CA1">
      <w:pPr>
        <w:spacing w:line="360" w:lineRule="auto"/>
      </w:pPr>
      <w:r w:rsidRPr="00951C8A">
        <w:t>Để tiến hành làm sạch một cách toàn bộ hệ thống ao nuôi tôm, cần phải tìm hiều và xác định chính xác các yếu tố gây nên ô nhiễm trong ao nuôi, từ đó đưa ra các giải pháp và các phương pháp làm sạch, cải thiện môi trường nuôi tôm. Từ những yêu cầu về chức năng, kĩ thuật và những giải pháp xử lý chất thải trong ao nuôi tôm đưa ra thiết kế cấu tổng thể cho cho hệ thống thiết bị xử lý chất thải trong ao nuôi tôm. Từ đó đi đến thiết kế cho từng thiết bị trong hệ thống.</w:t>
      </w:r>
    </w:p>
    <w:p w:rsidR="00BB69C7" w:rsidRDefault="0001487F" w:rsidP="00441CA1">
      <w:pPr>
        <w:pStyle w:val="Heading1"/>
        <w:tabs>
          <w:tab w:val="left" w:pos="540"/>
        </w:tabs>
        <w:spacing w:line="360" w:lineRule="auto"/>
        <w:ind w:left="0" w:firstLine="0"/>
      </w:pPr>
      <w:r w:rsidRPr="00951C8A">
        <w:t>T</w:t>
      </w:r>
      <w:r w:rsidR="003140CD" w:rsidRPr="00951C8A">
        <w:t xml:space="preserve">hiết kế, chế tạo và vận hành thử nghiệm thiết bị hút chất thải di động </w:t>
      </w:r>
    </w:p>
    <w:p w:rsidR="00BE1BF3" w:rsidRPr="00BE1BF3" w:rsidRDefault="00BE1BF3" w:rsidP="00BE1BF3">
      <w:pPr>
        <w:rPr>
          <w:color w:val="FF0000"/>
        </w:rPr>
      </w:pPr>
      <w:r w:rsidRPr="00BE1BF3">
        <w:rPr>
          <w:color w:val="FF0000"/>
        </w:rPr>
        <w:lastRenderedPageBreak/>
        <w:t>(Mở đầu) Chương này giải quyết những vấn đề, công việc, nội dung gì?</w:t>
      </w:r>
    </w:p>
    <w:p w:rsidR="00D56EA4" w:rsidRDefault="00D56EA4" w:rsidP="00441CA1">
      <w:pPr>
        <w:pStyle w:val="Heading2"/>
        <w:spacing w:line="360" w:lineRule="auto"/>
        <w:ind w:left="0" w:firstLine="0"/>
      </w:pPr>
      <w:r w:rsidRPr="00951C8A">
        <w:t>Thiết kế thiết bị hút chất thải di động</w:t>
      </w:r>
    </w:p>
    <w:p w:rsidR="00BE1BF3" w:rsidRPr="00BE1BF3" w:rsidRDefault="00BE1BF3" w:rsidP="00BE1BF3">
      <w:pPr>
        <w:rPr>
          <w:color w:val="FF0000"/>
        </w:rPr>
      </w:pPr>
      <w:r w:rsidRPr="00BE1BF3">
        <w:rPr>
          <w:color w:val="FF0000"/>
        </w:rPr>
        <w:t>Một hoặc hai câu nối phần trên và phần dưới. Giới thiệu trong mục này giải quyết vấn đề/ nội dung gì.</w:t>
      </w:r>
    </w:p>
    <w:p w:rsidR="00951C8A" w:rsidRDefault="00951C8A" w:rsidP="00441CA1">
      <w:pPr>
        <w:pStyle w:val="ListParagraph"/>
        <w:numPr>
          <w:ilvl w:val="2"/>
          <w:numId w:val="1"/>
        </w:numPr>
        <w:spacing w:line="360" w:lineRule="auto"/>
        <w:ind w:left="0" w:firstLine="0"/>
        <w:rPr>
          <w:b/>
        </w:rPr>
      </w:pPr>
      <w:r w:rsidRPr="00D9016B">
        <w:rPr>
          <w:b/>
        </w:rPr>
        <w:t>Thiết kế tổng thể thiết bị hút chất thải di động</w:t>
      </w:r>
    </w:p>
    <w:p w:rsidR="00BE1BF3" w:rsidRPr="00BE1BF3" w:rsidRDefault="00BE1BF3" w:rsidP="00BE1BF3">
      <w:pPr>
        <w:pStyle w:val="Heading1"/>
        <w:numPr>
          <w:ilvl w:val="0"/>
          <w:numId w:val="0"/>
        </w:numPr>
        <w:ind w:left="720"/>
        <w:rPr>
          <w:b w:val="0"/>
          <w:color w:val="FF0000"/>
        </w:rPr>
      </w:pPr>
      <w:r w:rsidRPr="00BE1BF3">
        <w:rPr>
          <w:b w:val="0"/>
          <w:color w:val="FF0000"/>
        </w:rPr>
        <w:t>Một hoặc hai câu nối phần trên và phần dưới. Giới thiệu trong mục này giải quyết vấn đề/ nội dung gì.</w:t>
      </w:r>
    </w:p>
    <w:p w:rsidR="00BE1BF3" w:rsidRPr="00D9016B" w:rsidRDefault="00BE1BF3" w:rsidP="00BE1BF3">
      <w:pPr>
        <w:pStyle w:val="ListParagraph"/>
        <w:spacing w:line="360" w:lineRule="auto"/>
        <w:ind w:left="0"/>
        <w:rPr>
          <w:b/>
        </w:rPr>
      </w:pPr>
    </w:p>
    <w:p w:rsidR="00D56EA4" w:rsidRPr="00951C8A" w:rsidRDefault="00D56EA4" w:rsidP="00441CA1">
      <w:pPr>
        <w:pStyle w:val="ListParagraph"/>
        <w:numPr>
          <w:ilvl w:val="3"/>
          <w:numId w:val="1"/>
        </w:numPr>
        <w:spacing w:line="360" w:lineRule="auto"/>
        <w:rPr>
          <w:b/>
        </w:rPr>
      </w:pPr>
      <w:r w:rsidRPr="00951C8A">
        <w:rPr>
          <w:b/>
        </w:rPr>
        <w:t>Một số sản phẩm đã được thương mại hóa có liên quan đến đề tài</w:t>
      </w:r>
    </w:p>
    <w:p w:rsidR="00D56EA4" w:rsidRPr="00951C8A" w:rsidRDefault="00D56EA4" w:rsidP="00441CA1">
      <w:pPr>
        <w:spacing w:line="360" w:lineRule="auto"/>
      </w:pPr>
      <w:r w:rsidRPr="00951C8A">
        <w:t>Việc ứng dụng các hệ thống xử lý bùn trên thế giới được ứng dụng rất nhiều, điển hình có một số nhà cung cấp các hệ thống xử lý bùn như: S.A.M.E WATER (Nam Phi), SRS Crisafulli (Mỹ), hãng SERICO (Tây Ban Nha), …</w:t>
      </w:r>
    </w:p>
    <w:p w:rsidR="00D56EA4" w:rsidRPr="00951C8A" w:rsidRDefault="00D56EA4" w:rsidP="00441CA1">
      <w:pPr>
        <w:pStyle w:val="ListParagraph"/>
        <w:numPr>
          <w:ilvl w:val="0"/>
          <w:numId w:val="37"/>
        </w:numPr>
        <w:tabs>
          <w:tab w:val="left" w:pos="522"/>
        </w:tabs>
        <w:spacing w:before="120" w:after="120" w:line="360" w:lineRule="auto"/>
        <w:ind w:left="0" w:firstLine="0"/>
      </w:pPr>
      <w:r w:rsidRPr="00951C8A">
        <w:t xml:space="preserve">Hãng SERICO </w:t>
      </w:r>
    </w:p>
    <w:p w:rsidR="00D56EA4" w:rsidRPr="00951C8A" w:rsidRDefault="00D56EA4" w:rsidP="00441CA1">
      <w:pPr>
        <w:spacing w:line="360" w:lineRule="auto"/>
      </w:pPr>
      <w:r w:rsidRPr="00951C8A">
        <w:t>Hãng này chuyên về các thiết bị hút, vét và xử lý bùn trong các ao, hồ và các thiết bị làm sạch nước.</w:t>
      </w:r>
    </w:p>
    <w:p w:rsidR="00D56EA4" w:rsidRPr="00951C8A" w:rsidRDefault="00D56EA4" w:rsidP="00441CA1">
      <w:pPr>
        <w:pStyle w:val="ListParagraph"/>
        <w:numPr>
          <w:ilvl w:val="0"/>
          <w:numId w:val="32"/>
        </w:numPr>
        <w:tabs>
          <w:tab w:val="left" w:pos="522"/>
        </w:tabs>
        <w:spacing w:before="120" w:after="120" w:line="360" w:lineRule="auto"/>
        <w:ind w:left="180" w:firstLine="0"/>
      </w:pPr>
      <w:r w:rsidRPr="00951C8A">
        <w:t>Cấu trúc hệ thống</w:t>
      </w:r>
    </w:p>
    <w:p w:rsidR="00D56EA4" w:rsidRPr="00951C8A" w:rsidRDefault="00D56EA4" w:rsidP="00441CA1">
      <w:pPr>
        <w:spacing w:line="360" w:lineRule="auto"/>
      </w:pPr>
      <w:r w:rsidRPr="00951C8A">
        <w:t xml:space="preserve">Cũng giống như các hãng khác cấu trúc của hệ thống này cũng tương tự gồm 2 phao nổi và cách thiết bị cần thiết đặt trên phao, điều khác biệt ở đây là hệ thống không sử dụng tời kèo như các hệ thống khác mà được vận hành nhờ chân vịt và được điều khiển tự động. </w:t>
      </w:r>
    </w:p>
    <w:p w:rsidR="00D56EA4" w:rsidRPr="00951C8A" w:rsidRDefault="00D56EA4" w:rsidP="00441CA1">
      <w:pPr>
        <w:pStyle w:val="ListParagraph"/>
        <w:numPr>
          <w:ilvl w:val="0"/>
          <w:numId w:val="32"/>
        </w:numPr>
        <w:tabs>
          <w:tab w:val="left" w:pos="540"/>
        </w:tabs>
        <w:spacing w:before="120" w:after="120" w:line="360" w:lineRule="auto"/>
        <w:ind w:left="180" w:firstLine="0"/>
      </w:pPr>
      <w:r w:rsidRPr="00951C8A">
        <w:t xml:space="preserve"> Hệ thống xử lý bùn</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2E14E7CA" wp14:editId="730CEFD8">
            <wp:extent cx="3343275" cy="1495425"/>
            <wp:effectExtent l="0" t="0" r="9525" b="9525"/>
            <wp:docPr id="33" name="Picture 33" descr="C:\Users\Ngo Van Tuan\Desktop\q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 Van Tuan\Desktop\qo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3275" cy="149542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5" w:name="_Toc437938385"/>
      <w:bookmarkStart w:id="6" w:name="_Toc502488872"/>
      <w:r w:rsidRPr="00951C8A">
        <w:rPr>
          <w:szCs w:val="26"/>
        </w:rPr>
        <w:t>Hình Hệ thống hút bùn của hãng SERICO</w:t>
      </w:r>
      <w:bookmarkEnd w:id="5"/>
      <w:r w:rsidRPr="00951C8A">
        <w:rPr>
          <w:szCs w:val="26"/>
        </w:rPr>
        <w:t>.</w:t>
      </w:r>
      <w:bookmarkEnd w:id="6"/>
    </w:p>
    <w:p w:rsidR="00D56EA4" w:rsidRPr="00951C8A" w:rsidRDefault="00D56EA4" w:rsidP="00441CA1">
      <w:pPr>
        <w:pStyle w:val="Caption"/>
        <w:numPr>
          <w:ilvl w:val="0"/>
          <w:numId w:val="37"/>
        </w:numPr>
        <w:ind w:left="0" w:firstLine="0"/>
        <w:rPr>
          <w:szCs w:val="26"/>
        </w:rPr>
      </w:pPr>
      <w:r w:rsidRPr="00951C8A">
        <w:rPr>
          <w:szCs w:val="26"/>
        </w:rPr>
        <w:lastRenderedPageBreak/>
        <w:t>Hãng SRS Crisafulli</w:t>
      </w:r>
    </w:p>
    <w:p w:rsidR="00D56EA4" w:rsidRPr="00951C8A" w:rsidRDefault="00D56EA4" w:rsidP="00441CA1">
      <w:pPr>
        <w:spacing w:line="360" w:lineRule="auto"/>
        <w:rPr>
          <w:lang w:val="it-IT"/>
        </w:rPr>
      </w:pPr>
      <w:r w:rsidRPr="00951C8A">
        <w:rPr>
          <w:lang w:val="it-IT"/>
        </w:rPr>
        <w:t xml:space="preserve">Hãng SRS Crisafulli là một hãng chuyên về các thiết bị nạo vét, xử lý bùn ở các ao, hồ. </w:t>
      </w:r>
    </w:p>
    <w:p w:rsidR="00D56EA4" w:rsidRPr="00951C8A" w:rsidRDefault="00D56EA4" w:rsidP="00441CA1">
      <w:pPr>
        <w:pStyle w:val="ListParagraph"/>
        <w:numPr>
          <w:ilvl w:val="0"/>
          <w:numId w:val="32"/>
        </w:numPr>
        <w:tabs>
          <w:tab w:val="left" w:pos="558"/>
        </w:tabs>
        <w:spacing w:before="120" w:after="120" w:line="360" w:lineRule="auto"/>
        <w:ind w:left="180" w:firstLine="0"/>
      </w:pPr>
      <w:r w:rsidRPr="00951C8A">
        <w:t>Hệ thống xử lý bùn</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525A2BE7" wp14:editId="68530F43">
            <wp:extent cx="3800475" cy="2390775"/>
            <wp:effectExtent l="0" t="0" r="9525" b="9525"/>
            <wp:docPr id="32" name="Picture 32" descr="C:\Users\Ngo Van Tuan\Desktop\hinhanh\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o Van Tuan\Desktop\hinhanh\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23907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7" w:name="_Toc437938386"/>
      <w:bookmarkStart w:id="8" w:name="_Toc502488873"/>
      <w:r w:rsidRPr="00951C8A">
        <w:rPr>
          <w:szCs w:val="26"/>
        </w:rPr>
        <w:t>Hình  Hệ thống hút bùn hãng SRS Crisafulli</w:t>
      </w:r>
      <w:bookmarkEnd w:id="7"/>
      <w:r w:rsidRPr="00951C8A">
        <w:rPr>
          <w:szCs w:val="26"/>
        </w:rPr>
        <w:t>.</w:t>
      </w:r>
      <w:bookmarkEnd w:id="8"/>
    </w:p>
    <w:p w:rsidR="00D56EA4" w:rsidRPr="00951C8A" w:rsidRDefault="00D56EA4" w:rsidP="00441CA1">
      <w:pPr>
        <w:pStyle w:val="ListParagraph"/>
        <w:numPr>
          <w:ilvl w:val="0"/>
          <w:numId w:val="32"/>
        </w:numPr>
        <w:tabs>
          <w:tab w:val="left" w:pos="558"/>
        </w:tabs>
        <w:spacing w:before="120" w:after="120" w:line="360" w:lineRule="auto"/>
        <w:ind w:left="180" w:firstLine="0"/>
      </w:pPr>
      <w:r w:rsidRPr="00951C8A">
        <w:t>Công dụng</w:t>
      </w:r>
    </w:p>
    <w:p w:rsidR="00D56EA4" w:rsidRPr="00951C8A" w:rsidRDefault="00D56EA4" w:rsidP="00441CA1">
      <w:pPr>
        <w:pStyle w:val="ListParagraph"/>
        <w:spacing w:line="360" w:lineRule="auto"/>
        <w:ind w:left="0"/>
      </w:pPr>
      <w:r w:rsidRPr="00951C8A">
        <w:t>Hệ thống thu gom bùn ở các ao, hồ chứa nhờ các dây cáp và tời để di chuyển xung quanh diện tích cần hút.</w:t>
      </w:r>
    </w:p>
    <w:p w:rsidR="00D56EA4" w:rsidRPr="00951C8A" w:rsidRDefault="00D56EA4" w:rsidP="00441CA1">
      <w:pPr>
        <w:pStyle w:val="ListParagraph"/>
        <w:numPr>
          <w:ilvl w:val="0"/>
          <w:numId w:val="32"/>
        </w:numPr>
        <w:tabs>
          <w:tab w:val="left" w:pos="522"/>
        </w:tabs>
        <w:spacing w:before="120" w:after="120" w:line="360" w:lineRule="auto"/>
        <w:ind w:left="180" w:firstLine="0"/>
      </w:pPr>
      <w:r w:rsidRPr="00951C8A">
        <w:t>Cấu trúc hệ thống</w:t>
      </w:r>
    </w:p>
    <w:p w:rsidR="00D56EA4" w:rsidRPr="00951C8A" w:rsidRDefault="00D56EA4" w:rsidP="00441CA1">
      <w:pPr>
        <w:pStyle w:val="ListParagraph"/>
        <w:spacing w:line="360" w:lineRule="auto"/>
        <w:ind w:left="0"/>
      </w:pPr>
      <w:r w:rsidRPr="00951C8A">
        <w:t>+ Bộ phận gom bùn được thiết kế để có thể thu gom và loại bỏ rác, nhờ các răng xoắn, các bộ phận này dễ dàng thay thế và bảo trì, ngoài ra bộ phận này còn tăng diện tích hút do đó hiệu suất hút khá cao.</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557D6F14" wp14:editId="481B4821">
            <wp:extent cx="3581400" cy="1866900"/>
            <wp:effectExtent l="0" t="0" r="0" b="0"/>
            <wp:docPr id="31" name="Picture 31" descr="C:\Users\Ngo Van Tuan\Desktop\o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o Van Tuan\Desktop\o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81400" cy="186690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9" w:name="_Toc437938387"/>
      <w:bookmarkStart w:id="10" w:name="_Toc502488874"/>
      <w:r w:rsidRPr="00951C8A">
        <w:rPr>
          <w:szCs w:val="26"/>
        </w:rPr>
        <w:t>Hình  Kết cấu bộ phận thu gom</w:t>
      </w:r>
      <w:bookmarkEnd w:id="9"/>
      <w:r w:rsidRPr="00951C8A">
        <w:rPr>
          <w:szCs w:val="26"/>
        </w:rPr>
        <w:t>.</w:t>
      </w:r>
      <w:bookmarkEnd w:id="10"/>
    </w:p>
    <w:p w:rsidR="00D56EA4" w:rsidRPr="00951C8A" w:rsidRDefault="00D56EA4" w:rsidP="00441CA1">
      <w:pPr>
        <w:pStyle w:val="ListParagraph"/>
        <w:spacing w:line="360" w:lineRule="auto"/>
        <w:ind w:left="0"/>
        <w:rPr>
          <w:lang w:val="it-IT"/>
        </w:rPr>
      </w:pPr>
      <w:r w:rsidRPr="00951C8A">
        <w:rPr>
          <w:lang w:val="it-IT"/>
        </w:rPr>
        <w:lastRenderedPageBreak/>
        <w:t>+ Tời và dây cáp được gắn và phao, dùng để kéo và di chuyển phao xung quanh diện tích cần thu gom bùm.</w:t>
      </w:r>
    </w:p>
    <w:p w:rsidR="00D56EA4" w:rsidRPr="00951C8A" w:rsidRDefault="00D56EA4" w:rsidP="00441CA1">
      <w:pPr>
        <w:pStyle w:val="ListParagraph"/>
        <w:spacing w:line="360" w:lineRule="auto"/>
        <w:ind w:left="0"/>
        <w:rPr>
          <w:lang w:val="it-IT"/>
        </w:rPr>
      </w:pPr>
    </w:p>
    <w:p w:rsidR="00D56EA4" w:rsidRPr="00951C8A" w:rsidRDefault="00D56EA4" w:rsidP="00441CA1">
      <w:pPr>
        <w:spacing w:line="360" w:lineRule="auto"/>
        <w:jc w:val="center"/>
      </w:pPr>
      <w:r w:rsidRPr="00951C8A">
        <w:rPr>
          <w:noProof/>
          <w:lang w:val="en-US"/>
        </w:rPr>
        <w:drawing>
          <wp:inline distT="0" distB="0" distL="0" distR="0" wp14:anchorId="59AAE91C" wp14:editId="0CBDD02F">
            <wp:extent cx="2257425" cy="2486025"/>
            <wp:effectExtent l="0" t="0" r="9525" b="9525"/>
            <wp:docPr id="30" name="Picture 30" descr="C:\Users\Ngo Van Tuan\Desktop\kunk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o Van Tuan\Desktop\kunkk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57425" cy="248602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11" w:name="_Toc437938388"/>
      <w:bookmarkStart w:id="12" w:name="_Toc502488875"/>
      <w:r w:rsidRPr="00951C8A">
        <w:rPr>
          <w:szCs w:val="26"/>
        </w:rPr>
        <w:t>Hình  Cáp kéo điều khiện vị trí phao</w:t>
      </w:r>
      <w:bookmarkEnd w:id="11"/>
      <w:r w:rsidRPr="00951C8A">
        <w:rPr>
          <w:szCs w:val="26"/>
        </w:rPr>
        <w:t>.</w:t>
      </w:r>
      <w:bookmarkEnd w:id="12"/>
    </w:p>
    <w:p w:rsidR="00D56EA4" w:rsidRPr="00951C8A" w:rsidRDefault="00D56EA4" w:rsidP="00441CA1">
      <w:pPr>
        <w:spacing w:line="360" w:lineRule="auto"/>
        <w:rPr>
          <w:lang w:val="it-IT"/>
        </w:rPr>
      </w:pPr>
      <w:r w:rsidRPr="00951C8A">
        <w:rPr>
          <w:lang w:val="it-IT"/>
        </w:rPr>
        <w:t>+ Cụm điều khiển từ xa, các quá trình hút bùn được điều khiển từ xa bằng tay hoặc tự động.</w:t>
      </w:r>
    </w:p>
    <w:p w:rsidR="00D56EA4" w:rsidRPr="00951C8A" w:rsidRDefault="00D56EA4" w:rsidP="00441CA1">
      <w:pPr>
        <w:spacing w:line="360" w:lineRule="auto"/>
        <w:rPr>
          <w:lang w:val="it-IT"/>
        </w:rPr>
      </w:pPr>
      <w:r w:rsidRPr="00951C8A">
        <w:rPr>
          <w:lang w:val="it-IT"/>
        </w:rPr>
        <w:t>+ 2 phao nổi dùng để chứa các thiết bị và di chuyển trên mặt hồ.</w:t>
      </w:r>
    </w:p>
    <w:p w:rsidR="00D56EA4" w:rsidRPr="00951C8A" w:rsidRDefault="00D56EA4" w:rsidP="00441CA1">
      <w:pPr>
        <w:pStyle w:val="ListParagraph"/>
        <w:numPr>
          <w:ilvl w:val="0"/>
          <w:numId w:val="36"/>
        </w:numPr>
        <w:tabs>
          <w:tab w:val="left" w:pos="513"/>
        </w:tabs>
        <w:spacing w:before="120" w:after="120" w:line="360" w:lineRule="auto"/>
        <w:ind w:left="0" w:firstLine="0"/>
      </w:pPr>
      <w:r w:rsidRPr="00951C8A">
        <w:t xml:space="preserve">Hãng S.A.M.E WATER </w:t>
      </w:r>
    </w:p>
    <w:p w:rsidR="00D56EA4" w:rsidRPr="00951C8A" w:rsidRDefault="00D56EA4" w:rsidP="00441CA1">
      <w:pPr>
        <w:spacing w:line="360" w:lineRule="auto"/>
      </w:pPr>
      <w:r w:rsidRPr="00951C8A">
        <w:t>Hãng S.A.M.E WATER là một hãng về các thiết bị xử lý nước.</w:t>
      </w:r>
    </w:p>
    <w:p w:rsidR="00D56EA4" w:rsidRPr="00951C8A" w:rsidRDefault="00D56EA4" w:rsidP="00441CA1">
      <w:pPr>
        <w:pStyle w:val="ListParagraph"/>
        <w:numPr>
          <w:ilvl w:val="0"/>
          <w:numId w:val="32"/>
        </w:numPr>
        <w:tabs>
          <w:tab w:val="left" w:pos="558"/>
        </w:tabs>
        <w:spacing w:before="120" w:after="120" w:line="360" w:lineRule="auto"/>
        <w:ind w:left="180" w:firstLine="0"/>
      </w:pPr>
      <w:r w:rsidRPr="00951C8A">
        <w:t>Hệ thống xử lý bùn</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68E85BF6" wp14:editId="351CD1BF">
            <wp:extent cx="4133850" cy="2419350"/>
            <wp:effectExtent l="0" t="0" r="0" b="0"/>
            <wp:docPr id="29" name="Picture 29" descr="C:\Users\Ngo Van Tuan\Desktop\Captured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 Van Tuan\Desktop\Capturedd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33850" cy="241935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13" w:name="_Toc437938389"/>
      <w:bookmarkStart w:id="14" w:name="_Toc502488876"/>
      <w:r w:rsidRPr="00951C8A">
        <w:rPr>
          <w:szCs w:val="26"/>
        </w:rPr>
        <w:lastRenderedPageBreak/>
        <w:t>Hình  Hệ thống hút bùn hãng S.A.M.E WATER</w:t>
      </w:r>
      <w:bookmarkEnd w:id="13"/>
      <w:r w:rsidRPr="00951C8A">
        <w:rPr>
          <w:szCs w:val="26"/>
        </w:rPr>
        <w:t>.</w:t>
      </w:r>
      <w:bookmarkEnd w:id="14"/>
    </w:p>
    <w:p w:rsidR="00D56EA4" w:rsidRPr="00951C8A" w:rsidRDefault="00D56EA4" w:rsidP="00441CA1">
      <w:pPr>
        <w:pStyle w:val="ListParagraph"/>
        <w:numPr>
          <w:ilvl w:val="0"/>
          <w:numId w:val="32"/>
        </w:numPr>
        <w:tabs>
          <w:tab w:val="left" w:pos="522"/>
        </w:tabs>
        <w:spacing w:before="120" w:after="120" w:line="360" w:lineRule="auto"/>
        <w:ind w:left="180" w:firstLine="0"/>
      </w:pPr>
      <w:r w:rsidRPr="00951C8A">
        <w:t>Công dụng</w:t>
      </w:r>
    </w:p>
    <w:p w:rsidR="00D56EA4" w:rsidRPr="00951C8A" w:rsidRDefault="00D56EA4" w:rsidP="00441CA1">
      <w:pPr>
        <w:pStyle w:val="ListParagraph"/>
        <w:spacing w:line="360" w:lineRule="auto"/>
        <w:ind w:left="0"/>
      </w:pPr>
      <w:r w:rsidRPr="00951C8A">
        <w:t>Công dụng của hệ thống là lấy bùn từ các ao, hồ chứa thông qua các tời kéo.</w:t>
      </w:r>
    </w:p>
    <w:p w:rsidR="00D56EA4" w:rsidRPr="00951C8A" w:rsidRDefault="00D56EA4" w:rsidP="00441CA1">
      <w:pPr>
        <w:pStyle w:val="ListParagraph"/>
        <w:numPr>
          <w:ilvl w:val="0"/>
          <w:numId w:val="32"/>
        </w:numPr>
        <w:tabs>
          <w:tab w:val="left" w:pos="540"/>
        </w:tabs>
        <w:spacing w:before="120" w:after="120" w:line="360" w:lineRule="auto"/>
        <w:ind w:left="180" w:firstLine="0"/>
      </w:pPr>
      <w:r w:rsidRPr="00951C8A">
        <w:t xml:space="preserve"> Cấu trúc hệ thống</w:t>
      </w:r>
    </w:p>
    <w:p w:rsidR="00D56EA4" w:rsidRPr="00951C8A" w:rsidRDefault="00D56EA4" w:rsidP="00441CA1">
      <w:pPr>
        <w:spacing w:line="360" w:lineRule="auto"/>
      </w:pPr>
      <w:r w:rsidRPr="00951C8A">
        <w:t>Cấu trúc chính của hệ thống là 2 phao nổi, thiết bị thu gom, các tay đòn thủy lực được xây dựng một cách chắc chắn, dễ tin cậy vận hành và sử dụng lâu dài. Các thiết bị được sử dụng bằng điện, động cơ diesel, có người lái, điểu khiển bằng máy tính hoặc bằng tay.</w:t>
      </w:r>
    </w:p>
    <w:p w:rsidR="00D56EA4" w:rsidRPr="00951C8A" w:rsidRDefault="00D56EA4" w:rsidP="00441CA1">
      <w:pPr>
        <w:pStyle w:val="ListParagraph"/>
        <w:numPr>
          <w:ilvl w:val="0"/>
          <w:numId w:val="35"/>
        </w:numPr>
        <w:tabs>
          <w:tab w:val="left" w:pos="540"/>
        </w:tabs>
        <w:spacing w:before="120" w:after="120" w:line="360" w:lineRule="auto"/>
        <w:ind w:left="0" w:firstLine="0"/>
      </w:pPr>
      <w:r w:rsidRPr="00951C8A">
        <w:t>Hãng Sediment Control Systems (SCS)</w:t>
      </w:r>
    </w:p>
    <w:p w:rsidR="00D56EA4" w:rsidRPr="00951C8A" w:rsidRDefault="00D56EA4" w:rsidP="00441CA1">
      <w:pPr>
        <w:spacing w:line="360" w:lineRule="auto"/>
      </w:pPr>
      <w:r w:rsidRPr="00951C8A">
        <w:t>Hãng này là một hãng nhỏ chuyên về vấn đề nạo vét bùn ở các sông, hồ, ao được cấp một bằng sáng chế (#6.854.709).</w:t>
      </w:r>
    </w:p>
    <w:p w:rsidR="00D56EA4" w:rsidRPr="00951C8A" w:rsidRDefault="00D56EA4" w:rsidP="00441CA1">
      <w:pPr>
        <w:pStyle w:val="ListParagraph"/>
        <w:numPr>
          <w:ilvl w:val="0"/>
          <w:numId w:val="32"/>
        </w:numPr>
        <w:tabs>
          <w:tab w:val="left" w:pos="540"/>
        </w:tabs>
        <w:spacing w:before="120" w:after="120" w:line="360" w:lineRule="auto"/>
        <w:ind w:left="180" w:firstLine="0"/>
      </w:pPr>
      <w:r w:rsidRPr="00951C8A">
        <w:t>Hệ thống xử lý bùn</w:t>
      </w:r>
    </w:p>
    <w:p w:rsidR="00D56EA4" w:rsidRPr="00951C8A" w:rsidRDefault="00D56EA4" w:rsidP="00441CA1">
      <w:pPr>
        <w:spacing w:line="360" w:lineRule="auto"/>
      </w:pP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2DA75D03" wp14:editId="08A800A7">
            <wp:extent cx="5553075" cy="4152900"/>
            <wp:effectExtent l="0" t="0" r="9525" b="0"/>
            <wp:docPr id="28" name="Picture 28" descr="C:\Users\Ngo Van Tuan\Desktop\hinhanh\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o Van Tuan\Desktop\hinhanh\Capture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53075" cy="4152900"/>
                    </a:xfrm>
                    <a:prstGeom prst="rect">
                      <a:avLst/>
                    </a:prstGeom>
                    <a:noFill/>
                    <a:ln>
                      <a:noFill/>
                    </a:ln>
                  </pic:spPr>
                </pic:pic>
              </a:graphicData>
            </a:graphic>
          </wp:inline>
        </w:drawing>
      </w:r>
    </w:p>
    <w:p w:rsidR="00D56EA4" w:rsidRPr="00951C8A" w:rsidRDefault="00D56EA4" w:rsidP="00441CA1">
      <w:pPr>
        <w:pStyle w:val="ListParagraph"/>
        <w:spacing w:line="360" w:lineRule="auto"/>
        <w:ind w:left="0"/>
      </w:pP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302DC1DD" wp14:editId="667301CA">
            <wp:extent cx="5705475" cy="1771650"/>
            <wp:effectExtent l="0" t="0" r="9525" b="0"/>
            <wp:docPr id="27" name="Picture 27" descr="C:\Users\Ngo Van Tuan\Desktop\hinhanh\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o Van Tuan\Desktop\hinhanh\Capture3.PNG"/>
                    <pic:cNvPicPr>
                      <a:picLocks noChangeAspect="1" noChangeArrowheads="1"/>
                    </pic:cNvPicPr>
                  </pic:nvPicPr>
                  <pic:blipFill>
                    <a:blip r:embed="rId24">
                      <a:extLst>
                        <a:ext uri="{28A0092B-C50C-407E-A947-70E740481C1C}">
                          <a14:useLocalDpi xmlns:a14="http://schemas.microsoft.com/office/drawing/2010/main" val="0"/>
                        </a:ext>
                      </a:extLst>
                    </a:blip>
                    <a:srcRect l="3548" r="5743"/>
                    <a:stretch>
                      <a:fillRect/>
                    </a:stretch>
                  </pic:blipFill>
                  <pic:spPr bwMode="auto">
                    <a:xfrm>
                      <a:off x="0" y="0"/>
                      <a:ext cx="5705475" cy="1771650"/>
                    </a:xfrm>
                    <a:prstGeom prst="rect">
                      <a:avLst/>
                    </a:prstGeom>
                    <a:noFill/>
                    <a:ln>
                      <a:noFill/>
                    </a:ln>
                  </pic:spPr>
                </pic:pic>
              </a:graphicData>
            </a:graphic>
          </wp:inline>
        </w:drawing>
      </w:r>
    </w:p>
    <w:p w:rsidR="00D56EA4" w:rsidRDefault="00D56EA4" w:rsidP="00441CA1">
      <w:pPr>
        <w:pStyle w:val="Caption"/>
        <w:ind w:firstLine="0"/>
        <w:jc w:val="center"/>
        <w:rPr>
          <w:szCs w:val="26"/>
        </w:rPr>
      </w:pPr>
      <w:bookmarkStart w:id="15" w:name="_Toc437938390"/>
      <w:bookmarkStart w:id="16" w:name="_Toc502488877"/>
      <w:r w:rsidRPr="00951C8A">
        <w:rPr>
          <w:szCs w:val="26"/>
        </w:rPr>
        <w:t>Hình  Cấu hình hệ thống hút bùn hãng SCS</w:t>
      </w:r>
      <w:bookmarkEnd w:id="15"/>
      <w:r w:rsidRPr="00951C8A">
        <w:rPr>
          <w:szCs w:val="26"/>
        </w:rPr>
        <w:t>.</w:t>
      </w:r>
      <w:bookmarkEnd w:id="16"/>
    </w:p>
    <w:p w:rsidR="003F5177" w:rsidRPr="003F5177" w:rsidRDefault="003F5177" w:rsidP="003F5177">
      <w:pPr>
        <w:rPr>
          <w:color w:val="FF0000"/>
          <w:lang w:val="it-IT"/>
        </w:rPr>
      </w:pPr>
      <w:r w:rsidRPr="003F5177">
        <w:rPr>
          <w:color w:val="FF0000"/>
          <w:highlight w:val="yellow"/>
          <w:lang w:val="it-IT"/>
        </w:rPr>
        <w:t>Việt hóa</w:t>
      </w:r>
    </w:p>
    <w:p w:rsidR="00D56EA4" w:rsidRPr="00951C8A" w:rsidRDefault="00D56EA4" w:rsidP="00441CA1">
      <w:pPr>
        <w:pStyle w:val="ListParagraph"/>
        <w:numPr>
          <w:ilvl w:val="0"/>
          <w:numId w:val="32"/>
        </w:numPr>
        <w:tabs>
          <w:tab w:val="left" w:pos="558"/>
        </w:tabs>
        <w:spacing w:before="120" w:after="120" w:line="360" w:lineRule="auto"/>
        <w:ind w:left="180" w:firstLine="0"/>
      </w:pPr>
      <w:r w:rsidRPr="00951C8A">
        <w:t>Cấu trúc hệ thống</w:t>
      </w:r>
    </w:p>
    <w:p w:rsidR="00D56EA4" w:rsidRPr="00951C8A" w:rsidRDefault="00D56EA4" w:rsidP="00441CA1">
      <w:pPr>
        <w:spacing w:line="360" w:lineRule="auto"/>
      </w:pPr>
      <w:r w:rsidRPr="00951C8A">
        <w:t>Bản chất là một đầu hút lớn được kéo qua lại dọc theo phía dưới của đầm phá bằng dây thừng hoặc dây cáp kèm theo một cặp cuộn dây tời vận hành bằng tay. Khi chiếc xe được kéo dọc theo phía dưới, bùn được chuyển vào đầu hút, nơi một máy bơm chìm hút bùn và chuyển nó ra ngoài. Các phao lớn phía trên chiếc xe bùn phục vụ như một nền tảng để nâng cao và hạ thấp kéo xe cho mục đích định vị và bảo trì. Những phao có thể được di chuyển sang hai bên bằng cách di chuyển tời. Chỉ một người là đủ cần thiết để vận hành hệ thống một khi nó được cài đặt.</w:t>
      </w:r>
    </w:p>
    <w:p w:rsidR="00D56EA4" w:rsidRPr="00951C8A" w:rsidRDefault="00D56EA4" w:rsidP="00441CA1">
      <w:pPr>
        <w:pStyle w:val="ListParagraph"/>
        <w:numPr>
          <w:ilvl w:val="0"/>
          <w:numId w:val="34"/>
        </w:numPr>
        <w:tabs>
          <w:tab w:val="left" w:pos="522"/>
        </w:tabs>
        <w:spacing w:before="120" w:after="120" w:line="360" w:lineRule="auto"/>
        <w:ind w:left="0" w:firstLine="0"/>
      </w:pPr>
      <w:r w:rsidRPr="00951C8A">
        <w:t>Hãng WaterWorld</w:t>
      </w:r>
    </w:p>
    <w:p w:rsidR="00D56EA4" w:rsidRPr="00951C8A" w:rsidRDefault="00D56EA4" w:rsidP="00441CA1">
      <w:pPr>
        <w:spacing w:line="360" w:lineRule="auto"/>
      </w:pPr>
      <w:r w:rsidRPr="00951C8A">
        <w:t>Hãng này chuyên về các thiết bị xử lý nước.</w:t>
      </w:r>
    </w:p>
    <w:p w:rsidR="00D56EA4" w:rsidRPr="00951C8A" w:rsidRDefault="00D56EA4" w:rsidP="00441CA1">
      <w:pPr>
        <w:pStyle w:val="ListParagraph"/>
        <w:numPr>
          <w:ilvl w:val="0"/>
          <w:numId w:val="32"/>
        </w:numPr>
        <w:tabs>
          <w:tab w:val="left" w:pos="540"/>
        </w:tabs>
        <w:spacing w:before="120" w:after="120" w:line="360" w:lineRule="auto"/>
        <w:ind w:left="180" w:firstLine="0"/>
      </w:pPr>
      <w:r w:rsidRPr="00951C8A">
        <w:t xml:space="preserve"> Robot thu gom bùn </w:t>
      </w:r>
    </w:p>
    <w:p w:rsidR="00D56EA4" w:rsidRPr="00951C8A" w:rsidRDefault="00D56EA4" w:rsidP="00441CA1">
      <w:pPr>
        <w:pStyle w:val="ListParagraph"/>
        <w:spacing w:line="360" w:lineRule="auto"/>
        <w:ind w:left="0"/>
      </w:pPr>
    </w:p>
    <w:p w:rsidR="00D56EA4" w:rsidRPr="00951C8A" w:rsidRDefault="00D56EA4" w:rsidP="00441CA1">
      <w:pPr>
        <w:pStyle w:val="ListParagraph"/>
        <w:spacing w:line="360" w:lineRule="auto"/>
        <w:ind w:left="0"/>
      </w:pPr>
      <w:r w:rsidRPr="00951C8A">
        <w:rPr>
          <w:noProof/>
          <w:lang w:val="en-US"/>
        </w:rPr>
        <w:lastRenderedPageBreak/>
        <w:drawing>
          <wp:inline distT="0" distB="0" distL="0" distR="0" wp14:anchorId="65189FA9" wp14:editId="7CB20B34">
            <wp:extent cx="2971800" cy="1981200"/>
            <wp:effectExtent l="0" t="0" r="0" b="0"/>
            <wp:docPr id="26" name="Picture 26" descr="C:\Users\Ngo Van Tuan\Deskto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o Van Tuan\Desktop\d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71800" cy="1981200"/>
                    </a:xfrm>
                    <a:prstGeom prst="rect">
                      <a:avLst/>
                    </a:prstGeom>
                    <a:noFill/>
                    <a:ln>
                      <a:noFill/>
                    </a:ln>
                  </pic:spPr>
                </pic:pic>
              </a:graphicData>
            </a:graphic>
          </wp:inline>
        </w:drawing>
      </w:r>
    </w:p>
    <w:p w:rsidR="00D56EA4" w:rsidRPr="00951C8A" w:rsidRDefault="00D56EA4" w:rsidP="00441CA1">
      <w:pPr>
        <w:pStyle w:val="Caption"/>
        <w:ind w:firstLine="0"/>
        <w:rPr>
          <w:szCs w:val="26"/>
        </w:rPr>
      </w:pPr>
      <w:bookmarkStart w:id="17" w:name="_Toc437938391"/>
      <w:bookmarkStart w:id="18" w:name="_Toc502488878"/>
      <w:r w:rsidRPr="00951C8A">
        <w:rPr>
          <w:szCs w:val="26"/>
        </w:rPr>
        <w:t xml:space="preserve">Hình </w:t>
      </w:r>
      <w:r w:rsidRPr="00951C8A">
        <w:rPr>
          <w:szCs w:val="26"/>
        </w:rPr>
        <w:fldChar w:fldCharType="begin"/>
      </w:r>
      <w:r w:rsidRPr="00951C8A">
        <w:rPr>
          <w:szCs w:val="26"/>
        </w:rPr>
        <w:instrText xml:space="preserve"> SEQ Hình \* ARABIC </w:instrText>
      </w:r>
      <w:r w:rsidRPr="00951C8A">
        <w:rPr>
          <w:szCs w:val="26"/>
        </w:rPr>
        <w:fldChar w:fldCharType="separate"/>
      </w:r>
      <w:r w:rsidRPr="00951C8A">
        <w:rPr>
          <w:noProof/>
          <w:szCs w:val="26"/>
        </w:rPr>
        <w:t>13</w:t>
      </w:r>
      <w:r w:rsidRPr="00951C8A">
        <w:rPr>
          <w:szCs w:val="26"/>
        </w:rPr>
        <w:fldChar w:fldCharType="end"/>
      </w:r>
      <w:r w:rsidRPr="00951C8A">
        <w:rPr>
          <w:szCs w:val="26"/>
        </w:rPr>
        <w:t xml:space="preserve"> Robot thu gom bùn hãng WaterWorld</w:t>
      </w:r>
      <w:bookmarkEnd w:id="17"/>
      <w:r w:rsidRPr="00951C8A">
        <w:rPr>
          <w:szCs w:val="26"/>
        </w:rPr>
        <w:t>.</w:t>
      </w:r>
      <w:bookmarkEnd w:id="18"/>
    </w:p>
    <w:p w:rsidR="00D56EA4" w:rsidRPr="00951C8A" w:rsidRDefault="00D56EA4" w:rsidP="00441CA1">
      <w:pPr>
        <w:pStyle w:val="ListParagraph"/>
        <w:numPr>
          <w:ilvl w:val="0"/>
          <w:numId w:val="32"/>
        </w:numPr>
        <w:tabs>
          <w:tab w:val="left" w:pos="522"/>
        </w:tabs>
        <w:spacing w:before="120" w:after="120" w:line="360" w:lineRule="auto"/>
        <w:ind w:left="180" w:firstLine="0"/>
      </w:pPr>
      <w:r w:rsidRPr="00951C8A">
        <w:t xml:space="preserve"> Cấu trúc của hệ thống.</w:t>
      </w:r>
    </w:p>
    <w:p w:rsidR="00D56EA4" w:rsidRPr="00951C8A" w:rsidRDefault="00D56EA4" w:rsidP="00441CA1">
      <w:pPr>
        <w:spacing w:line="360" w:lineRule="auto"/>
      </w:pPr>
      <w:r w:rsidRPr="00951C8A">
        <w:t>Hệ thống gồm bơm hút bùn được gắn vào một robot mini kèm theo camera quan sát, robot được điều khiển từ xa thông qua màn hình quan sát, hệ thống này có đặc điểm là có thể quan sát được vị trí cần xử lý bùn, kết cấu bánh xích đạt hiệu quả cao (tăng ma sát để hút, di chuyển trên bùn và giữ thăng bằng tốt hơn).</w:t>
      </w:r>
    </w:p>
    <w:p w:rsidR="007A4870" w:rsidRPr="00951C8A" w:rsidRDefault="00D56EA4" w:rsidP="00441CA1">
      <w:pPr>
        <w:pStyle w:val="ListParagraph"/>
        <w:numPr>
          <w:ilvl w:val="0"/>
          <w:numId w:val="33"/>
        </w:numPr>
        <w:spacing w:before="120" w:after="120" w:line="360" w:lineRule="auto"/>
        <w:ind w:left="0" w:firstLine="0"/>
      </w:pPr>
      <w:r w:rsidRPr="00951C8A">
        <w:t>Một số hãng khác:</w:t>
      </w:r>
    </w:p>
    <w:p w:rsidR="007A4870" w:rsidRPr="00951C8A" w:rsidRDefault="007A4870" w:rsidP="00441CA1">
      <w:pPr>
        <w:pStyle w:val="ListParagraph"/>
        <w:spacing w:before="120" w:after="120" w:line="360" w:lineRule="auto"/>
        <w:ind w:left="0"/>
      </w:pP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5564D0E9" wp14:editId="17AF60C6">
            <wp:extent cx="4133850" cy="2209800"/>
            <wp:effectExtent l="0" t="0" r="0" b="0"/>
            <wp:docPr id="25" name="Picture 25" descr="C:\Users\Ngo Van Tuan\Desktop\hinhanh\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 Van Tuan\Desktop\hinhanh\Capture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33850" cy="2209800"/>
                    </a:xfrm>
                    <a:prstGeom prst="rect">
                      <a:avLst/>
                    </a:prstGeom>
                    <a:noFill/>
                    <a:ln>
                      <a:noFill/>
                    </a:ln>
                  </pic:spPr>
                </pic:pic>
              </a:graphicData>
            </a:graphic>
          </wp:inline>
        </w:drawing>
      </w:r>
    </w:p>
    <w:p w:rsidR="00D56EA4" w:rsidRPr="00951C8A" w:rsidRDefault="007A4870" w:rsidP="00441CA1">
      <w:pPr>
        <w:pStyle w:val="Caption"/>
        <w:ind w:firstLine="0"/>
        <w:jc w:val="center"/>
        <w:rPr>
          <w:szCs w:val="26"/>
        </w:rPr>
      </w:pPr>
      <w:bookmarkStart w:id="19" w:name="_Toc437938392"/>
      <w:bookmarkStart w:id="20" w:name="_Toc502488879"/>
      <w:r w:rsidRPr="00951C8A">
        <w:rPr>
          <w:szCs w:val="26"/>
        </w:rPr>
        <w:t xml:space="preserve">Hình </w:t>
      </w:r>
      <w:r w:rsidR="00D56EA4" w:rsidRPr="00951C8A">
        <w:rPr>
          <w:szCs w:val="26"/>
        </w:rPr>
        <w:t>Robot gom bùn của hãng Wastewater &amp; Sludge Treatment</w:t>
      </w:r>
      <w:bookmarkEnd w:id="19"/>
      <w:r w:rsidR="00D56EA4" w:rsidRPr="00951C8A">
        <w:rPr>
          <w:szCs w:val="26"/>
        </w:rPr>
        <w:t>.</w:t>
      </w:r>
      <w:bookmarkEnd w:id="20"/>
    </w:p>
    <w:p w:rsidR="007A4870" w:rsidRPr="00951C8A" w:rsidRDefault="007A4870" w:rsidP="00441CA1">
      <w:pPr>
        <w:spacing w:line="360" w:lineRule="auto"/>
        <w:rPr>
          <w:lang w:val="it-IT"/>
        </w:rPr>
      </w:pPr>
    </w:p>
    <w:p w:rsidR="007A4870" w:rsidRPr="00951C8A" w:rsidRDefault="007A4870" w:rsidP="00441CA1">
      <w:pPr>
        <w:spacing w:line="360" w:lineRule="auto"/>
        <w:rPr>
          <w:lang w:val="it-IT"/>
        </w:rPr>
      </w:pPr>
    </w:p>
    <w:p w:rsidR="00D56EA4" w:rsidRPr="00951C8A" w:rsidRDefault="00D56EA4" w:rsidP="00441CA1">
      <w:pPr>
        <w:pStyle w:val="ListParagraph"/>
        <w:spacing w:line="360" w:lineRule="auto"/>
        <w:ind w:left="0"/>
        <w:jc w:val="center"/>
      </w:pPr>
      <w:r w:rsidRPr="00951C8A">
        <w:rPr>
          <w:noProof/>
          <w:lang w:val="en-US"/>
        </w:rPr>
        <w:lastRenderedPageBreak/>
        <w:drawing>
          <wp:inline distT="0" distB="0" distL="0" distR="0" wp14:anchorId="3E205582" wp14:editId="797D444C">
            <wp:extent cx="4552950" cy="2305050"/>
            <wp:effectExtent l="0" t="0" r="0" b="0"/>
            <wp:docPr id="24" name="Picture 24" descr="C:\Users\Ngo Van Tuan\Desktop\hinhanh\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o Van Tuan\Desktop\hinhanh\Capture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52950" cy="230505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21" w:name="_Toc437938393"/>
      <w:bookmarkStart w:id="22" w:name="_Toc502488880"/>
      <w:r w:rsidRPr="00951C8A">
        <w:rPr>
          <w:szCs w:val="26"/>
        </w:rPr>
        <w:t>Hình  Robot gom bùn của hãng KOHLEX</w:t>
      </w:r>
      <w:bookmarkEnd w:id="21"/>
      <w:r w:rsidRPr="00951C8A">
        <w:rPr>
          <w:szCs w:val="26"/>
        </w:rPr>
        <w:t>.</w:t>
      </w:r>
      <w:bookmarkEnd w:id="22"/>
    </w:p>
    <w:p w:rsidR="00D56EA4" w:rsidRPr="00951C8A" w:rsidRDefault="00D56EA4" w:rsidP="00441CA1">
      <w:pPr>
        <w:spacing w:line="360" w:lineRule="auto"/>
        <w:jc w:val="center"/>
      </w:pPr>
      <w:r w:rsidRPr="00951C8A">
        <w:rPr>
          <w:noProof/>
          <w:lang w:val="en-US"/>
        </w:rPr>
        <w:drawing>
          <wp:inline distT="0" distB="0" distL="0" distR="0" wp14:anchorId="55B22346" wp14:editId="2E002473">
            <wp:extent cx="4333875" cy="3609975"/>
            <wp:effectExtent l="0" t="0" r="9525" b="9525"/>
            <wp:docPr id="23" name="Picture 23" descr="Image result for wave 300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result for wave 300 x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3875" cy="36099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23" w:name="_Toc502488881"/>
      <w:r w:rsidRPr="00951C8A">
        <w:rPr>
          <w:szCs w:val="26"/>
        </w:rPr>
        <w:t>Hình  Robot làm sạch hồ bơi Wave Dolphin 300 XL.</w:t>
      </w:r>
      <w:bookmarkEnd w:id="23"/>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r w:rsidRPr="00951C8A">
        <w:t>Tìm kiếm thông tin về thiết bị hút chất thải trong ao nuôi tôm:</w:t>
      </w:r>
    </w:p>
    <w:p w:rsidR="00D56EA4" w:rsidRPr="00951C8A" w:rsidRDefault="00D56EA4" w:rsidP="00441CA1">
      <w:pPr>
        <w:spacing w:line="360" w:lineRule="auto"/>
      </w:pPr>
      <w:bookmarkStart w:id="24" w:name="_Toc502488746"/>
      <w:r w:rsidRPr="00951C8A">
        <w:t xml:space="preserve">Bảng </w:t>
      </w:r>
      <w:r w:rsidR="00BE1BF3" w:rsidRPr="00BE1BF3">
        <w:rPr>
          <w:color w:val="FF0000"/>
          <w:highlight w:val="yellow"/>
        </w:rPr>
        <w:t>3.x</w:t>
      </w:r>
      <w:r w:rsidR="00BE1BF3" w:rsidRPr="00BE1BF3">
        <w:rPr>
          <w:color w:val="FF0000"/>
        </w:rPr>
        <w:t xml:space="preserve"> </w:t>
      </w:r>
      <w:r w:rsidRPr="00BE1BF3">
        <w:rPr>
          <w:color w:val="FF0000"/>
        </w:rPr>
        <w:t xml:space="preserve"> </w:t>
      </w:r>
      <w:r w:rsidRPr="00951C8A">
        <w:t>Tổng quan về thiết bị hút chất thải trong ao nuôi tôm đã có</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1887"/>
        <w:gridCol w:w="1926"/>
        <w:gridCol w:w="1972"/>
        <w:gridCol w:w="1710"/>
      </w:tblGrid>
      <w:tr w:rsidR="00D56EA4" w:rsidRPr="00951C8A" w:rsidTr="007A4870">
        <w:tc>
          <w:tcPr>
            <w:tcW w:w="1855" w:type="dxa"/>
            <w:shd w:val="clear" w:color="auto" w:fill="auto"/>
          </w:tcPr>
          <w:p w:rsidR="00D56EA4" w:rsidRPr="00951C8A" w:rsidRDefault="00D56EA4" w:rsidP="00441CA1">
            <w:pPr>
              <w:spacing w:line="360" w:lineRule="auto"/>
            </w:pPr>
            <w:r w:rsidRPr="00951C8A">
              <w:t>Tên thiết bị</w:t>
            </w:r>
          </w:p>
        </w:tc>
        <w:tc>
          <w:tcPr>
            <w:tcW w:w="1887" w:type="dxa"/>
            <w:shd w:val="clear" w:color="auto" w:fill="auto"/>
          </w:tcPr>
          <w:p w:rsidR="00D56EA4" w:rsidRPr="00951C8A" w:rsidRDefault="00D56EA4" w:rsidP="00441CA1">
            <w:pPr>
              <w:spacing w:line="360" w:lineRule="auto"/>
            </w:pPr>
            <w:r w:rsidRPr="00951C8A">
              <w:t>Chức năng</w:t>
            </w:r>
          </w:p>
        </w:tc>
        <w:tc>
          <w:tcPr>
            <w:tcW w:w="1926" w:type="dxa"/>
            <w:shd w:val="clear" w:color="auto" w:fill="auto"/>
          </w:tcPr>
          <w:p w:rsidR="00D56EA4" w:rsidRPr="00951C8A" w:rsidRDefault="00D56EA4" w:rsidP="00441CA1">
            <w:pPr>
              <w:spacing w:line="360" w:lineRule="auto"/>
            </w:pPr>
            <w:r w:rsidRPr="00951C8A">
              <w:t xml:space="preserve">Thông số </w:t>
            </w:r>
          </w:p>
          <w:p w:rsidR="00D56EA4" w:rsidRPr="00951C8A" w:rsidRDefault="00D56EA4" w:rsidP="00441CA1">
            <w:pPr>
              <w:spacing w:line="360" w:lineRule="auto"/>
            </w:pPr>
            <w:r w:rsidRPr="00951C8A">
              <w:t>kỹ thuật</w:t>
            </w:r>
          </w:p>
        </w:tc>
        <w:tc>
          <w:tcPr>
            <w:tcW w:w="1972" w:type="dxa"/>
            <w:shd w:val="clear" w:color="auto" w:fill="auto"/>
          </w:tcPr>
          <w:p w:rsidR="00D56EA4" w:rsidRPr="00951C8A" w:rsidRDefault="00D56EA4" w:rsidP="00441CA1">
            <w:pPr>
              <w:spacing w:line="360" w:lineRule="auto"/>
            </w:pPr>
            <w:r w:rsidRPr="00951C8A">
              <w:t>Nguyên lí</w:t>
            </w:r>
          </w:p>
          <w:p w:rsidR="00D56EA4" w:rsidRPr="00951C8A" w:rsidRDefault="00D56EA4" w:rsidP="00441CA1">
            <w:pPr>
              <w:spacing w:line="360" w:lineRule="auto"/>
            </w:pPr>
            <w:r w:rsidRPr="00951C8A">
              <w:t>hoạt động</w:t>
            </w:r>
          </w:p>
        </w:tc>
        <w:tc>
          <w:tcPr>
            <w:tcW w:w="1710" w:type="dxa"/>
            <w:shd w:val="clear" w:color="auto" w:fill="auto"/>
          </w:tcPr>
          <w:p w:rsidR="00D56EA4" w:rsidRPr="00951C8A" w:rsidRDefault="00D56EA4" w:rsidP="00441CA1">
            <w:pPr>
              <w:spacing w:line="360" w:lineRule="auto"/>
            </w:pPr>
            <w:r w:rsidRPr="00951C8A">
              <w:t>Tài liệu</w:t>
            </w:r>
          </w:p>
          <w:p w:rsidR="00D56EA4" w:rsidRPr="00951C8A" w:rsidRDefault="00D56EA4" w:rsidP="00441CA1">
            <w:pPr>
              <w:spacing w:line="360" w:lineRule="auto"/>
            </w:pPr>
            <w:r w:rsidRPr="00951C8A">
              <w:t>tham khảo</w:t>
            </w:r>
          </w:p>
        </w:tc>
      </w:tr>
      <w:tr w:rsidR="00D56EA4" w:rsidRPr="00951C8A" w:rsidTr="007A4870">
        <w:tc>
          <w:tcPr>
            <w:tcW w:w="1855" w:type="dxa"/>
            <w:shd w:val="clear" w:color="auto" w:fill="auto"/>
          </w:tcPr>
          <w:p w:rsidR="00D56EA4" w:rsidRPr="00951C8A" w:rsidRDefault="00D56EA4" w:rsidP="00441CA1">
            <w:pPr>
              <w:spacing w:line="360" w:lineRule="auto"/>
            </w:pPr>
            <w:r w:rsidRPr="00951C8A">
              <w:t>Máy bơm xi phông di động</w:t>
            </w:r>
          </w:p>
        </w:tc>
        <w:tc>
          <w:tcPr>
            <w:tcW w:w="1887" w:type="dxa"/>
            <w:shd w:val="clear" w:color="auto" w:fill="auto"/>
          </w:tcPr>
          <w:p w:rsidR="00D56EA4" w:rsidRPr="00951C8A" w:rsidRDefault="00D56EA4" w:rsidP="00441CA1">
            <w:pPr>
              <w:spacing w:line="360" w:lineRule="auto"/>
            </w:pPr>
            <w:r w:rsidRPr="00951C8A">
              <w:t>Hút bùn và chất thải.</w:t>
            </w:r>
          </w:p>
        </w:tc>
        <w:tc>
          <w:tcPr>
            <w:tcW w:w="1926" w:type="dxa"/>
            <w:shd w:val="clear" w:color="auto" w:fill="auto"/>
          </w:tcPr>
          <w:p w:rsidR="00D56EA4" w:rsidRPr="00951C8A" w:rsidRDefault="00D56EA4" w:rsidP="00441CA1">
            <w:pPr>
              <w:spacing w:line="360" w:lineRule="auto"/>
            </w:pPr>
            <w:r w:rsidRPr="00951C8A">
              <w:t>Công suất: 0,75 – 2,2KW</w:t>
            </w:r>
          </w:p>
          <w:p w:rsidR="00D56EA4" w:rsidRPr="00951C8A" w:rsidRDefault="00D56EA4" w:rsidP="00441CA1">
            <w:pPr>
              <w:spacing w:line="360" w:lineRule="auto"/>
            </w:pPr>
            <w:r w:rsidRPr="00951C8A">
              <w:t>Điện áp: 220 – 380V</w:t>
            </w:r>
          </w:p>
        </w:tc>
        <w:tc>
          <w:tcPr>
            <w:tcW w:w="1972" w:type="dxa"/>
            <w:shd w:val="clear" w:color="auto" w:fill="auto"/>
          </w:tcPr>
          <w:p w:rsidR="00D56EA4" w:rsidRPr="00951C8A" w:rsidRDefault="00D56EA4" w:rsidP="00441CA1">
            <w:pPr>
              <w:spacing w:line="360" w:lineRule="auto"/>
            </w:pPr>
            <w:r w:rsidRPr="00951C8A">
              <w:t>Hai ống nhựa PVC có đường kính từ 10 -12 cm, dài 1 - 1.2m, nối với nhau thành hình chữ T, ở đoạn trên đầu chữ T khoan nhiều lỗ nhỏ (nhỏ hơn kích cỡ tôm trong ao nuôi), Phân cuối chữ T được đấu nối vào đầu hút của bơm ly tâm (có cánh quạt hút nước), còn bơm ly tâm được nối với trục nối dài của motor</w:t>
            </w:r>
          </w:p>
          <w:p w:rsidR="00D56EA4" w:rsidRPr="00951C8A" w:rsidRDefault="00D56EA4" w:rsidP="00441CA1">
            <w:pPr>
              <w:spacing w:line="360" w:lineRule="auto"/>
            </w:pPr>
          </w:p>
        </w:tc>
        <w:tc>
          <w:tcPr>
            <w:tcW w:w="1710" w:type="dxa"/>
            <w:shd w:val="clear" w:color="auto" w:fill="auto"/>
          </w:tcPr>
          <w:p w:rsidR="00D56EA4" w:rsidRPr="00951C8A" w:rsidRDefault="00D56EA4" w:rsidP="00441CA1">
            <w:pPr>
              <w:spacing w:line="360" w:lineRule="auto"/>
            </w:pPr>
            <w:r w:rsidRPr="00951C8A">
              <w:t>HCT[1]</w:t>
            </w:r>
          </w:p>
        </w:tc>
      </w:tr>
      <w:tr w:rsidR="00D56EA4" w:rsidRPr="00951C8A" w:rsidTr="007A4870">
        <w:tc>
          <w:tcPr>
            <w:tcW w:w="1855" w:type="dxa"/>
            <w:shd w:val="clear" w:color="auto" w:fill="auto"/>
          </w:tcPr>
          <w:p w:rsidR="00D56EA4" w:rsidRPr="00951C8A" w:rsidRDefault="00D56EA4" w:rsidP="00441CA1">
            <w:pPr>
              <w:spacing w:line="360" w:lineRule="auto"/>
            </w:pPr>
            <w:r w:rsidRPr="003F5177">
              <w:rPr>
                <w:highlight w:val="yellow"/>
              </w:rPr>
              <w:lastRenderedPageBreak/>
              <w:t>Autonomous water cleaning machine using solar energy in ship pond</w:t>
            </w:r>
          </w:p>
        </w:tc>
        <w:tc>
          <w:tcPr>
            <w:tcW w:w="1887" w:type="dxa"/>
            <w:shd w:val="clear" w:color="auto" w:fill="auto"/>
          </w:tcPr>
          <w:p w:rsidR="00D56EA4" w:rsidRPr="00951C8A" w:rsidRDefault="00D56EA4" w:rsidP="00441CA1">
            <w:pPr>
              <w:spacing w:line="360" w:lineRule="auto"/>
            </w:pPr>
            <w:r w:rsidRPr="00951C8A">
              <w:t>Hút nước từ ao với các độ sâu khác nhau. Lọc nước để loại bỏ chất thải và lấy nước sạch trở lại trong ao tạo thành 1 chu trình tuần hoàn. Máy có thể di chuyển theo quỹ đạo hình xoắn ốc quanh khắp mặt ao và hút chất thải để tập trung đưa về giữa ao. Máy làm việc theo chu trình và dễ vận hành. Màng lưới được làm sạch một cách dễ dàng và nhanh chóng. Tiết kiệm và dễ dàng cung cấp năng lượng cho máy.</w:t>
            </w:r>
          </w:p>
          <w:p w:rsidR="00D56EA4" w:rsidRPr="00951C8A" w:rsidRDefault="00D56EA4" w:rsidP="00441CA1">
            <w:pPr>
              <w:spacing w:line="360" w:lineRule="auto"/>
            </w:pPr>
          </w:p>
        </w:tc>
        <w:tc>
          <w:tcPr>
            <w:tcW w:w="1926" w:type="dxa"/>
            <w:shd w:val="clear" w:color="auto" w:fill="auto"/>
          </w:tcPr>
          <w:p w:rsidR="00D56EA4" w:rsidRPr="00951C8A" w:rsidRDefault="00D56EA4" w:rsidP="00441CA1">
            <w:pPr>
              <w:spacing w:line="360" w:lineRule="auto"/>
            </w:pPr>
            <w:r w:rsidRPr="00951C8A">
              <w:lastRenderedPageBreak/>
              <w:t>Sử dụng 2 tấm pin năng lượng mặt trờ</w:t>
            </w:r>
            <w:r w:rsidR="003F5177">
              <w:t>i (</w:t>
            </w:r>
            <w:r w:rsidRPr="00951C8A">
              <w:t>P = 80</w:t>
            </w:r>
            <w:r w:rsidR="003F5177">
              <w:t xml:space="preserve"> </w:t>
            </w:r>
            <w:r w:rsidRPr="00951C8A">
              <w:t>W, I = 4,5</w:t>
            </w:r>
            <w:r w:rsidR="003F5177">
              <w:t>4 A, U = 17,64 V). 2 viên pin (</w:t>
            </w:r>
            <w:r w:rsidRPr="00951C8A">
              <w:t>6 Ah, 12 V ). Bộ phận điều khiển sử dụng PLC Siemens S7-200</w:t>
            </w:r>
          </w:p>
          <w:p w:rsidR="00D56EA4" w:rsidRPr="00951C8A" w:rsidRDefault="00D56EA4" w:rsidP="00441CA1">
            <w:pPr>
              <w:spacing w:line="360" w:lineRule="auto"/>
            </w:pPr>
          </w:p>
        </w:tc>
        <w:tc>
          <w:tcPr>
            <w:tcW w:w="1972" w:type="dxa"/>
            <w:shd w:val="clear" w:color="auto" w:fill="auto"/>
          </w:tcPr>
          <w:p w:rsidR="00D56EA4" w:rsidRPr="00951C8A" w:rsidRDefault="00D56EA4" w:rsidP="00441CA1">
            <w:pPr>
              <w:spacing w:line="360" w:lineRule="auto"/>
            </w:pPr>
            <w:r w:rsidRPr="00951C8A">
              <w:t>Sử dụng cụm nâng hạ đầu hút có màng lọc ở giữa và có ống trụ đứng ở giữa màng lọc dọc theo theo ống hút. Có motor ở trên cụm nâng hạ đầu hút được kết nối với trụ hút ở giữa màng lọc để hút chất thải trong ao lên trên sau đó nước tải theo rụ đứng bị đổi hướng tại đỉnh của cụm nâng hạ đầu hút và di chuyển ngược lại xuống dưới màng lọc. Khi đó chất thải được lắng đọng ở màng lọc  và sau ta làm sạch màng lọc để lấy chất thải ra ngoài.</w:t>
            </w:r>
          </w:p>
          <w:p w:rsidR="00D56EA4" w:rsidRPr="00951C8A" w:rsidRDefault="00D56EA4" w:rsidP="00441CA1">
            <w:pPr>
              <w:spacing w:line="360" w:lineRule="auto"/>
            </w:pPr>
          </w:p>
        </w:tc>
        <w:tc>
          <w:tcPr>
            <w:tcW w:w="1710" w:type="dxa"/>
            <w:shd w:val="clear" w:color="auto" w:fill="auto"/>
          </w:tcPr>
          <w:p w:rsidR="00D56EA4" w:rsidRPr="00951C8A" w:rsidRDefault="00D56EA4" w:rsidP="00441CA1">
            <w:pPr>
              <w:spacing w:line="360" w:lineRule="auto"/>
            </w:pPr>
            <w:r w:rsidRPr="00951C8A">
              <w:lastRenderedPageBreak/>
              <w:t>HCT[2]</w:t>
            </w:r>
          </w:p>
        </w:tc>
      </w:tr>
      <w:tr w:rsidR="00D56EA4" w:rsidRPr="00951C8A" w:rsidTr="007A4870">
        <w:tc>
          <w:tcPr>
            <w:tcW w:w="1855" w:type="dxa"/>
            <w:shd w:val="clear" w:color="auto" w:fill="auto"/>
          </w:tcPr>
          <w:p w:rsidR="00D56EA4" w:rsidRPr="00951C8A" w:rsidRDefault="00D56EA4" w:rsidP="00441CA1">
            <w:pPr>
              <w:spacing w:line="360" w:lineRule="auto"/>
            </w:pPr>
            <w:r w:rsidRPr="00951C8A">
              <w:lastRenderedPageBreak/>
              <w:t>Recirculating Aquaculture Tank Production Systems A Review of Component Options</w:t>
            </w:r>
          </w:p>
          <w:p w:rsidR="00D56EA4" w:rsidRPr="00951C8A" w:rsidRDefault="00D56EA4" w:rsidP="00441CA1">
            <w:pPr>
              <w:spacing w:line="360" w:lineRule="auto"/>
            </w:pPr>
          </w:p>
        </w:tc>
        <w:tc>
          <w:tcPr>
            <w:tcW w:w="1887" w:type="dxa"/>
            <w:shd w:val="clear" w:color="auto" w:fill="auto"/>
          </w:tcPr>
          <w:p w:rsidR="00D56EA4" w:rsidRPr="00951C8A" w:rsidRDefault="00D56EA4" w:rsidP="00441CA1">
            <w:pPr>
              <w:spacing w:line="360" w:lineRule="auto"/>
            </w:pPr>
            <w:r w:rsidRPr="00951C8A">
              <w:t xml:space="preserve">Hút nước và xử lí chất thải rắn. Xử </w:t>
            </w:r>
            <w:r w:rsidRPr="00BE1BF3">
              <w:rPr>
                <w:color w:val="FF0000"/>
                <w:highlight w:val="yellow"/>
              </w:rPr>
              <w:t>li</w:t>
            </w:r>
            <w:r w:rsidRPr="00BE1BF3">
              <w:rPr>
                <w:color w:val="FF0000"/>
              </w:rPr>
              <w:t xml:space="preserve"> </w:t>
            </w:r>
            <w:r w:rsidRPr="00951C8A">
              <w:t>các chất rắn lơ lửng</w:t>
            </w:r>
          </w:p>
          <w:p w:rsidR="00D56EA4" w:rsidRPr="00951C8A" w:rsidRDefault="00D56EA4" w:rsidP="00441CA1">
            <w:pPr>
              <w:spacing w:line="360" w:lineRule="auto"/>
            </w:pPr>
          </w:p>
        </w:tc>
        <w:tc>
          <w:tcPr>
            <w:tcW w:w="1926" w:type="dxa"/>
            <w:shd w:val="clear" w:color="auto" w:fill="auto"/>
          </w:tcPr>
          <w:p w:rsidR="00D56EA4" w:rsidRPr="00951C8A" w:rsidRDefault="00D56EA4" w:rsidP="00441CA1">
            <w:pPr>
              <w:spacing w:line="360" w:lineRule="auto"/>
            </w:pPr>
          </w:p>
        </w:tc>
        <w:tc>
          <w:tcPr>
            <w:tcW w:w="1972" w:type="dxa"/>
            <w:shd w:val="clear" w:color="auto" w:fill="auto"/>
          </w:tcPr>
          <w:p w:rsidR="00D56EA4" w:rsidRPr="00951C8A" w:rsidRDefault="00D56EA4" w:rsidP="00441CA1">
            <w:pPr>
              <w:spacing w:line="360" w:lineRule="auto"/>
            </w:pPr>
            <w:r w:rsidRPr="00951C8A">
              <w:t xml:space="preserve">Được lắp đặt dưới đáy bể nuôi. Có 1 ống hút đứng hướng vuông góc với mặt đáy để hút nước và các chất thải rắn (Trong đó có nước là 5%) theo đường ống B thoát ra ngoài. Những chất rắn (bùn) còn lại và nước sẽ lắng đọng dưới phần bẫy thu gom bùn của thiết bị. Do tác dụng của trọng lực bùn sẽ đi chuyển xuống ống A và theo nước để thoát ra ngoài. (95% là nước). Sử dụng  2 màng lọc( bằng lưới kim loại hoặc </w:t>
            </w:r>
            <w:r w:rsidRPr="00951C8A">
              <w:lastRenderedPageBreak/>
              <w:t>Polyser) để lọc các chất rắn lơ lửng. Trục của màng lưới xoay làm cho chất rắn lơ lửng để xóa hết chất bẩn rắn dưới áp suất cao của nước.</w:t>
            </w:r>
          </w:p>
          <w:p w:rsidR="00D56EA4" w:rsidRPr="00951C8A" w:rsidRDefault="00D56EA4" w:rsidP="00441CA1">
            <w:pPr>
              <w:spacing w:line="360" w:lineRule="auto"/>
            </w:pPr>
          </w:p>
        </w:tc>
        <w:tc>
          <w:tcPr>
            <w:tcW w:w="1710" w:type="dxa"/>
            <w:shd w:val="clear" w:color="auto" w:fill="auto"/>
          </w:tcPr>
          <w:p w:rsidR="00D56EA4" w:rsidRPr="00951C8A" w:rsidRDefault="00D56EA4" w:rsidP="00441CA1">
            <w:pPr>
              <w:spacing w:line="360" w:lineRule="auto"/>
            </w:pPr>
            <w:r w:rsidRPr="00951C8A">
              <w:lastRenderedPageBreak/>
              <w:t>HCT</w:t>
            </w:r>
            <w:r w:rsidR="00BE1BF3">
              <w:t xml:space="preserve"> </w:t>
            </w:r>
            <w:r w:rsidRPr="00951C8A">
              <w:t>[3]</w:t>
            </w:r>
          </w:p>
        </w:tc>
      </w:tr>
    </w:tbl>
    <w:p w:rsidR="00D56EA4" w:rsidRPr="00951C8A" w:rsidRDefault="00D56EA4" w:rsidP="00441CA1">
      <w:pPr>
        <w:spacing w:line="360" w:lineRule="auto"/>
      </w:pPr>
    </w:p>
    <w:p w:rsidR="00D56EA4" w:rsidRPr="00951C8A" w:rsidRDefault="00D56EA4" w:rsidP="00441CA1">
      <w:pPr>
        <w:spacing w:line="360" w:lineRule="auto"/>
      </w:pPr>
      <w:r w:rsidRPr="00951C8A">
        <w:t>Trong các mô hình hút chất trong ao nuôi tôm ở trên thế giới nói chung và ở Việt Nam nói riêng đa phần là hút chất thải trong lúc tôm đã thu hoạch xong. Vì thế lượng chất thải tồn đọng từ đầu vụ đến cuối vụ sẽ ảnh hưởng đến lượ</w:t>
      </w:r>
      <w:r w:rsidR="003F5177">
        <w:t>ng oxy</w:t>
      </w:r>
      <w:r w:rsidRPr="00951C8A">
        <w:t xml:space="preserve"> trong ao nuôi tôm từ đó ảnh hưởng đến sức khỏe của tôm dẫn đến năng suất và chất lượng thấp và quan trọng hơn là thiệt hại về kinh tế cho chính các hộ nuôi tôm. Yêu cầu cấp thiết là phải nghiên cứu thiết bị có thể hút liên tục trong nhiều giờ và có tính cơ động cao để di chuyển khắp mặt hồ vì chất thải phân bố ở khắp nơi trong mặt đáy của ao nuôi tôm đảm bảo khả năng hút sạch và năng suất cao. Đồng thời giúp bảo vệ môi trường, tăng hiệu quả về chất lượng và số lượng tôm dẫn đến tăng hiệu quả về kinh tế cho những người nuôi tôm.</w:t>
      </w:r>
    </w:p>
    <w:p w:rsidR="00D56EA4" w:rsidRPr="00951C8A" w:rsidRDefault="00D56EA4" w:rsidP="00441CA1">
      <w:pPr>
        <w:pStyle w:val="ListParagraph"/>
        <w:numPr>
          <w:ilvl w:val="3"/>
          <w:numId w:val="1"/>
        </w:numPr>
        <w:spacing w:line="360" w:lineRule="auto"/>
        <w:rPr>
          <w:b/>
        </w:rPr>
      </w:pPr>
      <w:r w:rsidRPr="00951C8A">
        <w:rPr>
          <w:b/>
        </w:rPr>
        <w:t>Yêu cầu về chức năng và yêu cầu về kĩ thuật của thiết bị</w:t>
      </w:r>
    </w:p>
    <w:p w:rsidR="00D56EA4" w:rsidRPr="00951C8A" w:rsidRDefault="00D56EA4" w:rsidP="00441CA1">
      <w:pPr>
        <w:spacing w:line="360" w:lineRule="auto"/>
        <w:rPr>
          <w:rStyle w:val="fontstyle01"/>
        </w:rPr>
      </w:pPr>
      <w:r w:rsidRPr="00951C8A">
        <w:rPr>
          <w:rStyle w:val="fontstyle01"/>
        </w:rPr>
        <w:t>Để đảm bảo việc hút hết chất thải trong hồ nuôi tôm và thời gian của việc làm vệ sinh là thấp nhất, nhưng cơ cấu không quá cồng kềnh nặng nề và cũng như chi phí chế tạo thấp, đồng thời công suất tiêu thụ điện phù hợp để thỏa mãn yêu cầu kinh tế, chức năng và yêu cầu kỹ thuật như sau:</w:t>
      </w:r>
    </w:p>
    <w:p w:rsidR="00D56EA4" w:rsidRPr="00951C8A" w:rsidRDefault="00D56EA4" w:rsidP="00441CA1">
      <w:pPr>
        <w:pStyle w:val="ListParagraph"/>
        <w:numPr>
          <w:ilvl w:val="0"/>
          <w:numId w:val="38"/>
        </w:numPr>
        <w:spacing w:before="120" w:after="120" w:line="360" w:lineRule="auto"/>
        <w:ind w:left="360" w:firstLine="0"/>
      </w:pPr>
      <w:r w:rsidRPr="00951C8A">
        <w:t>Khả năng hút sạch trên 90% chất thải trong ao: Sau khi thiết bị thực hiện công việc hút thì sẽ dùng các thiết bị đo khác để kiểm nghiệm lại có đạt yêu cầu hay không</w:t>
      </w:r>
    </w:p>
    <w:p w:rsidR="00D56EA4" w:rsidRPr="00951C8A" w:rsidRDefault="00D56EA4" w:rsidP="00441CA1">
      <w:pPr>
        <w:pStyle w:val="ListParagraph"/>
        <w:numPr>
          <w:ilvl w:val="0"/>
          <w:numId w:val="38"/>
        </w:numPr>
        <w:spacing w:before="120" w:after="120" w:line="360" w:lineRule="auto"/>
        <w:ind w:left="360" w:firstLine="0"/>
      </w:pPr>
      <w:r w:rsidRPr="00951C8A">
        <w:lastRenderedPageBreak/>
        <w:t>Tiết kiệm năng lượng tiêu hao: Vì thiết bị sử dụng năng lượng điện để điều khiển các động cơ nên yêu cầu đặt ra là tối ưu hóa được khối lượng, kích thước của hệ thống từ đó giảm được công suất của các động cơ để giảm bớt tiêu hao năng lượng.</w:t>
      </w:r>
    </w:p>
    <w:p w:rsidR="00D56EA4" w:rsidRPr="00951C8A" w:rsidRDefault="00D56EA4" w:rsidP="00441CA1">
      <w:pPr>
        <w:pStyle w:val="ListParagraph"/>
        <w:numPr>
          <w:ilvl w:val="0"/>
          <w:numId w:val="38"/>
        </w:numPr>
        <w:spacing w:before="120" w:after="120" w:line="360" w:lineRule="auto"/>
        <w:ind w:left="360" w:firstLine="0"/>
      </w:pPr>
      <w:r w:rsidRPr="00951C8A">
        <w:t>Giá thành hợp lí: Vì đối tượng khách hàng của chúng ta là những người nông dân nên yêu cầu giá cả phải thấp nhưng vẫn phải đảm bảo về yêu cầu của chức năng.</w:t>
      </w:r>
    </w:p>
    <w:p w:rsidR="00D56EA4" w:rsidRPr="00951C8A" w:rsidRDefault="00D56EA4" w:rsidP="00441CA1">
      <w:pPr>
        <w:pStyle w:val="ListParagraph"/>
        <w:numPr>
          <w:ilvl w:val="0"/>
          <w:numId w:val="38"/>
        </w:numPr>
        <w:spacing w:before="120" w:after="120" w:line="360" w:lineRule="auto"/>
        <w:ind w:left="360" w:firstLine="0"/>
      </w:pPr>
      <w:r w:rsidRPr="00951C8A">
        <w:t>Tính cơ động cao: Thiết bị phải thỏa mãn yêu cầu di chuyển khắp vị trí mặt hồ (trừ vị trí các vật cản) để đảm bảo khả năng hút mọi vị trí.</w:t>
      </w:r>
    </w:p>
    <w:p w:rsidR="00D56EA4" w:rsidRPr="00951C8A" w:rsidRDefault="00D56EA4" w:rsidP="00441CA1">
      <w:pPr>
        <w:pStyle w:val="ListParagraph"/>
        <w:numPr>
          <w:ilvl w:val="0"/>
          <w:numId w:val="38"/>
        </w:numPr>
        <w:spacing w:before="120" w:after="120" w:line="360" w:lineRule="auto"/>
        <w:ind w:left="360" w:firstLine="0"/>
      </w:pPr>
      <w:r w:rsidRPr="00951C8A">
        <w:t>Khả năng láp ráp: Các kết cấu của thiết bị phải theo tiêu chuẩn, có tinh linh hoạt, có thể luồn lách qua các vật cản được. Chuyển chất thải từ trong ao lên bờ: Ở dưới đáy của ống trụ có gắn một đầu hút để để nói với 1 động cơ ở trên bờ có công suất lớn hơn công suất động cơ hút của thiết bị và hút chất thải lên.</w:t>
      </w:r>
    </w:p>
    <w:p w:rsidR="00D56EA4" w:rsidRPr="00951C8A" w:rsidRDefault="00D56EA4" w:rsidP="00441CA1">
      <w:pPr>
        <w:pStyle w:val="ListParagraph"/>
        <w:numPr>
          <w:ilvl w:val="0"/>
          <w:numId w:val="38"/>
        </w:numPr>
        <w:spacing w:before="120" w:after="120" w:line="360" w:lineRule="auto"/>
        <w:ind w:left="360" w:firstLine="0"/>
      </w:pPr>
      <w:r w:rsidRPr="00951C8A">
        <w:t>Tiêu chuẩn an toàn cho thiết bị: Vì thiết bị sử dụng năng lượng điện và hoạt động dưới nước nên phải đảm bảo khả năng cách điện để đảm bảo an toàn cho người và môi trường xung quanh.</w:t>
      </w:r>
    </w:p>
    <w:p w:rsidR="00D56EA4" w:rsidRPr="00951C8A" w:rsidRDefault="00D56EA4" w:rsidP="00441CA1">
      <w:pPr>
        <w:spacing w:line="360" w:lineRule="auto"/>
      </w:pPr>
    </w:p>
    <w:p w:rsidR="00D56EA4" w:rsidRPr="00951C8A" w:rsidRDefault="00D56EA4" w:rsidP="00441CA1">
      <w:pPr>
        <w:pStyle w:val="ListParagraph"/>
        <w:numPr>
          <w:ilvl w:val="0"/>
          <w:numId w:val="7"/>
        </w:numPr>
        <w:spacing w:line="360" w:lineRule="auto"/>
        <w:ind w:left="0" w:firstLine="0"/>
      </w:pPr>
      <w:r w:rsidRPr="00951C8A">
        <w:t>Cụm di chuyển</w:t>
      </w:r>
    </w:p>
    <w:p w:rsidR="00D56EA4" w:rsidRPr="00951C8A" w:rsidRDefault="00D56EA4" w:rsidP="00441CA1">
      <w:pPr>
        <w:pStyle w:val="ListParagraph"/>
        <w:numPr>
          <w:ilvl w:val="0"/>
          <w:numId w:val="8"/>
        </w:numPr>
        <w:spacing w:line="360" w:lineRule="auto"/>
        <w:ind w:left="0" w:firstLine="0"/>
      </w:pPr>
      <w:r w:rsidRPr="00951C8A">
        <w:t>Yêu cầu chức năng</w:t>
      </w:r>
    </w:p>
    <w:p w:rsidR="00D56EA4" w:rsidRPr="00951C8A" w:rsidRDefault="00D56EA4" w:rsidP="00441CA1">
      <w:pPr>
        <w:pStyle w:val="ListParagraph"/>
        <w:numPr>
          <w:ilvl w:val="0"/>
          <w:numId w:val="14"/>
        </w:numPr>
        <w:spacing w:before="120" w:after="120" w:line="360" w:lineRule="auto"/>
        <w:ind w:left="360" w:firstLine="0"/>
      </w:pPr>
      <w:r w:rsidRPr="00951C8A">
        <w:t>Thiết bị di chuyển trên một đường thẳng.</w:t>
      </w:r>
    </w:p>
    <w:p w:rsidR="00D56EA4" w:rsidRPr="00951C8A" w:rsidRDefault="00D56EA4" w:rsidP="00441CA1">
      <w:pPr>
        <w:pStyle w:val="ListParagraph"/>
        <w:numPr>
          <w:ilvl w:val="0"/>
          <w:numId w:val="14"/>
        </w:numPr>
        <w:spacing w:before="120" w:after="120" w:line="360" w:lineRule="auto"/>
        <w:ind w:left="360" w:firstLine="0"/>
      </w:pPr>
      <w:r w:rsidRPr="00951C8A">
        <w:t>Có khả năng vượt qua được các vật cản dưới đáy ao để đảm bảo khả năng không bị gián đoạn.</w:t>
      </w:r>
    </w:p>
    <w:p w:rsidR="00D56EA4" w:rsidRPr="00951C8A" w:rsidRDefault="00D56EA4" w:rsidP="00441CA1">
      <w:pPr>
        <w:pStyle w:val="ListParagraph"/>
        <w:numPr>
          <w:ilvl w:val="0"/>
          <w:numId w:val="14"/>
        </w:numPr>
        <w:spacing w:before="120" w:after="120" w:line="360" w:lineRule="auto"/>
        <w:ind w:left="360" w:firstLine="0"/>
      </w:pPr>
      <w:r w:rsidRPr="00951C8A">
        <w:t>Tốc độ chuyển của thiết bị là phù hợp so với công suất hút và khả năng chà sạch của bàn chải.</w:t>
      </w:r>
    </w:p>
    <w:p w:rsidR="00D56EA4" w:rsidRPr="00951C8A" w:rsidRDefault="00D56EA4" w:rsidP="00441CA1">
      <w:pPr>
        <w:pStyle w:val="ListParagraph"/>
        <w:numPr>
          <w:ilvl w:val="0"/>
          <w:numId w:val="14"/>
        </w:numPr>
        <w:spacing w:before="120" w:after="120" w:line="360" w:lineRule="auto"/>
        <w:ind w:left="360" w:firstLine="0"/>
      </w:pPr>
      <w:r w:rsidRPr="00951C8A">
        <w:t>Có khả năng đổi hướng khi thiết bị di chuyển tới thành hồ.</w:t>
      </w:r>
    </w:p>
    <w:p w:rsidR="00D56EA4" w:rsidRPr="00951C8A" w:rsidRDefault="00D56EA4" w:rsidP="00441CA1">
      <w:pPr>
        <w:pStyle w:val="ListParagraph"/>
        <w:numPr>
          <w:ilvl w:val="0"/>
          <w:numId w:val="14"/>
        </w:numPr>
        <w:spacing w:before="120" w:after="120" w:line="360" w:lineRule="auto"/>
        <w:ind w:left="360" w:firstLine="0"/>
      </w:pPr>
      <w:r w:rsidRPr="00951C8A">
        <w:t>Đảm bảo khả năng di chuyển khắp diện tích đáy hồ.</w:t>
      </w:r>
    </w:p>
    <w:p w:rsidR="00D56EA4" w:rsidRPr="00951C8A" w:rsidRDefault="00D56EA4" w:rsidP="00441CA1">
      <w:pPr>
        <w:pStyle w:val="ListParagraph"/>
        <w:numPr>
          <w:ilvl w:val="0"/>
          <w:numId w:val="14"/>
        </w:numPr>
        <w:spacing w:line="360" w:lineRule="auto"/>
        <w:ind w:left="360" w:firstLine="0"/>
      </w:pPr>
      <w:r w:rsidRPr="00951C8A">
        <w:t>Có khả năng leo tường để làm vệ sinh thành hồ.</w:t>
      </w:r>
    </w:p>
    <w:p w:rsidR="00D56EA4" w:rsidRPr="00951C8A" w:rsidRDefault="00D56EA4" w:rsidP="00441CA1">
      <w:pPr>
        <w:pStyle w:val="ListParagraph"/>
        <w:numPr>
          <w:ilvl w:val="0"/>
          <w:numId w:val="8"/>
        </w:numPr>
        <w:spacing w:line="360" w:lineRule="auto"/>
        <w:ind w:left="0" w:firstLine="0"/>
      </w:pPr>
      <w:r w:rsidRPr="00951C8A">
        <w:t>Yêu cầu kĩ thuật</w:t>
      </w:r>
    </w:p>
    <w:p w:rsidR="00D56EA4" w:rsidRPr="00951C8A" w:rsidRDefault="00D56EA4" w:rsidP="00441CA1">
      <w:pPr>
        <w:pStyle w:val="ListParagraph"/>
        <w:numPr>
          <w:ilvl w:val="0"/>
          <w:numId w:val="15"/>
        </w:numPr>
        <w:spacing w:before="120" w:after="120" w:line="360" w:lineRule="auto"/>
        <w:ind w:left="360" w:firstLine="0"/>
      </w:pPr>
      <w:r w:rsidRPr="00951C8A">
        <w:t>Vận tốc: Theo khảo sát vận tốc của các thiết bị làm sạch hồ bơi trên thế giới đã có:</w:t>
      </w:r>
    </w:p>
    <w:p w:rsidR="00D56EA4" w:rsidRPr="00951C8A" w:rsidRDefault="00D56EA4" w:rsidP="00441CA1">
      <w:pPr>
        <w:pStyle w:val="ListParagraph"/>
        <w:spacing w:line="360" w:lineRule="auto"/>
        <w:ind w:left="360"/>
      </w:pPr>
      <w:r w:rsidRPr="00951C8A">
        <w:t>HJ – 2028: 12 m/min.</w:t>
      </w:r>
    </w:p>
    <w:p w:rsidR="00D56EA4" w:rsidRPr="00951C8A" w:rsidRDefault="00D56EA4" w:rsidP="00441CA1">
      <w:pPr>
        <w:pStyle w:val="ListParagraph"/>
        <w:spacing w:line="360" w:lineRule="auto"/>
        <w:ind w:left="360"/>
      </w:pPr>
      <w:r w:rsidRPr="00951C8A">
        <w:lastRenderedPageBreak/>
        <w:t>Iclear – 200D: 15 m/min.</w:t>
      </w:r>
    </w:p>
    <w:p w:rsidR="00D56EA4" w:rsidRPr="00951C8A" w:rsidRDefault="00D56EA4" w:rsidP="00441CA1">
      <w:pPr>
        <w:pStyle w:val="ListParagraph"/>
        <w:spacing w:line="360" w:lineRule="auto"/>
        <w:ind w:left="360"/>
      </w:pPr>
      <w:r w:rsidRPr="00951C8A">
        <w:t>Iclear – 200: 15 m/min.</w:t>
      </w:r>
    </w:p>
    <w:p w:rsidR="00D56EA4" w:rsidRPr="00951C8A" w:rsidRDefault="00D56EA4" w:rsidP="00441CA1">
      <w:pPr>
        <w:pStyle w:val="ListParagraph"/>
        <w:spacing w:line="360" w:lineRule="auto"/>
        <w:ind w:left="360"/>
      </w:pPr>
      <w:r w:rsidRPr="00951C8A">
        <w:t>Iclear – 120/SPC – 1: 15 m/min.</w:t>
      </w:r>
    </w:p>
    <w:p w:rsidR="00D56EA4" w:rsidRPr="00951C8A" w:rsidRDefault="00D56EA4" w:rsidP="00441CA1">
      <w:pPr>
        <w:pStyle w:val="ListParagraph"/>
        <w:spacing w:line="360" w:lineRule="auto"/>
        <w:ind w:left="360"/>
      </w:pPr>
      <w:r w:rsidRPr="00951C8A">
        <w:t>Robot – Aquashark: 18 m/min.</w:t>
      </w:r>
    </w:p>
    <w:p w:rsidR="00D56EA4" w:rsidRPr="00951C8A" w:rsidRDefault="00D56EA4" w:rsidP="00441CA1">
      <w:pPr>
        <w:pStyle w:val="ListParagraph"/>
        <w:spacing w:line="360" w:lineRule="auto"/>
        <w:ind w:left="360"/>
      </w:pPr>
      <w:r w:rsidRPr="00951C8A">
        <w:t>Robot Dolphin Wave 300 XL: 15m/min.</w:t>
      </w:r>
    </w:p>
    <w:p w:rsidR="00D56EA4" w:rsidRPr="00951C8A" w:rsidRDefault="00D56EA4" w:rsidP="00441CA1">
      <w:pPr>
        <w:pStyle w:val="ListParagraph"/>
        <w:spacing w:line="360" w:lineRule="auto"/>
        <w:ind w:left="360"/>
      </w:pPr>
      <w:r w:rsidRPr="00951C8A">
        <w:t>Như vậy theo 6 thiết bị đã khảo sát thông số kĩ thuật về vận tốc thì có 4 thiết bị có vận tốc là 15 m/s. Ở vận tốc này ta quy đổi ra thành 0,25  m/s là phù hợp với khả năng hút sạch của thiết bị cũng như đảm bảo khả năng chà của bàn chải.</w:t>
      </w:r>
    </w:p>
    <w:p w:rsidR="00D56EA4" w:rsidRPr="00951C8A" w:rsidRDefault="00D56EA4" w:rsidP="00441CA1">
      <w:pPr>
        <w:pStyle w:val="ListParagraph"/>
        <w:numPr>
          <w:ilvl w:val="0"/>
          <w:numId w:val="16"/>
        </w:numPr>
        <w:spacing w:before="120" w:after="120" w:line="360" w:lineRule="auto"/>
        <w:ind w:left="360" w:firstLine="0"/>
      </w:pPr>
      <w:r w:rsidRPr="00951C8A">
        <w:t>Tốc độ của hai động cơ di chuyển là đồng tốc với nhau để đảm bảo khả năng chuyển theo đường thẳng của thiết bị.</w:t>
      </w:r>
    </w:p>
    <w:p w:rsidR="00D56EA4" w:rsidRPr="00951C8A" w:rsidRDefault="00D56EA4" w:rsidP="00441CA1">
      <w:pPr>
        <w:pStyle w:val="ListParagraph"/>
        <w:numPr>
          <w:ilvl w:val="0"/>
          <w:numId w:val="16"/>
        </w:numPr>
        <w:spacing w:before="120" w:after="120" w:line="360" w:lineRule="auto"/>
        <w:ind w:left="360" w:firstLine="0"/>
      </w:pPr>
      <w:r w:rsidRPr="00951C8A">
        <w:t>Khi chuyển hướng thì hai động cơ quay ngược hướng với nhau để đảm bảo tối ưu hóa được góc chuyển hướng.</w:t>
      </w:r>
    </w:p>
    <w:p w:rsidR="00D56EA4" w:rsidRPr="00951C8A" w:rsidRDefault="00D56EA4" w:rsidP="00441CA1">
      <w:pPr>
        <w:spacing w:line="360" w:lineRule="auto"/>
      </w:pPr>
    </w:p>
    <w:p w:rsidR="00D56EA4" w:rsidRPr="00951C8A" w:rsidRDefault="00D56EA4" w:rsidP="00441CA1">
      <w:pPr>
        <w:pStyle w:val="ListParagraph"/>
        <w:numPr>
          <w:ilvl w:val="0"/>
          <w:numId w:val="7"/>
        </w:numPr>
        <w:spacing w:line="360" w:lineRule="auto"/>
        <w:ind w:left="0" w:firstLine="0"/>
      </w:pPr>
      <w:r w:rsidRPr="00951C8A">
        <w:t>Cụm chà</w:t>
      </w:r>
    </w:p>
    <w:p w:rsidR="00D56EA4" w:rsidRPr="00951C8A" w:rsidRDefault="00D56EA4" w:rsidP="00441CA1">
      <w:pPr>
        <w:pStyle w:val="ListParagraph"/>
        <w:numPr>
          <w:ilvl w:val="0"/>
          <w:numId w:val="9"/>
        </w:numPr>
        <w:spacing w:line="360" w:lineRule="auto"/>
        <w:ind w:left="0" w:firstLine="0"/>
      </w:pPr>
      <w:r w:rsidRPr="00951C8A">
        <w:t>Yêu cầu chức năng</w:t>
      </w:r>
    </w:p>
    <w:p w:rsidR="00D56EA4" w:rsidRPr="00951C8A" w:rsidRDefault="00D56EA4" w:rsidP="00441CA1">
      <w:pPr>
        <w:pStyle w:val="ListParagraph"/>
        <w:numPr>
          <w:ilvl w:val="0"/>
          <w:numId w:val="17"/>
        </w:numPr>
        <w:spacing w:before="120" w:after="120" w:line="360" w:lineRule="auto"/>
        <w:ind w:left="360" w:firstLine="0"/>
      </w:pPr>
      <w:r w:rsidRPr="00951C8A">
        <w:t>Bộ phận bàn chải phải cào được các chất bẩn cứng bám dưới đáy bạt.</w:t>
      </w:r>
    </w:p>
    <w:p w:rsidR="00D56EA4" w:rsidRPr="00951C8A" w:rsidRDefault="00D56EA4" w:rsidP="00441CA1">
      <w:pPr>
        <w:pStyle w:val="ListParagraph"/>
        <w:numPr>
          <w:ilvl w:val="0"/>
          <w:numId w:val="17"/>
        </w:numPr>
        <w:spacing w:before="120" w:after="120" w:line="360" w:lineRule="auto"/>
        <w:ind w:left="360" w:firstLine="0"/>
      </w:pPr>
      <w:r w:rsidRPr="00951C8A">
        <w:t>Tốc độ của trục bàn chải là phù hơp, không quá lớn cũng không quá nhỏ để đảm bảo khả năng chà sạch và không làm ảnh hưởng đến tôm.</w:t>
      </w:r>
    </w:p>
    <w:p w:rsidR="00D56EA4" w:rsidRPr="00951C8A" w:rsidRDefault="00D56EA4" w:rsidP="00441CA1">
      <w:pPr>
        <w:pStyle w:val="ListParagraph"/>
        <w:numPr>
          <w:ilvl w:val="0"/>
          <w:numId w:val="17"/>
        </w:numPr>
        <w:spacing w:before="120" w:after="120" w:line="360" w:lineRule="auto"/>
        <w:ind w:left="360" w:firstLine="0"/>
      </w:pPr>
      <w:r w:rsidRPr="00951C8A">
        <w:t>Bề rộng bàn chải phải đủ lớn để đảm bảo năng suất chà là nhanh nhất.</w:t>
      </w:r>
    </w:p>
    <w:p w:rsidR="00D56EA4" w:rsidRPr="00951C8A" w:rsidRDefault="00D56EA4" w:rsidP="00441CA1">
      <w:pPr>
        <w:pStyle w:val="ListParagraph"/>
        <w:numPr>
          <w:ilvl w:val="0"/>
          <w:numId w:val="17"/>
        </w:numPr>
        <w:spacing w:before="120" w:after="120" w:line="360" w:lineRule="auto"/>
        <w:ind w:left="360" w:firstLine="0"/>
      </w:pPr>
      <w:r w:rsidRPr="00951C8A">
        <w:t>Các sợi của bàn chải phải đảm bảo độ cứng và độ đàng hồi để đảm bảo giúp cho bàn chải làm sạch chất bẩn và giúp khả năng di chuyển của thiết bị dễ dàng hơn.</w:t>
      </w:r>
    </w:p>
    <w:p w:rsidR="00D56EA4" w:rsidRPr="00951C8A" w:rsidRDefault="00D56EA4" w:rsidP="00441CA1">
      <w:pPr>
        <w:pStyle w:val="ListParagraph"/>
        <w:numPr>
          <w:ilvl w:val="0"/>
          <w:numId w:val="9"/>
        </w:numPr>
        <w:spacing w:line="360" w:lineRule="auto"/>
        <w:ind w:left="0" w:firstLine="0"/>
      </w:pPr>
      <w:r w:rsidRPr="00951C8A">
        <w:t>Yêu cầu kĩ thuật</w:t>
      </w:r>
    </w:p>
    <w:p w:rsidR="00D56EA4" w:rsidRPr="00951C8A" w:rsidRDefault="00D56EA4" w:rsidP="00441CA1">
      <w:pPr>
        <w:pStyle w:val="ListParagraph"/>
        <w:numPr>
          <w:ilvl w:val="0"/>
          <w:numId w:val="18"/>
        </w:numPr>
        <w:spacing w:before="120" w:after="120" w:line="360" w:lineRule="auto"/>
        <w:ind w:left="360" w:firstLine="0"/>
      </w:pPr>
      <w:r w:rsidRPr="00951C8A">
        <w:t>Tốc độ số vòng quay của trục bàn chải là 103 v/p.</w:t>
      </w:r>
    </w:p>
    <w:p w:rsidR="00D56EA4" w:rsidRPr="00951C8A" w:rsidRDefault="00D56EA4" w:rsidP="00441CA1">
      <w:pPr>
        <w:pStyle w:val="ListParagraph"/>
        <w:numPr>
          <w:ilvl w:val="0"/>
          <w:numId w:val="18"/>
        </w:numPr>
        <w:spacing w:before="120" w:after="120" w:line="360" w:lineRule="auto"/>
        <w:ind w:left="360" w:firstLine="0"/>
      </w:pPr>
      <w:r w:rsidRPr="00951C8A">
        <w:t>Bề rộng của bàn chải là 700 mm.</w:t>
      </w:r>
    </w:p>
    <w:p w:rsidR="00D56EA4" w:rsidRPr="00951C8A" w:rsidRDefault="00D56EA4" w:rsidP="00441CA1">
      <w:pPr>
        <w:pStyle w:val="ListParagraph"/>
        <w:numPr>
          <w:ilvl w:val="0"/>
          <w:numId w:val="18"/>
        </w:numPr>
        <w:spacing w:before="120" w:after="120" w:line="360" w:lineRule="auto"/>
        <w:ind w:left="360" w:firstLine="0"/>
      </w:pPr>
      <w:r w:rsidRPr="00951C8A">
        <w:t>Đường kính bàn chải 70 mm.</w:t>
      </w:r>
    </w:p>
    <w:p w:rsidR="00D56EA4" w:rsidRPr="00951C8A" w:rsidRDefault="00D56EA4" w:rsidP="00441CA1">
      <w:pPr>
        <w:pStyle w:val="ListParagraph"/>
        <w:numPr>
          <w:ilvl w:val="0"/>
          <w:numId w:val="18"/>
        </w:numPr>
        <w:spacing w:before="120" w:after="120" w:line="360" w:lineRule="auto"/>
        <w:ind w:left="360" w:firstLine="0"/>
      </w:pPr>
      <w:r w:rsidRPr="00951C8A">
        <w:t>Chiều dài của sợi lông chải là 20 mm.</w:t>
      </w:r>
    </w:p>
    <w:p w:rsidR="00D56EA4" w:rsidRPr="00951C8A" w:rsidRDefault="00D56EA4" w:rsidP="00441CA1">
      <w:pPr>
        <w:pStyle w:val="ListParagraph"/>
        <w:numPr>
          <w:ilvl w:val="0"/>
          <w:numId w:val="18"/>
        </w:numPr>
        <w:spacing w:before="120" w:after="120" w:line="360" w:lineRule="auto"/>
        <w:ind w:left="360" w:firstLine="0"/>
      </w:pPr>
      <w:r w:rsidRPr="00951C8A">
        <w:t>Đường kính của sợi lông là 1 mm.</w:t>
      </w:r>
    </w:p>
    <w:p w:rsidR="00D56EA4" w:rsidRPr="00951C8A" w:rsidRDefault="00D56EA4" w:rsidP="00441CA1">
      <w:pPr>
        <w:pStyle w:val="ListParagraph"/>
        <w:numPr>
          <w:ilvl w:val="0"/>
          <w:numId w:val="7"/>
        </w:numPr>
        <w:spacing w:line="360" w:lineRule="auto"/>
        <w:ind w:left="0" w:firstLine="0"/>
      </w:pPr>
      <w:r w:rsidRPr="00951C8A">
        <w:t>Cụm hút</w:t>
      </w:r>
    </w:p>
    <w:p w:rsidR="00D56EA4" w:rsidRPr="00951C8A" w:rsidRDefault="00D56EA4" w:rsidP="00441CA1">
      <w:pPr>
        <w:pStyle w:val="ListParagraph"/>
        <w:numPr>
          <w:ilvl w:val="0"/>
          <w:numId w:val="10"/>
        </w:numPr>
        <w:spacing w:line="360" w:lineRule="auto"/>
        <w:ind w:left="0" w:firstLine="0"/>
      </w:pPr>
      <w:r w:rsidRPr="00951C8A">
        <w:lastRenderedPageBreak/>
        <w:t>Yêu cầu chức năng</w:t>
      </w:r>
    </w:p>
    <w:p w:rsidR="00D56EA4" w:rsidRPr="00951C8A" w:rsidRDefault="00D56EA4" w:rsidP="00441CA1">
      <w:pPr>
        <w:pStyle w:val="ListParagraph"/>
        <w:numPr>
          <w:ilvl w:val="0"/>
          <w:numId w:val="20"/>
        </w:numPr>
        <w:spacing w:before="120" w:after="120" w:line="360" w:lineRule="auto"/>
        <w:ind w:left="360" w:firstLine="0"/>
      </w:pPr>
      <w:r w:rsidRPr="00951C8A">
        <w:t>Thiết bị hút được các chất thải từ tôm và từ thức ăn dư thừa.</w:t>
      </w:r>
    </w:p>
    <w:p w:rsidR="00D56EA4" w:rsidRPr="00951C8A" w:rsidRDefault="00D56EA4" w:rsidP="00441CA1">
      <w:pPr>
        <w:pStyle w:val="ListParagraph"/>
        <w:numPr>
          <w:ilvl w:val="0"/>
          <w:numId w:val="20"/>
        </w:numPr>
        <w:spacing w:before="120" w:after="120" w:line="360" w:lineRule="auto"/>
        <w:ind w:left="360" w:firstLine="0"/>
      </w:pPr>
      <w:r w:rsidRPr="00951C8A">
        <w:t>Lọc các chất bẩn và sau đó giữ lại để đưa ra ngoài.</w:t>
      </w:r>
    </w:p>
    <w:p w:rsidR="00D56EA4" w:rsidRPr="00951C8A" w:rsidRDefault="00D56EA4" w:rsidP="00441CA1">
      <w:pPr>
        <w:pStyle w:val="ListParagraph"/>
        <w:numPr>
          <w:ilvl w:val="0"/>
          <w:numId w:val="20"/>
        </w:numPr>
        <w:spacing w:before="120" w:after="120" w:line="360" w:lineRule="auto"/>
        <w:ind w:left="360" w:firstLine="0"/>
      </w:pPr>
      <w:r w:rsidRPr="00951C8A">
        <w:t>Nước phun đầu ra không được quá mạnh vì khi đó sẽ làm sục khí NH3 từ dưới đáy lên gây ảnh hưởng không tốt cho sức khỏe của tôm.</w:t>
      </w:r>
    </w:p>
    <w:p w:rsidR="00D56EA4" w:rsidRPr="00951C8A" w:rsidRDefault="00D56EA4" w:rsidP="00441CA1">
      <w:pPr>
        <w:pStyle w:val="ListParagraph"/>
        <w:numPr>
          <w:ilvl w:val="0"/>
          <w:numId w:val="20"/>
        </w:numPr>
        <w:spacing w:before="120" w:after="120" w:line="360" w:lineRule="auto"/>
        <w:ind w:left="360" w:firstLine="0"/>
      </w:pPr>
      <w:r w:rsidRPr="00951C8A">
        <w:t>Thiết bị phải hút sạch được các chất bẩn trên 90%.</w:t>
      </w:r>
    </w:p>
    <w:p w:rsidR="00D56EA4" w:rsidRPr="00951C8A" w:rsidRDefault="00D56EA4" w:rsidP="00441CA1">
      <w:pPr>
        <w:spacing w:line="360" w:lineRule="auto"/>
      </w:pPr>
    </w:p>
    <w:p w:rsidR="00D56EA4" w:rsidRPr="00951C8A" w:rsidRDefault="00D56EA4" w:rsidP="00441CA1">
      <w:pPr>
        <w:pStyle w:val="ListParagraph"/>
        <w:numPr>
          <w:ilvl w:val="0"/>
          <w:numId w:val="10"/>
        </w:numPr>
        <w:spacing w:line="360" w:lineRule="auto"/>
        <w:ind w:left="0" w:firstLine="0"/>
      </w:pPr>
      <w:r w:rsidRPr="00951C8A">
        <w:t>Yêu cầu kĩ thuật</w:t>
      </w:r>
    </w:p>
    <w:p w:rsidR="00D56EA4" w:rsidRPr="00951C8A" w:rsidRDefault="00D56EA4" w:rsidP="00441CA1">
      <w:pPr>
        <w:pStyle w:val="ListParagraph"/>
        <w:numPr>
          <w:ilvl w:val="0"/>
          <w:numId w:val="21"/>
        </w:numPr>
        <w:spacing w:before="120" w:after="120" w:line="360" w:lineRule="auto"/>
        <w:ind w:left="360" w:firstLine="0"/>
      </w:pPr>
      <w:r w:rsidRPr="00951C8A">
        <w:t xml:space="preserve">Lưu lượng hút của thiết bị là 40 </w:t>
      </w:r>
      <m:oMath>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h</m:t>
        </m:r>
      </m:oMath>
    </w:p>
    <w:p w:rsidR="00D56EA4" w:rsidRPr="00951C8A" w:rsidRDefault="00D56EA4" w:rsidP="00441CA1">
      <w:pPr>
        <w:pStyle w:val="ListParagraph"/>
        <w:numPr>
          <w:ilvl w:val="0"/>
          <w:numId w:val="21"/>
        </w:numPr>
        <w:spacing w:before="120" w:after="120" w:line="360" w:lineRule="auto"/>
        <w:ind w:left="360" w:firstLine="0"/>
      </w:pPr>
      <w:r w:rsidRPr="00951C8A">
        <w:t xml:space="preserve">Kích thước lỗ của túi lọc là 50 – 60 </w:t>
      </w:r>
      <m:oMath>
        <m:r>
          <w:rPr>
            <w:rFonts w:ascii="Cambria Math" w:hAnsi="Cambria Math"/>
          </w:rPr>
          <m:t>μm</m:t>
        </m:r>
      </m:oMath>
    </w:p>
    <w:p w:rsidR="00D56EA4" w:rsidRPr="00951C8A" w:rsidRDefault="00D56EA4" w:rsidP="00441CA1">
      <w:pPr>
        <w:pStyle w:val="ListParagraph"/>
        <w:numPr>
          <w:ilvl w:val="0"/>
          <w:numId w:val="21"/>
        </w:numPr>
        <w:spacing w:before="120" w:after="120" w:line="360" w:lineRule="auto"/>
        <w:ind w:left="360" w:firstLine="0"/>
      </w:pPr>
      <w:r w:rsidRPr="00951C8A">
        <w:t xml:space="preserve">Thể tích chứa của túi lọc 83761,4 </w:t>
      </w:r>
      <m:oMath>
        <m:sSup>
          <m:sSupPr>
            <m:ctrlPr>
              <w:rPr>
                <w:rFonts w:ascii="Cambria Math" w:hAnsi="Cambria Math"/>
                <w:i/>
              </w:rPr>
            </m:ctrlPr>
          </m:sSupPr>
          <m:e>
            <m:r>
              <w:rPr>
                <w:rFonts w:ascii="Cambria Math" w:hAnsi="Cambria Math"/>
              </w:rPr>
              <m:t>mm</m:t>
            </m:r>
          </m:e>
          <m:sup>
            <m:r>
              <w:rPr>
                <w:rFonts w:ascii="Cambria Math" w:hAnsi="Cambria Math"/>
              </w:rPr>
              <m:t>3</m:t>
            </m:r>
          </m:sup>
        </m:sSup>
      </m:oMath>
      <w:r w:rsidRPr="00951C8A">
        <w:t>.</w:t>
      </w:r>
    </w:p>
    <w:p w:rsidR="00D56EA4" w:rsidRPr="00951C8A" w:rsidRDefault="00D56EA4" w:rsidP="00441CA1">
      <w:pPr>
        <w:pStyle w:val="ListParagraph"/>
        <w:numPr>
          <w:ilvl w:val="0"/>
          <w:numId w:val="21"/>
        </w:numPr>
        <w:spacing w:before="120" w:after="120" w:line="360" w:lineRule="auto"/>
        <w:ind w:left="360" w:firstLine="0"/>
      </w:pPr>
      <w:r w:rsidRPr="00951C8A">
        <w:t>Chu vi lỗ hút 260 mm.</w:t>
      </w:r>
    </w:p>
    <w:p w:rsidR="00D56EA4" w:rsidRPr="00951C8A" w:rsidRDefault="00D56EA4" w:rsidP="00441CA1">
      <w:pPr>
        <w:pStyle w:val="ListParagraph"/>
        <w:numPr>
          <w:ilvl w:val="0"/>
          <w:numId w:val="21"/>
        </w:numPr>
        <w:spacing w:before="120" w:after="120" w:line="360" w:lineRule="auto"/>
        <w:ind w:left="360" w:firstLine="0"/>
      </w:pPr>
      <w:r w:rsidRPr="00951C8A">
        <w:t>Túi lọc được gắn với đầu ra của miệng hút, và được thay thế dễ dàng bởi một túi khác. Có thể sử dụng túi lọc nhiều lần.</w:t>
      </w:r>
    </w:p>
    <w:p w:rsidR="00D56EA4" w:rsidRPr="00951C8A" w:rsidRDefault="00D56EA4" w:rsidP="00441CA1">
      <w:pPr>
        <w:pStyle w:val="ListParagraph"/>
        <w:numPr>
          <w:ilvl w:val="0"/>
          <w:numId w:val="21"/>
        </w:numPr>
        <w:spacing w:before="120" w:after="120" w:line="360" w:lineRule="auto"/>
        <w:ind w:left="360" w:firstLine="0"/>
      </w:pPr>
      <w:r w:rsidRPr="00951C8A">
        <w:t>Tốc độ vòng quay của cánh cánh quạt hút 1700 rpm.</w:t>
      </w:r>
    </w:p>
    <w:p w:rsidR="00D56EA4" w:rsidRPr="00951C8A" w:rsidRDefault="00D56EA4" w:rsidP="00441CA1">
      <w:pPr>
        <w:pStyle w:val="ListParagraph"/>
        <w:spacing w:line="360" w:lineRule="auto"/>
        <w:ind w:left="0"/>
      </w:pPr>
    </w:p>
    <w:p w:rsidR="00D56EA4" w:rsidRPr="00951C8A" w:rsidRDefault="00D56EA4" w:rsidP="00441CA1">
      <w:pPr>
        <w:pStyle w:val="ListParagraph"/>
        <w:numPr>
          <w:ilvl w:val="3"/>
          <w:numId w:val="1"/>
        </w:numPr>
        <w:spacing w:line="360" w:lineRule="auto"/>
        <w:rPr>
          <w:b/>
        </w:rPr>
      </w:pPr>
      <w:r w:rsidRPr="00951C8A">
        <w:rPr>
          <w:b/>
        </w:rPr>
        <w:t>Phân tích nguyên lí hoạt động và kết cấu của thiết bị</w:t>
      </w:r>
    </w:p>
    <w:p w:rsidR="00D56EA4" w:rsidRPr="00951C8A" w:rsidRDefault="00D56EA4" w:rsidP="00441CA1">
      <w:pPr>
        <w:spacing w:line="360" w:lineRule="auto"/>
        <w:ind w:right="-90"/>
        <w:rPr>
          <w:rStyle w:val="fontstyle01"/>
        </w:rPr>
      </w:pPr>
      <w:r w:rsidRPr="00951C8A">
        <w:rPr>
          <w:rStyle w:val="fontstyle01"/>
        </w:rPr>
        <w:t>Để đảm bảo việc hút hết chất thải trong hồ nuôi tôm và thời gian của việc làm vệ sinh là thấp nhất, nhưng cơ cấu không quá cồng kềnh nặng nề và cũng như chi phí chế tạo thấp, đồng thời công suất tiêu thụ điện phù hợp để thỏa mãn yêu cầu kinh tế và yêu cầu kỹ thuật là hợp lý nhất. Cần xác định sơ đồ nguyên lý hoạt động và kết cấu phù hợp thì phải thông qua các bước sau:</w:t>
      </w:r>
    </w:p>
    <w:p w:rsidR="00D56EA4" w:rsidRPr="00951C8A" w:rsidRDefault="00D56EA4" w:rsidP="00441CA1">
      <w:pPr>
        <w:pStyle w:val="ListParagraph"/>
        <w:numPr>
          <w:ilvl w:val="0"/>
          <w:numId w:val="22"/>
        </w:numPr>
        <w:spacing w:before="120" w:after="120" w:line="360" w:lineRule="auto"/>
        <w:ind w:left="360" w:firstLine="0"/>
      </w:pPr>
      <w:r w:rsidRPr="00951C8A">
        <w:t>Xác định nguyên lý hoạt động của thiết bị.</w:t>
      </w:r>
    </w:p>
    <w:p w:rsidR="00D56EA4" w:rsidRPr="00951C8A" w:rsidRDefault="00D56EA4" w:rsidP="00441CA1">
      <w:pPr>
        <w:pStyle w:val="ListParagraph"/>
        <w:numPr>
          <w:ilvl w:val="0"/>
          <w:numId w:val="22"/>
        </w:numPr>
        <w:spacing w:line="360" w:lineRule="auto"/>
        <w:ind w:left="360" w:firstLine="0"/>
        <w:rPr>
          <w:b/>
        </w:rPr>
      </w:pPr>
      <w:r w:rsidRPr="00951C8A">
        <w:t>Xây dựng sơ đồ nguyên lý và sơ đồ động của thiết bị</w:t>
      </w:r>
    </w:p>
    <w:p w:rsidR="00D56EA4" w:rsidRPr="00951C8A" w:rsidRDefault="00D56EA4" w:rsidP="00441CA1">
      <w:pPr>
        <w:pStyle w:val="ListParagraph"/>
        <w:numPr>
          <w:ilvl w:val="0"/>
          <w:numId w:val="11"/>
        </w:numPr>
        <w:tabs>
          <w:tab w:val="left" w:pos="378"/>
        </w:tabs>
        <w:spacing w:line="360" w:lineRule="auto"/>
        <w:ind w:left="0" w:firstLine="0"/>
      </w:pPr>
      <w:r w:rsidRPr="00951C8A">
        <w:t>Nguyên lí hoạt động của thiết bị</w:t>
      </w:r>
    </w:p>
    <w:p w:rsidR="00D56EA4" w:rsidRPr="00951C8A" w:rsidRDefault="00D56EA4" w:rsidP="00441CA1">
      <w:pPr>
        <w:pStyle w:val="ListParagraph"/>
        <w:numPr>
          <w:ilvl w:val="0"/>
          <w:numId w:val="12"/>
        </w:numPr>
        <w:tabs>
          <w:tab w:val="left" w:pos="360"/>
        </w:tabs>
        <w:spacing w:line="360" w:lineRule="auto"/>
        <w:ind w:left="0" w:firstLine="0"/>
      </w:pPr>
      <w:r w:rsidRPr="00951C8A">
        <w:t>Nguyên lí hoạt động của cụm di chuyển</w:t>
      </w:r>
    </w:p>
    <w:p w:rsidR="00D56EA4" w:rsidRPr="00951C8A" w:rsidRDefault="00D56EA4" w:rsidP="00441CA1">
      <w:pPr>
        <w:spacing w:line="360" w:lineRule="auto"/>
      </w:pPr>
      <w:r w:rsidRPr="00951C8A">
        <w:lastRenderedPageBreak/>
        <w:t>Cụm di chuyển bao gồm các thành phần chính như hai động cơ được gắn với bốn bánh xe di chuyển thông qua ổ nối trục và hai trục trục quay. Hai trục này gắn với hai bộ bánh răng đặt ở vi trí so le với nhau để đảm bảo khả năng chuyển hướng của thiết bị. Hai bánh xe chủ động gắn với hai dây đai để truyền động qua hai bánh xe bị động với tỉ số truyền là 1:1. Vận tốc của thiết bị do vận tốc của dây đai sẽ quyết định, vì dây đai là bộ phận sẽ tiếp xúc với mặt đáy của hồ tạo ra lực ma sát để di chuyển. Vì sử dụng di chuyển bằng dây đai nên khi sử dụng trong một thời gian nhất định dây đai sẽ bị giãn ảnh hưởng đến khả năng di chuyển và năng suất làm việc của thiết bị. Vì thế ta phải bố trí hai bánh căng đai cho hai dây đai ở hai bên và có khả năng điều chỉnh để điều chỉnh đượ</w:t>
      </w:r>
      <w:r w:rsidR="00990EC9" w:rsidRPr="00951C8A">
        <w:t>c.</w:t>
      </w:r>
    </w:p>
    <w:p w:rsidR="00D56EA4" w:rsidRPr="00951C8A" w:rsidRDefault="00D56EA4" w:rsidP="00441CA1">
      <w:pPr>
        <w:pStyle w:val="ListParagraph"/>
        <w:numPr>
          <w:ilvl w:val="0"/>
          <w:numId w:val="12"/>
        </w:numPr>
        <w:tabs>
          <w:tab w:val="left" w:pos="360"/>
        </w:tabs>
        <w:spacing w:line="360" w:lineRule="auto"/>
        <w:ind w:left="0" w:firstLine="0"/>
      </w:pPr>
      <w:r w:rsidRPr="00951C8A">
        <w:t>Nguyên lí hoạt động của cụm chà</w:t>
      </w:r>
    </w:p>
    <w:p w:rsidR="00D56EA4" w:rsidRPr="00951C8A" w:rsidRDefault="00D56EA4" w:rsidP="00441CA1">
      <w:pPr>
        <w:spacing w:line="360" w:lineRule="auto"/>
      </w:pPr>
      <w:r w:rsidRPr="00951C8A">
        <w:t>Cụm chà bao gồm các thành phần chính như trục ra của động cơ thông qua bộ truyền gồm 3 bánh răng với tỉ số truyền là 2,15. Từ tốc độ của trục bánh xe truyền qua 3 bánh răng để tăng tốc độ đầu ra của trục bàn chải. Bàn chải có nhiệm vụ vừa chà hết chất bẩn bám dưới mặt đáy, và vừa hỗ trợ giúp cho thiết bị di chuyển tốt hơn. Số vòng quay của bàn chải cũng phải phù hợp với khả năng chà và không làm ảnh hướng đến tôm bơi ở gần khu vự</w:t>
      </w:r>
      <w:r w:rsidR="00990EC9" w:rsidRPr="00951C8A">
        <w:t>c đó.</w:t>
      </w:r>
    </w:p>
    <w:p w:rsidR="00D56EA4" w:rsidRPr="00951C8A" w:rsidRDefault="00D56EA4" w:rsidP="00441CA1">
      <w:pPr>
        <w:pStyle w:val="ListParagraph"/>
        <w:numPr>
          <w:ilvl w:val="0"/>
          <w:numId w:val="12"/>
        </w:numPr>
        <w:tabs>
          <w:tab w:val="left" w:pos="378"/>
        </w:tabs>
        <w:spacing w:line="360" w:lineRule="auto"/>
        <w:ind w:left="0" w:firstLine="0"/>
      </w:pPr>
      <w:r w:rsidRPr="00951C8A">
        <w:t>Nguyên lí hoạt động của cụm hút</w:t>
      </w:r>
    </w:p>
    <w:p w:rsidR="00D56EA4" w:rsidRPr="00951C8A" w:rsidRDefault="00D56EA4" w:rsidP="00441CA1">
      <w:pPr>
        <w:spacing w:line="360" w:lineRule="auto"/>
      </w:pPr>
      <w:r w:rsidRPr="00951C8A">
        <w:t>Thiết bị có lỗ ở phía thông với môi trường nước bên ngoài. Khi di chuyển dưới nước thì cánh quạt quay làm cho áp suất trong khoan của thiết bị giảm, do đó nước từ môi trường bên ngoài đi vào trong khoan của thiết bị dựa theo nguyên lý đi từ nơi có áp suất cao đến áp suất thấp. Sau khi nước vào bên trong miệng hút thì sẽ qua van một chiều để đảm bảo nếu khi bị tụt áp, cánh quạt không hoạt động thì nước với chất bẩn sẽ không bị ra ngoài miệng hút trở lại. Sau khi hỗn hợp nước và chất bẩn qua van một chiều thì nước sẽ theo các lỗ của túi lọc ra ngoài khoan còn chất bẩn sẽ bị giữ lại ở túi lọc, nước sẽ được cánh quạt hút đẩy lên theo đường ra của thiết bị và cứ như vậy tạo thành một chu trình tuần hoàn khép kín.</w:t>
      </w:r>
    </w:p>
    <w:p w:rsidR="00D56EA4" w:rsidRPr="00951C8A" w:rsidRDefault="00D56EA4" w:rsidP="00441CA1">
      <w:pPr>
        <w:spacing w:line="360" w:lineRule="auto"/>
      </w:pPr>
      <w:r w:rsidRPr="00951C8A">
        <w:t>Dựa trên những yêu cầu về chức năng như trên, chọn phương án thiết kế theo thiết bị Wave Dolphin 300 XL như ở trên hình 3.10.</w:t>
      </w:r>
    </w:p>
    <w:p w:rsidR="00D56EA4" w:rsidRPr="00951C8A" w:rsidRDefault="00D56EA4" w:rsidP="00441CA1">
      <w:pPr>
        <w:spacing w:line="360" w:lineRule="auto"/>
      </w:pPr>
      <w:r w:rsidRPr="00951C8A">
        <w:rPr>
          <w:noProof/>
          <w:lang w:val="en-US"/>
        </w:rPr>
        <w:lastRenderedPageBreak/>
        <w:drawing>
          <wp:anchor distT="0" distB="0" distL="114300" distR="114300" simplePos="0" relativeHeight="251659264" behindDoc="0" locked="0" layoutInCell="1" allowOverlap="1" wp14:anchorId="56831875" wp14:editId="7E4E21AF">
            <wp:simplePos x="0" y="0"/>
            <wp:positionH relativeFrom="margin">
              <wp:align>left</wp:align>
            </wp:positionH>
            <wp:positionV relativeFrom="paragraph">
              <wp:posOffset>303530</wp:posOffset>
            </wp:positionV>
            <wp:extent cx="5972175" cy="3368675"/>
            <wp:effectExtent l="0" t="0" r="9525" b="317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175" cy="3368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1C8A">
        <w:t>Thông số kĩ thuật của thiết bị:</w:t>
      </w:r>
    </w:p>
    <w:p w:rsidR="00D56EA4" w:rsidRPr="00951C8A" w:rsidRDefault="00D56EA4" w:rsidP="00441CA1">
      <w:pPr>
        <w:pStyle w:val="Caption"/>
        <w:ind w:firstLine="0"/>
        <w:rPr>
          <w:szCs w:val="26"/>
        </w:rPr>
      </w:pPr>
      <w:bookmarkStart w:id="25" w:name="_Toc502488884"/>
      <w:r w:rsidRPr="00951C8A">
        <w:rPr>
          <w:szCs w:val="26"/>
        </w:rPr>
        <w:t xml:space="preserve">Hình </w:t>
      </w:r>
      <w:r w:rsidRPr="00951C8A">
        <w:rPr>
          <w:szCs w:val="26"/>
        </w:rPr>
        <w:fldChar w:fldCharType="begin"/>
      </w:r>
      <w:r w:rsidRPr="00951C8A">
        <w:rPr>
          <w:szCs w:val="26"/>
        </w:rPr>
        <w:instrText xml:space="preserve"> SEQ Hình \* ARABIC </w:instrText>
      </w:r>
      <w:r w:rsidRPr="00951C8A">
        <w:rPr>
          <w:szCs w:val="26"/>
        </w:rPr>
        <w:fldChar w:fldCharType="separate"/>
      </w:r>
      <w:r w:rsidRPr="00951C8A">
        <w:rPr>
          <w:noProof/>
          <w:szCs w:val="26"/>
        </w:rPr>
        <w:t>19</w:t>
      </w:r>
      <w:r w:rsidRPr="00951C8A">
        <w:rPr>
          <w:szCs w:val="26"/>
        </w:rPr>
        <w:fldChar w:fldCharType="end"/>
      </w:r>
      <w:r w:rsidRPr="00951C8A">
        <w:rPr>
          <w:szCs w:val="26"/>
        </w:rPr>
        <w:t xml:space="preserve"> </w:t>
      </w:r>
      <w:r w:rsidR="00BE1BF3">
        <w:rPr>
          <w:szCs w:val="26"/>
        </w:rPr>
        <w:t>Đặc tính kỹ thuật của</w:t>
      </w:r>
      <w:r w:rsidRPr="00951C8A">
        <w:rPr>
          <w:szCs w:val="26"/>
        </w:rPr>
        <w:t xml:space="preserve"> thiết bị Wave Dolphin 300 XL.</w:t>
      </w:r>
      <w:bookmarkEnd w:id="25"/>
    </w:p>
    <w:p w:rsidR="00D56EA4" w:rsidRPr="00951C8A" w:rsidRDefault="00D56EA4" w:rsidP="00441CA1">
      <w:pPr>
        <w:spacing w:line="360" w:lineRule="auto"/>
        <w:rPr>
          <w:lang w:val="it-IT"/>
        </w:rPr>
      </w:pPr>
      <w:r w:rsidRPr="00951C8A">
        <w:rPr>
          <w:lang w:val="it-IT"/>
        </w:rPr>
        <w:t>Yêu cầu về kĩ thuật của thiết bị được thiết kế</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Tốc độ di chuyển của thiết bị: 15 m/phút.</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Công suất của động cơ hút: 250 – 300 W.</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Khối lượng của thiết bị: 50 kg.</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Kích thước tổng thể của thiết bị chiều dài x chiều rộng: 700 x 500 mm.</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Lưu lượng hút: 40 m</w:t>
      </w:r>
      <w:r w:rsidRPr="00951C8A">
        <w:rPr>
          <w:vertAlign w:val="superscript"/>
          <w:lang w:val="it-IT"/>
        </w:rPr>
        <w:t>3</w:t>
      </w:r>
      <w:r w:rsidRPr="00951C8A">
        <w:rPr>
          <w:lang w:val="it-IT"/>
        </w:rPr>
        <w:t>/h.</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Số vòng quay của chổi chà: 130 vòng/phút.</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Kích thước bánh chổi chà: đường kính 70 mm.</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Số lượng bánh chổi chà mỗi trục: 4.</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Dây đai: theo tiêu chuẩn của thiết bị Wave Dolphin 300 XL.</w:t>
      </w:r>
    </w:p>
    <w:p w:rsidR="00D56EA4" w:rsidRPr="00951C8A" w:rsidRDefault="00D56EA4" w:rsidP="00441CA1">
      <w:pPr>
        <w:pStyle w:val="ListParagraph"/>
        <w:numPr>
          <w:ilvl w:val="0"/>
          <w:numId w:val="23"/>
        </w:numPr>
        <w:spacing w:before="120" w:after="120" w:line="360" w:lineRule="auto"/>
        <w:ind w:left="360" w:firstLine="0"/>
        <w:rPr>
          <w:lang w:val="it-IT"/>
        </w:rPr>
      </w:pPr>
      <w:r w:rsidRPr="00951C8A">
        <w:rPr>
          <w:lang w:val="it-IT"/>
        </w:rPr>
        <w:t>Kích thước bánh lái: đường kính 100 mm.</w:t>
      </w:r>
    </w:p>
    <w:p w:rsidR="00D56EA4" w:rsidRPr="00951C8A" w:rsidRDefault="00D56EA4" w:rsidP="00441CA1">
      <w:pPr>
        <w:pStyle w:val="ListParagraph"/>
        <w:numPr>
          <w:ilvl w:val="0"/>
          <w:numId w:val="11"/>
        </w:numPr>
        <w:spacing w:line="360" w:lineRule="auto"/>
        <w:ind w:left="0" w:firstLine="0"/>
      </w:pPr>
      <w:r w:rsidRPr="00951C8A">
        <w:t>Sơ đồ nguyên lí và sơ đồ động của thiết bị</w:t>
      </w:r>
    </w:p>
    <w:p w:rsidR="00D56EA4" w:rsidRPr="00951C8A" w:rsidRDefault="00D56EA4" w:rsidP="00441CA1">
      <w:pPr>
        <w:pStyle w:val="ListParagraph"/>
        <w:numPr>
          <w:ilvl w:val="0"/>
          <w:numId w:val="13"/>
        </w:numPr>
        <w:spacing w:line="360" w:lineRule="auto"/>
        <w:ind w:left="0" w:firstLine="0"/>
      </w:pPr>
      <w:r w:rsidRPr="00951C8A">
        <w:t>Sơ đồ nguyên lí</w:t>
      </w:r>
    </w:p>
    <w:p w:rsidR="00D56EA4" w:rsidRPr="00951C8A" w:rsidRDefault="00D56EA4" w:rsidP="00441CA1">
      <w:pPr>
        <w:spacing w:line="360" w:lineRule="auto"/>
      </w:pPr>
    </w:p>
    <w:p w:rsidR="00D56EA4" w:rsidRPr="00951C8A" w:rsidRDefault="00D56EA4" w:rsidP="00441CA1">
      <w:pPr>
        <w:spacing w:line="360" w:lineRule="auto"/>
      </w:pPr>
      <w:r w:rsidRPr="00951C8A">
        <w:rPr>
          <w:noProof/>
          <w:lang w:val="en-US"/>
        </w:rPr>
        <w:lastRenderedPageBreak/>
        <w:drawing>
          <wp:inline distT="0" distB="0" distL="0" distR="0" wp14:anchorId="166F26F8" wp14:editId="4136BD41">
            <wp:extent cx="5981700" cy="3381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1700" cy="33813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26" w:name="_Toc502488885"/>
      <w:r w:rsidRPr="00951C8A">
        <w:rPr>
          <w:szCs w:val="26"/>
        </w:rPr>
        <w:t>Hình  Sơ đồ nguyên lí hoạt động của thiết bị.</w:t>
      </w:r>
      <w:bookmarkEnd w:id="26"/>
    </w:p>
    <w:p w:rsidR="00D56EA4" w:rsidRPr="00951C8A" w:rsidRDefault="00D56EA4" w:rsidP="00441CA1">
      <w:pPr>
        <w:spacing w:line="360" w:lineRule="auto"/>
        <w:rPr>
          <w:lang w:val="it-IT"/>
        </w:rPr>
      </w:pPr>
      <w:r w:rsidRPr="00951C8A">
        <w:rPr>
          <w:lang w:val="it-IT"/>
        </w:rPr>
        <w:t>Thiết bị gồm có 6 bộ phận chính như hình vẽ:</w:t>
      </w:r>
    </w:p>
    <w:p w:rsidR="00D56EA4" w:rsidRPr="00951C8A" w:rsidRDefault="00D56EA4" w:rsidP="00441CA1">
      <w:pPr>
        <w:spacing w:line="360" w:lineRule="auto"/>
        <w:rPr>
          <w:lang w:val="it-IT"/>
        </w:rPr>
      </w:pPr>
      <w:r w:rsidRPr="00951C8A">
        <w:rPr>
          <w:lang w:val="it-IT"/>
        </w:rPr>
        <w:t>1. Nối trục.</w:t>
      </w:r>
    </w:p>
    <w:p w:rsidR="00D56EA4" w:rsidRPr="00951C8A" w:rsidRDefault="00D56EA4" w:rsidP="00441CA1">
      <w:pPr>
        <w:spacing w:line="360" w:lineRule="auto"/>
        <w:rPr>
          <w:lang w:val="it-IT"/>
        </w:rPr>
      </w:pPr>
      <w:r w:rsidRPr="00951C8A">
        <w:rPr>
          <w:lang w:val="it-IT"/>
        </w:rPr>
        <w:t>2. Động cơ di chuyển.</w:t>
      </w:r>
    </w:p>
    <w:p w:rsidR="00D56EA4" w:rsidRPr="00951C8A" w:rsidRDefault="00D56EA4" w:rsidP="00441CA1">
      <w:pPr>
        <w:spacing w:line="360" w:lineRule="auto"/>
        <w:rPr>
          <w:lang w:val="it-IT"/>
        </w:rPr>
      </w:pPr>
      <w:r w:rsidRPr="00951C8A">
        <w:rPr>
          <w:lang w:val="it-IT"/>
        </w:rPr>
        <w:t>3. Động cơ gắn cánh quạt hút.</w:t>
      </w:r>
    </w:p>
    <w:p w:rsidR="00D56EA4" w:rsidRPr="00951C8A" w:rsidRDefault="00D56EA4" w:rsidP="00441CA1">
      <w:pPr>
        <w:spacing w:line="360" w:lineRule="auto"/>
        <w:rPr>
          <w:lang w:val="it-IT"/>
        </w:rPr>
      </w:pPr>
      <w:r w:rsidRPr="00951C8A">
        <w:rPr>
          <w:lang w:val="it-IT"/>
        </w:rPr>
        <w:t>4. Bánh xe gắn dây đai.</w:t>
      </w:r>
    </w:p>
    <w:p w:rsidR="00D56EA4" w:rsidRPr="00951C8A" w:rsidRDefault="00D56EA4" w:rsidP="00441CA1">
      <w:pPr>
        <w:spacing w:line="360" w:lineRule="auto"/>
        <w:rPr>
          <w:lang w:val="it-IT"/>
        </w:rPr>
      </w:pPr>
      <w:r w:rsidRPr="00951C8A">
        <w:rPr>
          <w:lang w:val="it-IT"/>
        </w:rPr>
        <w:t xml:space="preserve">5. </w:t>
      </w:r>
      <w:r w:rsidRPr="0054435B">
        <w:rPr>
          <w:color w:val="FF0000"/>
          <w:highlight w:val="yellow"/>
          <w:lang w:val="it-IT"/>
        </w:rPr>
        <w:t>Trục chổi chà.</w:t>
      </w:r>
    </w:p>
    <w:p w:rsidR="00D56EA4" w:rsidRPr="00951C8A" w:rsidRDefault="00D56EA4" w:rsidP="00441CA1">
      <w:pPr>
        <w:spacing w:line="360" w:lineRule="auto"/>
        <w:rPr>
          <w:lang w:val="it-IT"/>
        </w:rPr>
      </w:pPr>
      <w:r w:rsidRPr="00951C8A">
        <w:rPr>
          <w:lang w:val="it-IT"/>
        </w:rPr>
        <w:t>6. Dây đai.</w:t>
      </w: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r w:rsidRPr="00951C8A">
        <w:rPr>
          <w:lang w:val="it-IT"/>
        </w:rPr>
        <w:lastRenderedPageBreak/>
        <w:t>Cụm di chuyển gồm hai động cơ, trục di chuyển được điều khiển đồng tốc với nhau, trục của động cơ gắn với trục di chuyển và kết nối với bánh xe chủ động. Từ đó qua bộ truyền dây đai với tỉ số truyền là 1:1 để truyền qua bánh xe bị động.</w:t>
      </w:r>
    </w:p>
    <w:p w:rsidR="00D56EA4" w:rsidRPr="00951C8A" w:rsidRDefault="00D56EA4" w:rsidP="00441CA1">
      <w:pPr>
        <w:spacing w:line="360" w:lineRule="auto"/>
        <w:rPr>
          <w:lang w:val="it-IT"/>
        </w:rPr>
      </w:pPr>
      <w:r w:rsidRPr="00951C8A">
        <w:rPr>
          <w:lang w:val="it-IT"/>
        </w:rPr>
        <w:t>Cụm chà gồm có trục di chuyển truyền động qua bộ 3 bánh răng với tỉ số truyền là 2,15 đến trục chổi chà gắn với bốn bánh chà để chà chất thải. Các bộ bánh răng được bộ trí so le trong với nhau để thiết bị có thể chuyển hướng được.</w:t>
      </w:r>
    </w:p>
    <w:p w:rsidR="00D56EA4" w:rsidRPr="00951C8A" w:rsidRDefault="00D56EA4" w:rsidP="00441CA1">
      <w:pPr>
        <w:spacing w:line="360" w:lineRule="auto"/>
        <w:rPr>
          <w:lang w:val="it-IT"/>
        </w:rPr>
      </w:pPr>
      <w:r w:rsidRPr="00951C8A">
        <w:rPr>
          <w:lang w:val="it-IT"/>
        </w:rPr>
        <w:t>Cụm hút gồm có động cơ hút gắn với cánh quạt. Khi cánh quạt quay thì sẽ tạo cơ cấu bơm để hút nước từ trong khoang thiết bị đẩy ra bên ngoài đồng thời cũng làm giảm áp suất bên trong thiết bị. Làm cho áp suất bên ngoài lớn hơn bên trong nên nước sẽ tự động tràn vào khoan thiết bị và các chất bẩn bị giữ lại ở túi lọc, còn nước thì sẽ bị đẩy đi lên ra khỏi thiết bị nhờ cánh quạt hút.</w:t>
      </w:r>
    </w:p>
    <w:p w:rsidR="00D56EA4" w:rsidRPr="00951C8A" w:rsidRDefault="00D56EA4" w:rsidP="00441CA1">
      <w:pPr>
        <w:spacing w:line="360" w:lineRule="auto"/>
        <w:rPr>
          <w:lang w:val="it-IT"/>
        </w:rPr>
      </w:pPr>
      <w:r w:rsidRPr="00951C8A">
        <w:rPr>
          <w:lang w:val="it-IT"/>
        </w:rPr>
        <w:t>Các bộ phận phải được phân bố để đảm bảo thiết bị phải cân bằng theo phân bố khối lượng để thiết bị có thể thể di chuyển theo một đương thẳng.</w:t>
      </w: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Default="00D56EA4" w:rsidP="00441CA1">
      <w:pPr>
        <w:pStyle w:val="ListParagraph"/>
        <w:numPr>
          <w:ilvl w:val="0"/>
          <w:numId w:val="13"/>
        </w:numPr>
        <w:spacing w:line="360" w:lineRule="auto"/>
        <w:ind w:left="0" w:firstLine="0"/>
      </w:pPr>
      <w:r w:rsidRPr="00951C8A">
        <w:lastRenderedPageBreak/>
        <w:t xml:space="preserve">Sơ đồ động </w:t>
      </w:r>
      <w:r w:rsidRPr="00951C8A">
        <w:tab/>
      </w:r>
    </w:p>
    <w:p w:rsidR="0054435B" w:rsidRPr="0054435B" w:rsidRDefault="0054435B" w:rsidP="0054435B">
      <w:pPr>
        <w:pStyle w:val="ListParagraph"/>
        <w:spacing w:line="360" w:lineRule="auto"/>
        <w:ind w:left="0"/>
        <w:rPr>
          <w:color w:val="FF0000"/>
        </w:rPr>
      </w:pPr>
      <w:r w:rsidRPr="0054435B">
        <w:rPr>
          <w:color w:val="FF0000"/>
        </w:rPr>
        <w:t>Một số câu diễn giải.</w:t>
      </w:r>
    </w:p>
    <w:p w:rsidR="00D56EA4" w:rsidRPr="00951C8A" w:rsidRDefault="00D56EA4" w:rsidP="00441CA1">
      <w:pPr>
        <w:pStyle w:val="Caption"/>
        <w:ind w:firstLine="0"/>
        <w:jc w:val="center"/>
        <w:rPr>
          <w:szCs w:val="26"/>
        </w:rPr>
      </w:pPr>
      <w:bookmarkStart w:id="27" w:name="_Toc502488886"/>
      <w:r w:rsidRPr="00951C8A">
        <w:rPr>
          <w:szCs w:val="26"/>
        </w:rPr>
        <w:lastRenderedPageBreak/>
        <w:t>Hình Sơ đồ động.</w:t>
      </w:r>
      <w:r w:rsidRPr="00951C8A">
        <w:rPr>
          <w:noProof/>
          <w:szCs w:val="26"/>
          <w:lang w:val="en-US"/>
        </w:rPr>
        <w:drawing>
          <wp:anchor distT="0" distB="0" distL="114300" distR="114300" simplePos="0" relativeHeight="251660288" behindDoc="0" locked="0" layoutInCell="1" allowOverlap="1" wp14:anchorId="6C073330" wp14:editId="6B43AAB3">
            <wp:simplePos x="0" y="0"/>
            <wp:positionH relativeFrom="margin">
              <wp:align>left</wp:align>
            </wp:positionH>
            <wp:positionV relativeFrom="paragraph">
              <wp:posOffset>0</wp:posOffset>
            </wp:positionV>
            <wp:extent cx="5972175" cy="7623175"/>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175" cy="76231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7"/>
    </w:p>
    <w:p w:rsidR="00D56EA4" w:rsidRPr="00951C8A" w:rsidRDefault="00D56EA4" w:rsidP="00441CA1">
      <w:pPr>
        <w:pStyle w:val="ListParagraph"/>
        <w:spacing w:line="360" w:lineRule="auto"/>
        <w:ind w:left="0"/>
      </w:pPr>
    </w:p>
    <w:p w:rsidR="00D56EA4" w:rsidRPr="00951C8A" w:rsidRDefault="00D56EA4" w:rsidP="00441CA1">
      <w:pPr>
        <w:pStyle w:val="ListParagraph"/>
        <w:spacing w:line="360" w:lineRule="auto"/>
        <w:ind w:left="0"/>
      </w:pPr>
    </w:p>
    <w:p w:rsidR="00D56EA4" w:rsidRPr="00951C8A" w:rsidRDefault="00D56EA4" w:rsidP="00441CA1">
      <w:pPr>
        <w:pStyle w:val="Heading2"/>
        <w:numPr>
          <w:ilvl w:val="2"/>
          <w:numId w:val="1"/>
        </w:numPr>
        <w:spacing w:line="360" w:lineRule="auto"/>
        <w:ind w:left="0" w:firstLine="0"/>
        <w:rPr>
          <w:b w:val="0"/>
        </w:rPr>
      </w:pPr>
      <w:r w:rsidRPr="00951C8A">
        <w:t>Thiết kế phần cơ khí thiết bị hút chất thải di động</w:t>
      </w:r>
    </w:p>
    <w:p w:rsidR="00D56EA4" w:rsidRPr="00951C8A" w:rsidRDefault="00D56EA4" w:rsidP="00441CA1">
      <w:pPr>
        <w:spacing w:line="360" w:lineRule="auto"/>
        <w:rPr>
          <w:rStyle w:val="fontstyle01"/>
          <w:rFonts w:eastAsia="Times New Roman"/>
          <w:caps/>
        </w:rPr>
      </w:pPr>
      <w:r w:rsidRPr="00951C8A">
        <w:t>Trên cơ sở nghiên cứu thiết kế cấu hình và quy trình vận hành của hệ thống hút bùn, chương này  tính toán thiết kế các bộ phận, các cụm chi tiết của máy hút bùn</w:t>
      </w:r>
      <w:r w:rsidRPr="00951C8A">
        <w:rPr>
          <w:rStyle w:val="fontstyle01"/>
        </w:rPr>
        <w:t>. Thiết bị được chia làm ba cụm chính:</w:t>
      </w:r>
    </w:p>
    <w:p w:rsidR="00D56EA4" w:rsidRPr="00951C8A" w:rsidRDefault="00D56EA4" w:rsidP="00441CA1">
      <w:pPr>
        <w:pStyle w:val="ListParagraph"/>
        <w:numPr>
          <w:ilvl w:val="0"/>
          <w:numId w:val="39"/>
        </w:numPr>
        <w:spacing w:before="120" w:after="120" w:line="360" w:lineRule="auto"/>
        <w:rPr>
          <w:rStyle w:val="fontstyle01"/>
        </w:rPr>
      </w:pPr>
      <w:r w:rsidRPr="00951C8A">
        <w:rPr>
          <w:rStyle w:val="fontstyle01"/>
        </w:rPr>
        <w:t>Cụm di chuyển.</w:t>
      </w:r>
    </w:p>
    <w:p w:rsidR="00D56EA4" w:rsidRPr="00951C8A" w:rsidRDefault="00D56EA4" w:rsidP="00441CA1">
      <w:pPr>
        <w:pStyle w:val="ListParagraph"/>
        <w:numPr>
          <w:ilvl w:val="0"/>
          <w:numId w:val="39"/>
        </w:numPr>
        <w:spacing w:before="120" w:after="120" w:line="360" w:lineRule="auto"/>
        <w:rPr>
          <w:rStyle w:val="fontstyle01"/>
        </w:rPr>
      </w:pPr>
      <w:r w:rsidRPr="00951C8A">
        <w:rPr>
          <w:rStyle w:val="fontstyle01"/>
        </w:rPr>
        <w:t>Cụm chà chất thải.</w:t>
      </w:r>
    </w:p>
    <w:p w:rsidR="00D56EA4" w:rsidRPr="00951C8A" w:rsidRDefault="00D56EA4" w:rsidP="00441CA1">
      <w:pPr>
        <w:pStyle w:val="ListParagraph"/>
        <w:numPr>
          <w:ilvl w:val="0"/>
          <w:numId w:val="39"/>
        </w:numPr>
        <w:spacing w:before="120" w:after="120" w:line="360" w:lineRule="auto"/>
      </w:pPr>
      <w:r w:rsidRPr="00951C8A">
        <w:rPr>
          <w:rStyle w:val="fontstyle01"/>
        </w:rPr>
        <w:t>Cụm hút chất thải.</w:t>
      </w:r>
    </w:p>
    <w:p w:rsidR="00D56EA4" w:rsidRPr="00951C8A" w:rsidRDefault="00D56EA4" w:rsidP="00441CA1">
      <w:pPr>
        <w:pStyle w:val="ListParagraph"/>
        <w:numPr>
          <w:ilvl w:val="3"/>
          <w:numId w:val="1"/>
        </w:numPr>
        <w:tabs>
          <w:tab w:val="left" w:pos="900"/>
        </w:tabs>
        <w:spacing w:line="360" w:lineRule="auto"/>
        <w:ind w:left="0" w:firstLine="0"/>
        <w:rPr>
          <w:b/>
        </w:rPr>
      </w:pPr>
      <w:r w:rsidRPr="00951C8A">
        <w:rPr>
          <w:b/>
        </w:rPr>
        <w:t>Thiết kế cụm di chuyển</w:t>
      </w:r>
    </w:p>
    <w:p w:rsidR="00D56EA4" w:rsidRPr="00951C8A" w:rsidRDefault="00D56EA4" w:rsidP="00441CA1">
      <w:pPr>
        <w:pStyle w:val="Heading3"/>
        <w:keepNext/>
        <w:keepLines/>
        <w:numPr>
          <w:ilvl w:val="0"/>
          <w:numId w:val="43"/>
        </w:numPr>
        <w:tabs>
          <w:tab w:val="left" w:pos="450"/>
        </w:tabs>
        <w:spacing w:before="40" w:after="0" w:line="360" w:lineRule="auto"/>
        <w:ind w:left="0" w:firstLine="0"/>
      </w:pPr>
      <w:r w:rsidRPr="00951C8A">
        <w:t>Tính toán thiết kế cụm di chuyển</w:t>
      </w:r>
      <w:bookmarkStart w:id="28" w:name="_Toc502488842"/>
    </w:p>
    <w:p w:rsidR="00D56EA4" w:rsidRPr="00951C8A" w:rsidRDefault="00D56EA4" w:rsidP="00441CA1">
      <w:pPr>
        <w:pStyle w:val="Heading3"/>
        <w:keepNext/>
        <w:keepLines/>
        <w:numPr>
          <w:ilvl w:val="0"/>
          <w:numId w:val="26"/>
        </w:numPr>
        <w:tabs>
          <w:tab w:val="left" w:pos="432"/>
        </w:tabs>
        <w:spacing w:before="40" w:after="0" w:line="360" w:lineRule="auto"/>
        <w:ind w:left="0" w:firstLine="0"/>
      </w:pPr>
      <w:r w:rsidRPr="00951C8A">
        <w:t>Số vòng quay của động cơ di chuyển</w:t>
      </w:r>
      <w:bookmarkEnd w:id="28"/>
    </w:p>
    <w:p w:rsidR="00D56EA4" w:rsidRPr="00951C8A" w:rsidRDefault="00D56EA4" w:rsidP="00441CA1">
      <w:pPr>
        <w:spacing w:line="360" w:lineRule="auto"/>
      </w:pPr>
      <w:r w:rsidRPr="00951C8A">
        <w:t>Tốc độ di chuyển là 15 m/min tương đương với 0,25 m/s.</w:t>
      </w:r>
    </w:p>
    <w:p w:rsidR="00D56EA4" w:rsidRPr="00951C8A" w:rsidRDefault="00D56EA4" w:rsidP="00441CA1">
      <w:pPr>
        <w:spacing w:line="360" w:lineRule="auto"/>
      </w:pPr>
      <w:r w:rsidRPr="00951C8A">
        <w:t>Chọn đường kính bánh xe theo kích thước bánh xe thiết bị Wave Dolphin 300 XL</w:t>
      </w:r>
    </w:p>
    <w:p w:rsidR="00D56EA4" w:rsidRPr="00951C8A" w:rsidRDefault="00D56EA4" w:rsidP="00441CA1">
      <w:pPr>
        <w:spacing w:line="360" w:lineRule="auto"/>
      </w:pPr>
      <w:r w:rsidRPr="00951C8A">
        <w:t>D = 100 mm.</w:t>
      </w:r>
    </w:p>
    <w:p w:rsidR="00D56EA4" w:rsidRPr="00951C8A" w:rsidRDefault="00D56EA4" w:rsidP="00441CA1">
      <w:pPr>
        <w:spacing w:line="360" w:lineRule="auto"/>
      </w:pPr>
      <w:r w:rsidRPr="00951C8A">
        <w:t>Số vòng quay của trục bánh xe là:</w:t>
      </w:r>
    </w:p>
    <w:p w:rsidR="00D56EA4" w:rsidRPr="00951C8A" w:rsidRDefault="00D56EA4" w:rsidP="00441CA1">
      <w:pPr>
        <w:spacing w:line="360" w:lineRule="auto"/>
        <w:rPr>
          <w:rFonts w:eastAsia="Times New Roman"/>
        </w:rPr>
      </w:pPr>
      <m:oMathPara>
        <m:oMath>
          <m:r>
            <w:rPr>
              <w:rFonts w:ascii="Cambria Math" w:hAnsi="Cambria Math"/>
            </w:rPr>
            <m:t>V=</m:t>
          </m:r>
          <m:f>
            <m:fPr>
              <m:ctrlPr>
                <w:rPr>
                  <w:rFonts w:ascii="Cambria Math" w:hAnsi="Cambria Math"/>
                  <w:i/>
                </w:rPr>
              </m:ctrlPr>
            </m:fPr>
            <m:num>
              <m:r>
                <w:rPr>
                  <w:rFonts w:ascii="Cambria Math" w:hAnsi="Cambria Math"/>
                </w:rPr>
                <m:t>πDn</m:t>
              </m:r>
            </m:num>
            <m:den>
              <m:r>
                <w:rPr>
                  <w:rFonts w:ascii="Cambria Math" w:hAnsi="Cambria Math"/>
                </w:rPr>
                <m:t>1000</m:t>
              </m:r>
            </m:den>
          </m:f>
          <m:r>
            <w:rPr>
              <w:rFonts w:ascii="Cambria Math" w:hAnsi="Cambria Math"/>
            </w:rPr>
            <m:t>→n=</m:t>
          </m:r>
          <m:f>
            <m:fPr>
              <m:ctrlPr>
                <w:rPr>
                  <w:rFonts w:ascii="Cambria Math" w:hAnsi="Cambria Math"/>
                  <w:i/>
                </w:rPr>
              </m:ctrlPr>
            </m:fPr>
            <m:num>
              <m:r>
                <w:rPr>
                  <w:rFonts w:ascii="Cambria Math" w:hAnsi="Cambria Math"/>
                </w:rPr>
                <m:t>1000V</m:t>
              </m:r>
            </m:num>
            <m:den>
              <m:r>
                <w:rPr>
                  <w:rFonts w:ascii="Cambria Math" w:hAnsi="Cambria Math"/>
                </w:rPr>
                <m:t>πD</m:t>
              </m:r>
            </m:den>
          </m:f>
          <m:r>
            <w:rPr>
              <w:rFonts w:ascii="Cambria Math" w:hAnsi="Cambria Math"/>
            </w:rPr>
            <m:t>=</m:t>
          </m:r>
          <m:f>
            <m:fPr>
              <m:ctrlPr>
                <w:rPr>
                  <w:rFonts w:ascii="Cambria Math" w:hAnsi="Cambria Math"/>
                  <w:i/>
                </w:rPr>
              </m:ctrlPr>
            </m:fPr>
            <m:num>
              <m:r>
                <w:rPr>
                  <w:rFonts w:ascii="Cambria Math" w:hAnsi="Cambria Math"/>
                </w:rPr>
                <m:t>1000.15</m:t>
              </m:r>
            </m:num>
            <m:den>
              <m:r>
                <w:rPr>
                  <w:rFonts w:ascii="Cambria Math" w:hAnsi="Cambria Math"/>
                </w:rPr>
                <m:t>π.100</m:t>
              </m:r>
            </m:den>
          </m:f>
          <m:r>
            <w:rPr>
              <w:rFonts w:ascii="Cambria Math" w:hAnsi="Cambria Math"/>
            </w:rPr>
            <m:t xml:space="preserve">=48 </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phút</m:t>
                  </m:r>
                </m:den>
              </m:f>
            </m:e>
          </m:d>
        </m:oMath>
      </m:oMathPara>
    </w:p>
    <w:p w:rsidR="00D56EA4" w:rsidRPr="00951C8A" w:rsidRDefault="00D56EA4" w:rsidP="00441CA1">
      <w:pPr>
        <w:spacing w:line="360" w:lineRule="auto"/>
      </w:pPr>
    </w:p>
    <w:p w:rsidR="00D56EA4" w:rsidRPr="00951C8A" w:rsidRDefault="00D56EA4" w:rsidP="00441CA1">
      <w:pPr>
        <w:pStyle w:val="Heading4"/>
        <w:numPr>
          <w:ilvl w:val="0"/>
          <w:numId w:val="43"/>
        </w:numPr>
        <w:tabs>
          <w:tab w:val="left" w:pos="423"/>
        </w:tabs>
        <w:spacing w:line="360" w:lineRule="auto"/>
        <w:ind w:left="0" w:firstLine="0"/>
        <w:jc w:val="both"/>
        <w:rPr>
          <w:rFonts w:ascii="Times New Roman" w:hAnsi="Times New Roman" w:cs="Times New Roman"/>
          <w:b/>
          <w:i w:val="0"/>
          <w:color w:val="auto"/>
          <w:sz w:val="26"/>
          <w:szCs w:val="26"/>
          <w:lang w:val="de-DE"/>
        </w:rPr>
      </w:pPr>
      <w:bookmarkStart w:id="29" w:name="_Toc502488843"/>
      <w:r w:rsidRPr="00951C8A">
        <w:rPr>
          <w:rFonts w:ascii="Times New Roman" w:hAnsi="Times New Roman" w:cs="Times New Roman"/>
          <w:b/>
          <w:i w:val="0"/>
          <w:color w:val="auto"/>
          <w:sz w:val="26"/>
          <w:szCs w:val="26"/>
          <w:lang w:val="de-DE"/>
        </w:rPr>
        <w:t>Tính toán công suất cần thiết cho động cơ di chuyển</w:t>
      </w:r>
      <w:bookmarkEnd w:id="29"/>
    </w:p>
    <w:p w:rsidR="00D56EA4" w:rsidRPr="0054435B" w:rsidRDefault="00D56EA4" w:rsidP="00441CA1">
      <w:pPr>
        <w:spacing w:line="360" w:lineRule="auto"/>
        <w:rPr>
          <w:color w:val="FF0000"/>
        </w:rPr>
      </w:pPr>
      <w:r w:rsidRPr="0054435B">
        <w:rPr>
          <w:color w:val="FF0000"/>
          <w:highlight w:val="yellow"/>
        </w:rPr>
        <w:t>Giả sử khối lượng của thiết bị là 50 kg</w:t>
      </w:r>
      <w:r w:rsidR="0054435B" w:rsidRPr="0054435B">
        <w:rPr>
          <w:color w:val="FF0000"/>
        </w:rPr>
        <w:t xml:space="preserve"> thì ...</w:t>
      </w:r>
    </w:p>
    <w:p w:rsidR="00D56EA4" w:rsidRPr="0054435B" w:rsidRDefault="00D56EA4" w:rsidP="00441CA1">
      <w:pPr>
        <w:spacing w:line="360" w:lineRule="auto"/>
        <w:rPr>
          <w:color w:val="FF0000"/>
        </w:rPr>
      </w:pPr>
      <m:oMath>
        <m:r>
          <w:rPr>
            <w:rFonts w:ascii="Cambria Math" w:hAnsi="Cambria Math"/>
            <w:color w:val="FF0000"/>
          </w:rPr>
          <m:t>→</m:t>
        </m:r>
      </m:oMath>
      <w:r w:rsidRPr="0054435B">
        <w:rPr>
          <w:color w:val="FF0000"/>
        </w:rPr>
        <w:t xml:space="preserve"> Tải trọng của thiết bị là 500 N</w:t>
      </w:r>
      <w:r w:rsidR="0054435B" w:rsidRPr="0054435B">
        <w:rPr>
          <w:color w:val="FF0000"/>
        </w:rPr>
        <w:t>.</w:t>
      </w:r>
    </w:p>
    <w:p w:rsidR="00D56EA4" w:rsidRPr="00951C8A" w:rsidRDefault="00D56EA4" w:rsidP="00441CA1">
      <w:pPr>
        <w:spacing w:line="360" w:lineRule="auto"/>
      </w:pPr>
      <w:r w:rsidRPr="00951C8A">
        <w:t>Công suất cần thiết để thiết bị di chuyển với tốc độ là 15 m/phút.</w:t>
      </w:r>
    </w:p>
    <w:p w:rsidR="00D56EA4" w:rsidRPr="00951C8A" w:rsidRDefault="00587031" w:rsidP="00441CA1">
      <w:pPr>
        <w:spacing w:line="360" w:lineRule="auto"/>
        <w:rPr>
          <w:rFonts w:eastAsia="Times New Roman"/>
        </w:rPr>
      </w:pPr>
      <m:oMathPara>
        <m:oMath>
          <m:sSub>
            <m:sSubPr>
              <m:ctrlPr>
                <w:rPr>
                  <w:rFonts w:ascii="Cambria Math" w:hAnsi="Cambria Math"/>
                  <w:i/>
                </w:rPr>
              </m:ctrlPr>
            </m:sSubPr>
            <m:e>
              <m:r>
                <w:rPr>
                  <w:rFonts w:ascii="Cambria Math" w:hAnsi="Cambria Math"/>
                </w:rPr>
                <m:t>P</m:t>
              </m:r>
            </m:e>
            <m:sub>
              <m:r>
                <w:rPr>
                  <w:rFonts w:ascii="Cambria Math" w:hAnsi="Cambria Math"/>
                </w:rPr>
                <m:t>ct</m:t>
              </m:r>
            </m:sub>
          </m:sSub>
          <m:r>
            <w:rPr>
              <w:rFonts w:ascii="Cambria Math" w:hAnsi="Cambria Math"/>
            </w:rPr>
            <m:t>=</m:t>
          </m:r>
          <m:f>
            <m:fPr>
              <m:ctrlPr>
                <w:rPr>
                  <w:rFonts w:ascii="Cambria Math" w:hAnsi="Cambria Math"/>
                  <w:i/>
                </w:rPr>
              </m:ctrlPr>
            </m:fPr>
            <m:num>
              <m:r>
                <w:rPr>
                  <w:rFonts w:ascii="Cambria Math" w:hAnsi="Cambria Math"/>
                </w:rPr>
                <m:t>500.15</m:t>
              </m:r>
            </m:num>
            <m:den>
              <m:r>
                <w:rPr>
                  <w:rFonts w:ascii="Cambria Math" w:hAnsi="Cambria Math"/>
                </w:rPr>
                <m:t>60.1000</m:t>
              </m:r>
            </m:den>
          </m:f>
          <m:r>
            <w:rPr>
              <w:rFonts w:ascii="Cambria Math" w:hAnsi="Cambria Math"/>
            </w:rPr>
            <m:t>=0,125 (KW)</m:t>
          </m:r>
        </m:oMath>
      </m:oMathPara>
    </w:p>
    <w:p w:rsidR="00D56EA4" w:rsidRPr="0054435B" w:rsidRDefault="00D56EA4" w:rsidP="00441CA1">
      <w:pPr>
        <w:spacing w:line="360" w:lineRule="auto"/>
        <w:rPr>
          <w:color w:val="FF0000"/>
        </w:rPr>
      </w:pPr>
      <w:r w:rsidRPr="0054435B">
        <w:rPr>
          <w:color w:val="FF0000"/>
          <w:highlight w:val="yellow"/>
        </w:rPr>
        <w:t>Giả sử hiệu suất là 0,8 nên công suất của động cơ là:</w:t>
      </w:r>
    </w:p>
    <w:p w:rsidR="00D56EA4" w:rsidRPr="00951C8A" w:rsidRDefault="00D56EA4" w:rsidP="00441CA1">
      <w:pPr>
        <w:spacing w:line="360" w:lineRule="auto"/>
      </w:pPr>
      <w:r w:rsidRPr="00951C8A">
        <w:lastRenderedPageBreak/>
        <w:t xml:space="preserve">Công suất tải thực tế là: </w:t>
      </w:r>
    </w:p>
    <w:p w:rsidR="00D56EA4" w:rsidRPr="00951C8A" w:rsidRDefault="00587031" w:rsidP="00441CA1">
      <w:pPr>
        <w:spacing w:line="360" w:lineRule="auto"/>
        <w:rPr>
          <w:rFonts w:eastAsia="Times New Roman"/>
        </w:rPr>
      </w:pPr>
      <m:oMathPara>
        <m:oMath>
          <m:sSub>
            <m:sSubPr>
              <m:ctrlPr>
                <w:rPr>
                  <w:rFonts w:ascii="Cambria Math" w:hAnsi="Cambria Math"/>
                  <w:i/>
                </w:rPr>
              </m:ctrlPr>
            </m:sSubPr>
            <m:e>
              <m:r>
                <w:rPr>
                  <w:rFonts w:ascii="Cambria Math" w:hAnsi="Cambria Math"/>
                </w:rPr>
                <m:t>P</m:t>
              </m:r>
            </m:e>
            <m:sub>
              <m:r>
                <w:rPr>
                  <w:rFonts w:ascii="Cambria Math" w:hAnsi="Cambria Math"/>
                </w:rPr>
                <m:t>ct</m:t>
              </m:r>
            </m:sub>
          </m:sSub>
          <m:r>
            <w:rPr>
              <w:rFonts w:ascii="Cambria Math" w:hAnsi="Cambria Math"/>
            </w:rPr>
            <m:t>=</m:t>
          </m:r>
          <m:f>
            <m:fPr>
              <m:ctrlPr>
                <w:rPr>
                  <w:rFonts w:ascii="Cambria Math" w:hAnsi="Cambria Math"/>
                  <w:i/>
                </w:rPr>
              </m:ctrlPr>
            </m:fPr>
            <m:num>
              <m:r>
                <w:rPr>
                  <w:rFonts w:ascii="Cambria Math" w:hAnsi="Cambria Math"/>
                </w:rPr>
                <m:t>0,125</m:t>
              </m:r>
            </m:num>
            <m:den>
              <m:r>
                <w:rPr>
                  <w:rFonts w:ascii="Cambria Math" w:hAnsi="Cambria Math"/>
                </w:rPr>
                <m:t>0,8</m:t>
              </m:r>
            </m:den>
          </m:f>
          <m:r>
            <w:rPr>
              <w:rFonts w:ascii="Cambria Math" w:hAnsi="Cambria Math"/>
            </w:rPr>
            <m:t xml:space="preserve">≈0,15 </m:t>
          </m:r>
          <m:d>
            <m:dPr>
              <m:ctrlPr>
                <w:rPr>
                  <w:rFonts w:ascii="Cambria Math" w:hAnsi="Cambria Math"/>
                  <w:i/>
                </w:rPr>
              </m:ctrlPr>
            </m:dPr>
            <m:e>
              <m:r>
                <w:rPr>
                  <w:rFonts w:ascii="Cambria Math" w:hAnsi="Cambria Math"/>
                </w:rPr>
                <m:t>KW</m:t>
              </m:r>
            </m:e>
          </m:d>
        </m:oMath>
      </m:oMathPara>
    </w:p>
    <w:p w:rsidR="00D56EA4" w:rsidRPr="00951C8A" w:rsidRDefault="00D56EA4" w:rsidP="00441CA1">
      <w:pPr>
        <w:spacing w:line="360" w:lineRule="auto"/>
        <w:rPr>
          <w:lang w:val="fr-FR"/>
        </w:rPr>
      </w:pPr>
      <w:r w:rsidRPr="00951C8A">
        <w:rPr>
          <w:lang w:val="fr-FR"/>
        </w:rPr>
        <w:t>Chọn công suấ</w:t>
      </w:r>
      <w:r w:rsidR="0054435B">
        <w:rPr>
          <w:lang w:val="fr-FR"/>
        </w:rPr>
        <w:t xml:space="preserve">t là 0,2 </w:t>
      </w:r>
      <w:r w:rsidR="0054435B" w:rsidRPr="0054435B">
        <w:rPr>
          <w:color w:val="FF0000"/>
          <w:highlight w:val="yellow"/>
          <w:lang w:val="fr-FR"/>
        </w:rPr>
        <w:t>k</w:t>
      </w:r>
      <w:r w:rsidRPr="0054435B">
        <w:rPr>
          <w:color w:val="FF0000"/>
          <w:highlight w:val="yellow"/>
          <w:lang w:val="fr-FR"/>
        </w:rPr>
        <w:t>W</w:t>
      </w:r>
      <w:r w:rsidRPr="00951C8A">
        <w:rPr>
          <w:lang w:val="fr-FR"/>
        </w:rPr>
        <w:t xml:space="preserve"> = 200 W</w:t>
      </w:r>
      <w:r w:rsidR="0054435B">
        <w:rPr>
          <w:lang w:val="fr-FR"/>
        </w:rPr>
        <w:t>.</w:t>
      </w:r>
    </w:p>
    <w:p w:rsidR="00D56EA4" w:rsidRPr="00951C8A" w:rsidRDefault="00D56EA4" w:rsidP="00441CA1">
      <w:pPr>
        <w:spacing w:line="360" w:lineRule="auto"/>
        <w:rPr>
          <w:lang w:val="fr-FR"/>
        </w:rPr>
      </w:pPr>
      <w:r w:rsidRPr="00951C8A">
        <w:rPr>
          <w:lang w:val="fr-FR"/>
        </w:rPr>
        <w:t>Vì có 2 động cơ nên mỗi động cơ là 100 W</w:t>
      </w:r>
      <w:r w:rsidR="0054435B">
        <w:rPr>
          <w:lang w:val="fr-FR"/>
        </w:rPr>
        <w:t>.</w:t>
      </w:r>
    </w:p>
    <w:p w:rsidR="00D56EA4" w:rsidRPr="00951C8A" w:rsidRDefault="00D56EA4" w:rsidP="00441CA1">
      <w:pPr>
        <w:spacing w:line="360" w:lineRule="auto"/>
        <w:rPr>
          <w:lang w:val="fr-FR"/>
        </w:rPr>
      </w:pPr>
      <w:r w:rsidRPr="00951C8A">
        <w:rPr>
          <w:lang w:val="fr-FR"/>
        </w:rPr>
        <w:t>Chọn động cơ mã số K9LS100N2</w:t>
      </w:r>
      <w:r w:rsidR="00D62B01">
        <w:rPr>
          <w:lang w:val="fr-FR"/>
        </w:rPr>
        <w:t xml:space="preserve"> </w:t>
      </w:r>
      <w:r w:rsidR="00D62B01" w:rsidRPr="00D62B01">
        <w:rPr>
          <w:color w:val="FF0000"/>
          <w:highlight w:val="yellow"/>
          <w:lang w:val="fr-FR"/>
        </w:rPr>
        <w:t>[x].</w:t>
      </w:r>
    </w:p>
    <w:p w:rsidR="00D56EA4" w:rsidRPr="00951C8A" w:rsidRDefault="00587031" w:rsidP="00441CA1">
      <w:pPr>
        <w:spacing w:line="360" w:lineRule="auto"/>
        <w:rPr>
          <w:rStyle w:val="Hyperlink"/>
          <w:lang w:val="fr-FR"/>
        </w:rPr>
      </w:pPr>
      <w:hyperlink r:id="rId32" w:history="1">
        <w:r w:rsidR="00D56EA4" w:rsidRPr="00951C8A">
          <w:rPr>
            <w:rStyle w:val="Hyperlink"/>
            <w:lang w:val="fr-FR"/>
          </w:rPr>
          <w:t>http://pellets-technozone.com/images/characteristics/10.pdf</w:t>
        </w:r>
      </w:hyperlink>
    </w:p>
    <w:p w:rsidR="00D56EA4" w:rsidRDefault="00D56EA4" w:rsidP="00441CA1">
      <w:pPr>
        <w:spacing w:line="360" w:lineRule="auto"/>
        <w:rPr>
          <w:rStyle w:val="Hyperlink"/>
          <w:lang w:val="fr-FR"/>
        </w:rPr>
      </w:pPr>
      <w:r w:rsidRPr="00D62B01">
        <w:rPr>
          <w:rStyle w:val="Hyperlink"/>
          <w:highlight w:val="yellow"/>
          <w:lang w:val="fr-FR"/>
        </w:rPr>
        <w:t>Tính toán bộ truyền đai:</w:t>
      </w:r>
    </w:p>
    <w:p w:rsidR="00D62B01" w:rsidRDefault="00D62B01" w:rsidP="00441CA1">
      <w:pPr>
        <w:spacing w:line="360" w:lineRule="auto"/>
        <w:rPr>
          <w:b/>
          <w:color w:val="FF0000"/>
        </w:rPr>
      </w:pPr>
      <w:r w:rsidRPr="00D62B01">
        <w:rPr>
          <w:b/>
          <w:color w:val="FF0000"/>
          <w:highlight w:val="yellow"/>
        </w:rPr>
        <w:t>Chú ý dấu chấm câu : câu bắ</w:t>
      </w:r>
      <w:r>
        <w:rPr>
          <w:b/>
          <w:color w:val="FF0000"/>
          <w:highlight w:val="yellow"/>
        </w:rPr>
        <w:t>t đầ</w:t>
      </w:r>
      <w:r w:rsidRPr="00D62B01">
        <w:rPr>
          <w:b/>
          <w:color w:val="FF0000"/>
          <w:highlight w:val="yellow"/>
        </w:rPr>
        <w:t>u bằng một chữ hoa và kết thúc bằng dấu.</w:t>
      </w:r>
    </w:p>
    <w:p w:rsidR="00D62B01" w:rsidRPr="00D62B01" w:rsidRDefault="00D62B01" w:rsidP="00441CA1">
      <w:pPr>
        <w:spacing w:line="360" w:lineRule="auto"/>
        <w:rPr>
          <w:b/>
          <w:color w:val="FF0000"/>
          <w:highlight w:val="yellow"/>
        </w:rPr>
      </w:pPr>
      <w:r w:rsidRPr="00D62B01">
        <w:rPr>
          <w:b/>
          <w:color w:val="FF0000"/>
          <w:highlight w:val="yellow"/>
        </w:rPr>
        <w:t>Khoảng trống giữa các từ.</w:t>
      </w:r>
    </w:p>
    <w:p w:rsidR="00D62B01" w:rsidRPr="00D62B01" w:rsidRDefault="00D62B01" w:rsidP="00441CA1">
      <w:pPr>
        <w:spacing w:line="360" w:lineRule="auto"/>
        <w:rPr>
          <w:b/>
          <w:color w:val="FF0000"/>
        </w:rPr>
      </w:pPr>
      <w:r w:rsidRPr="00D62B01">
        <w:rPr>
          <w:b/>
          <w:color w:val="FF0000"/>
          <w:highlight w:val="yellow"/>
        </w:rPr>
        <w:t>Ký hiệu đơn vị đúng theo quy định của Việt Nam.</w:t>
      </w:r>
    </w:p>
    <w:p w:rsidR="00D56EA4" w:rsidRPr="00951C8A" w:rsidRDefault="00D56EA4" w:rsidP="00441CA1">
      <w:pPr>
        <w:pStyle w:val="ListParagraph"/>
        <w:numPr>
          <w:ilvl w:val="0"/>
          <w:numId w:val="25"/>
        </w:numPr>
        <w:tabs>
          <w:tab w:val="left" w:pos="540"/>
        </w:tabs>
        <w:spacing w:before="120" w:after="120" w:line="360" w:lineRule="auto"/>
        <w:ind w:left="180" w:firstLine="0"/>
        <w:rPr>
          <w:b/>
          <w:lang w:val="fr-FR"/>
        </w:rPr>
      </w:pPr>
      <w:r w:rsidRPr="00951C8A">
        <w:rPr>
          <w:lang w:val="fr-FR"/>
        </w:rPr>
        <w:t>Công suất động cơ N = 0, 1 kW</w:t>
      </w:r>
      <w:r w:rsidR="0054435B">
        <w:rPr>
          <w:lang w:val="fr-FR"/>
        </w:rPr>
        <w:t>.</w:t>
      </w:r>
    </w:p>
    <w:p w:rsidR="00D56EA4" w:rsidRPr="00951C8A" w:rsidRDefault="00D56EA4" w:rsidP="00441CA1">
      <w:pPr>
        <w:pStyle w:val="ListParagraph"/>
        <w:numPr>
          <w:ilvl w:val="0"/>
          <w:numId w:val="25"/>
        </w:numPr>
        <w:tabs>
          <w:tab w:val="left" w:pos="522"/>
        </w:tabs>
        <w:spacing w:before="120" w:after="120" w:line="360" w:lineRule="auto"/>
        <w:ind w:left="180" w:firstLine="0"/>
        <w:rPr>
          <w:b/>
          <w:lang w:val="fr-FR"/>
        </w:rPr>
      </w:pPr>
      <w:r w:rsidRPr="00951C8A">
        <w:rPr>
          <w:lang w:val="fr-FR"/>
        </w:rPr>
        <w:t>Số vòng quay bánh dẫn n</w:t>
      </w:r>
      <w:r w:rsidRPr="00951C8A">
        <w:rPr>
          <w:vertAlign w:val="subscript"/>
          <w:lang w:val="fr-FR"/>
        </w:rPr>
        <w:t xml:space="preserve">1 </w:t>
      </w:r>
      <w:r w:rsidRPr="00951C8A">
        <w:rPr>
          <w:b/>
          <w:lang w:val="fr-FR"/>
        </w:rPr>
        <w:t>=</w:t>
      </w:r>
      <w:r w:rsidRPr="00951C8A">
        <w:rPr>
          <w:lang w:val="fr-FR"/>
        </w:rPr>
        <w:t xml:space="preserve"> 48 vòng / </w:t>
      </w:r>
      <w:r w:rsidRPr="0054435B">
        <w:rPr>
          <w:highlight w:val="yellow"/>
          <w:lang w:val="fr-FR"/>
        </w:rPr>
        <w:t>phút</w:t>
      </w:r>
      <w:r w:rsidR="0054435B">
        <w:rPr>
          <w:lang w:val="fr-FR"/>
        </w:rPr>
        <w:t>.</w:t>
      </w:r>
    </w:p>
    <w:p w:rsidR="00D56EA4" w:rsidRPr="00951C8A" w:rsidRDefault="00D56EA4" w:rsidP="00441CA1">
      <w:pPr>
        <w:pStyle w:val="ListParagraph"/>
        <w:numPr>
          <w:ilvl w:val="0"/>
          <w:numId w:val="25"/>
        </w:numPr>
        <w:tabs>
          <w:tab w:val="left" w:pos="522"/>
        </w:tabs>
        <w:spacing w:before="120" w:after="120" w:line="360" w:lineRule="auto"/>
        <w:ind w:left="180" w:firstLine="0"/>
        <w:rPr>
          <w:b/>
        </w:rPr>
      </w:pPr>
      <w:r w:rsidRPr="00951C8A">
        <w:t>Tỉ số truyền i = 1</w:t>
      </w:r>
      <w:r w:rsidR="0054435B">
        <w:t>.</w:t>
      </w:r>
    </w:p>
    <w:p w:rsidR="00D56EA4" w:rsidRPr="00951C8A" w:rsidRDefault="00D56EA4" w:rsidP="00441CA1">
      <w:pPr>
        <w:pStyle w:val="ListParagraph"/>
        <w:spacing w:line="360" w:lineRule="auto"/>
        <w:ind w:left="0"/>
      </w:pPr>
      <w:r w:rsidRPr="00951C8A">
        <w:t>Máy làm việc 2 ca, bôi trơn định kì, trục bánh đai không điều chỉnh được.</w:t>
      </w:r>
    </w:p>
    <w:p w:rsidR="00D56EA4" w:rsidRPr="00951C8A" w:rsidRDefault="00D56EA4" w:rsidP="00441CA1">
      <w:pPr>
        <w:pStyle w:val="ListParagraph"/>
        <w:spacing w:line="360" w:lineRule="auto"/>
        <w:ind w:left="0"/>
      </w:pPr>
      <w:r w:rsidRPr="00951C8A">
        <w:t>Do yêu cầu đặc biệt của dây đai phải có bánh căng đai nên và phải đảm bảo độ cứng vững chắc để thiết bị có thể di chuyển được nên ta bắt buộc phải chọn đai của nhà sản xuất thuộc hãng Dolphin để đảm bảo đáp ứng được yêu cầu chức năng của thiết bị.</w:t>
      </w:r>
    </w:p>
    <w:p w:rsidR="00D56EA4" w:rsidRPr="00951C8A" w:rsidRDefault="00D56EA4" w:rsidP="00441CA1">
      <w:pPr>
        <w:pStyle w:val="ListParagraph"/>
        <w:spacing w:line="360" w:lineRule="auto"/>
        <w:ind w:left="0"/>
      </w:pPr>
      <w:r w:rsidRPr="00951C8A">
        <w:t>Chiều dài dây đai tiêu chuẩn L = 1050 mm.</w:t>
      </w:r>
    </w:p>
    <w:p w:rsidR="00D56EA4" w:rsidRPr="00951C8A" w:rsidRDefault="00D56EA4" w:rsidP="00441CA1">
      <w:pPr>
        <w:pStyle w:val="ListParagraph"/>
        <w:spacing w:line="360" w:lineRule="auto"/>
        <w:ind w:left="0"/>
      </w:pPr>
      <w:r w:rsidRPr="00951C8A">
        <w:t>Vận tốc đai: 0,25 m/s.</w:t>
      </w:r>
    </w:p>
    <w:p w:rsidR="00D56EA4" w:rsidRPr="00951C8A" w:rsidRDefault="00D56EA4" w:rsidP="00441CA1">
      <w:pPr>
        <w:pStyle w:val="ListParagraph"/>
        <w:spacing w:line="360" w:lineRule="auto"/>
        <w:ind w:left="0"/>
      </w:pPr>
      <w:r w:rsidRPr="00951C8A">
        <w:t>Đường kính 2 bánh đai: 100 mm.</w:t>
      </w:r>
    </w:p>
    <w:p w:rsidR="00D56EA4" w:rsidRPr="00951C8A" w:rsidRDefault="00D56EA4" w:rsidP="00441CA1">
      <w:pPr>
        <w:pStyle w:val="ListParagraph"/>
        <w:spacing w:line="360" w:lineRule="auto"/>
        <w:ind w:left="0"/>
      </w:pPr>
      <w:r w:rsidRPr="00951C8A">
        <w:t>Chiều dày của dây đai: 4 mm.</w:t>
      </w:r>
    </w:p>
    <w:p w:rsidR="00D56EA4" w:rsidRPr="00951C8A" w:rsidRDefault="00D56EA4" w:rsidP="00441CA1">
      <w:pPr>
        <w:pStyle w:val="ListParagraph"/>
        <w:spacing w:line="360" w:lineRule="auto"/>
        <w:ind w:left="0"/>
      </w:pPr>
      <w:r w:rsidRPr="00951C8A">
        <w:t>Bề rộng của dây đai: 40 mm.</w:t>
      </w:r>
    </w:p>
    <w:p w:rsidR="00D56EA4" w:rsidRPr="00951C8A" w:rsidRDefault="00D56EA4" w:rsidP="00441CA1">
      <w:pPr>
        <w:pStyle w:val="ListParagraph"/>
        <w:spacing w:line="360" w:lineRule="auto"/>
        <w:ind w:left="0"/>
      </w:pPr>
      <w:r w:rsidRPr="00951C8A">
        <w:t>Thiết kế bánh căng đai có đường kính 37 mm và bề rộng là 40 mm.</w:t>
      </w:r>
    </w:p>
    <w:p w:rsidR="00D56EA4" w:rsidRPr="00951C8A" w:rsidRDefault="00D56EA4" w:rsidP="00441CA1">
      <w:pPr>
        <w:pStyle w:val="ListParagraph"/>
        <w:spacing w:line="360" w:lineRule="auto"/>
        <w:ind w:left="0"/>
      </w:pPr>
      <w:r w:rsidRPr="00951C8A">
        <w:t>Tính toán khoản cách trục a bằng phần mềm Solidworks 2016 ta chọn được khoảng cách trục hợp lí là 287 mm.</w:t>
      </w:r>
    </w:p>
    <w:p w:rsidR="00D56EA4" w:rsidRPr="00951C8A" w:rsidRDefault="00D56EA4" w:rsidP="00441CA1">
      <w:pPr>
        <w:pStyle w:val="ListParagraph"/>
        <w:spacing w:line="360" w:lineRule="auto"/>
        <w:ind w:left="0"/>
        <w:rPr>
          <w:rFonts w:eastAsia="Times New Roman"/>
        </w:rPr>
      </w:pPr>
      <w:r w:rsidRPr="00951C8A">
        <w:rPr>
          <w:b/>
          <w:noProof/>
          <w:lang w:val="en-US"/>
        </w:rPr>
        <w:lastRenderedPageBreak/>
        <w:drawing>
          <wp:inline distT="0" distB="0" distL="0" distR="0" wp14:anchorId="1DF89562" wp14:editId="648789EB">
            <wp:extent cx="5972175" cy="3038475"/>
            <wp:effectExtent l="0" t="0" r="9525" b="9525"/>
            <wp:docPr id="8" name="Picture 8" descr="Maytronics WAVE 300 XL BELT - 3889301-AS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ytronics WAVE 300 XL BELT - 3889301-ASSY"/>
                    <pic:cNvPicPr>
                      <a:picLocks noChangeAspect="1" noChangeArrowheads="1"/>
                    </pic:cNvPicPr>
                  </pic:nvPicPr>
                  <pic:blipFill>
                    <a:blip r:embed="rId33">
                      <a:extLst>
                        <a:ext uri="{28A0092B-C50C-407E-A947-70E740481C1C}">
                          <a14:useLocalDpi xmlns:a14="http://schemas.microsoft.com/office/drawing/2010/main" val="0"/>
                        </a:ext>
                      </a:extLst>
                    </a:blip>
                    <a:srcRect t="25645" b="23456"/>
                    <a:stretch>
                      <a:fillRect/>
                    </a:stretch>
                  </pic:blipFill>
                  <pic:spPr bwMode="auto">
                    <a:xfrm>
                      <a:off x="0" y="0"/>
                      <a:ext cx="5972175" cy="3038475"/>
                    </a:xfrm>
                    <a:prstGeom prst="rect">
                      <a:avLst/>
                    </a:prstGeom>
                    <a:noFill/>
                    <a:ln>
                      <a:noFill/>
                    </a:ln>
                  </pic:spPr>
                </pic:pic>
              </a:graphicData>
            </a:graphic>
          </wp:inline>
        </w:drawing>
      </w:r>
    </w:p>
    <w:p w:rsidR="00D56EA4" w:rsidRDefault="00337F22" w:rsidP="00441CA1">
      <w:pPr>
        <w:spacing w:line="360" w:lineRule="auto"/>
        <w:jc w:val="center"/>
      </w:pPr>
      <w:r w:rsidRPr="00951C8A">
        <w:t xml:space="preserve">Hình </w:t>
      </w:r>
      <w:r w:rsidR="00D56EA4" w:rsidRPr="00951C8A">
        <w:t>: Dây đai Wave 300 XL Belt.</w:t>
      </w:r>
    </w:p>
    <w:p w:rsidR="00D62B01" w:rsidRPr="00D62B01" w:rsidRDefault="00D62B01" w:rsidP="00441CA1">
      <w:pPr>
        <w:spacing w:line="360" w:lineRule="auto"/>
        <w:jc w:val="center"/>
        <w:rPr>
          <w:color w:val="FF0000"/>
        </w:rPr>
      </w:pPr>
      <w:r w:rsidRPr="00D62B01">
        <w:rPr>
          <w:color w:val="FF0000"/>
          <w:highlight w:val="yellow"/>
        </w:rPr>
        <w:t>Nên chọn dây đai thông dụng và dễ mua.</w:t>
      </w:r>
    </w:p>
    <w:p w:rsidR="00D56EA4" w:rsidRPr="00530068" w:rsidRDefault="00D56EA4" w:rsidP="00441CA1">
      <w:pPr>
        <w:pStyle w:val="Heading3"/>
        <w:keepNext/>
        <w:keepLines/>
        <w:numPr>
          <w:ilvl w:val="0"/>
          <w:numId w:val="43"/>
        </w:numPr>
        <w:tabs>
          <w:tab w:val="left" w:pos="450"/>
        </w:tabs>
        <w:spacing w:before="40" w:after="0" w:line="360" w:lineRule="auto"/>
        <w:ind w:left="0" w:firstLine="0"/>
      </w:pPr>
      <w:bookmarkStart w:id="30" w:name="_Toc502488844"/>
      <w:r w:rsidRPr="00530068">
        <w:t>Thiết kế một số bộ phận của cụm di chuyển</w:t>
      </w:r>
      <w:bookmarkEnd w:id="30"/>
    </w:p>
    <w:p w:rsidR="00D56EA4" w:rsidRPr="00951C8A" w:rsidRDefault="00D56EA4" w:rsidP="00441CA1">
      <w:pPr>
        <w:spacing w:line="360" w:lineRule="auto"/>
      </w:pPr>
      <w:r w:rsidRPr="00951C8A">
        <w:t>Bánh xe di chuyển có đường kính 100 mm, vật liệu là nhựa ABS, có đường kính trục</w:t>
      </w:r>
    </w:p>
    <w:p w:rsidR="00D56EA4" w:rsidRPr="00951C8A" w:rsidRDefault="00D56EA4" w:rsidP="00441CA1">
      <w:pPr>
        <w:spacing w:line="360" w:lineRule="auto"/>
      </w:pPr>
      <w:r w:rsidRPr="00951C8A">
        <w:t xml:space="preserve"> </w:t>
      </w:r>
      <m:oMath>
        <m:r>
          <w:rPr>
            <w:rFonts w:ascii="Cambria Math" w:hAnsi="Cambria Math"/>
          </w:rPr>
          <m:t>∅=12 mm</m:t>
        </m:r>
      </m:oMath>
    </w:p>
    <w:p w:rsidR="00D56EA4" w:rsidRPr="00951C8A" w:rsidRDefault="00D56EA4" w:rsidP="00441CA1">
      <w:pPr>
        <w:spacing w:line="360" w:lineRule="auto"/>
        <w:jc w:val="center"/>
        <w:rPr>
          <w:u w:val="single"/>
        </w:rPr>
      </w:pPr>
      <w:r w:rsidRPr="00951C8A">
        <w:rPr>
          <w:noProof/>
          <w:lang w:val="en-US"/>
        </w:rPr>
        <w:drawing>
          <wp:inline distT="0" distB="0" distL="0" distR="0" wp14:anchorId="3EC2FADA" wp14:editId="591E480C">
            <wp:extent cx="2876550" cy="2381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6550" cy="2381250"/>
                    </a:xfrm>
                    <a:prstGeom prst="rect">
                      <a:avLst/>
                    </a:prstGeom>
                    <a:noFill/>
                    <a:ln>
                      <a:noFill/>
                    </a:ln>
                  </pic:spPr>
                </pic:pic>
              </a:graphicData>
            </a:graphic>
          </wp:inline>
        </w:drawing>
      </w:r>
    </w:p>
    <w:p w:rsidR="00D56EA4" w:rsidRPr="00951C8A" w:rsidRDefault="00337F22" w:rsidP="00441CA1">
      <w:pPr>
        <w:spacing w:line="360" w:lineRule="auto"/>
        <w:jc w:val="center"/>
        <w:rPr>
          <w:lang w:val="fr-FR"/>
        </w:rPr>
      </w:pPr>
      <w:r w:rsidRPr="00951C8A">
        <w:rPr>
          <w:lang w:val="fr-FR"/>
        </w:rPr>
        <w:t xml:space="preserve">Hình </w:t>
      </w:r>
      <w:r w:rsidR="00D56EA4" w:rsidRPr="00951C8A">
        <w:rPr>
          <w:lang w:val="fr-FR"/>
        </w:rPr>
        <w:t>: Bánh xe di chuyển.</w:t>
      </w:r>
    </w:p>
    <w:p w:rsidR="00D56EA4" w:rsidRPr="00951C8A" w:rsidRDefault="00D56EA4" w:rsidP="00441CA1">
      <w:pPr>
        <w:spacing w:line="360" w:lineRule="auto"/>
        <w:rPr>
          <w:noProof/>
          <w:lang w:val="fr-FR"/>
        </w:rPr>
      </w:pPr>
      <w:r w:rsidRPr="00951C8A">
        <w:rPr>
          <w:noProof/>
          <w:lang w:val="en-US"/>
        </w:rPr>
        <w:lastRenderedPageBreak/>
        <w:drawing>
          <wp:anchor distT="0" distB="0" distL="114300" distR="114300" simplePos="0" relativeHeight="251661312" behindDoc="0" locked="0" layoutInCell="1" allowOverlap="1" wp14:anchorId="79BEDFCE" wp14:editId="2A9CCDCF">
            <wp:simplePos x="0" y="0"/>
            <wp:positionH relativeFrom="page">
              <wp:posOffset>1926590</wp:posOffset>
            </wp:positionH>
            <wp:positionV relativeFrom="paragraph">
              <wp:posOffset>8890</wp:posOffset>
            </wp:positionV>
            <wp:extent cx="3945255"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5255" cy="3676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r w:rsidRPr="00951C8A">
        <w:rPr>
          <w:noProof/>
          <w:lang w:val="fr-FR"/>
        </w:rPr>
        <w:tab/>
      </w:r>
    </w:p>
    <w:p w:rsidR="00D56EA4" w:rsidRPr="00951C8A" w:rsidRDefault="00D56EA4" w:rsidP="00441CA1">
      <w:pPr>
        <w:spacing w:line="360" w:lineRule="auto"/>
        <w:rPr>
          <w:noProof/>
          <w:lang w:val="fr-FR"/>
        </w:rPr>
      </w:pPr>
    </w:p>
    <w:p w:rsidR="00D56EA4" w:rsidRPr="00951C8A" w:rsidRDefault="00D56EA4" w:rsidP="00441CA1">
      <w:pPr>
        <w:spacing w:line="360" w:lineRule="auto"/>
        <w:rPr>
          <w:noProof/>
          <w:lang w:val="fr-FR"/>
        </w:rPr>
      </w:pPr>
      <w:r w:rsidRPr="00951C8A">
        <w:rPr>
          <w:noProof/>
          <w:lang w:val="fr-FR"/>
        </w:rPr>
        <w:tab/>
      </w:r>
    </w:p>
    <w:p w:rsidR="00D56EA4" w:rsidRPr="00951C8A" w:rsidRDefault="00D56EA4" w:rsidP="00441CA1">
      <w:pPr>
        <w:spacing w:line="360" w:lineRule="auto"/>
        <w:rPr>
          <w:noProof/>
          <w:lang w:val="fr-FR"/>
        </w:rPr>
      </w:pPr>
    </w:p>
    <w:p w:rsidR="00D56EA4" w:rsidRPr="00951C8A" w:rsidRDefault="00337F22" w:rsidP="00441CA1">
      <w:pPr>
        <w:spacing w:line="360" w:lineRule="auto"/>
        <w:jc w:val="center"/>
        <w:rPr>
          <w:lang w:val="fr-FR"/>
        </w:rPr>
      </w:pPr>
      <w:r w:rsidRPr="00951C8A">
        <w:rPr>
          <w:lang w:val="fr-FR"/>
        </w:rPr>
        <w:t xml:space="preserve">Hình </w:t>
      </w:r>
      <w:r w:rsidR="00D56EA4" w:rsidRPr="00951C8A">
        <w:rPr>
          <w:lang w:val="fr-FR"/>
        </w:rPr>
        <w:t>: Bánh căng đai.</w:t>
      </w:r>
    </w:p>
    <w:p w:rsidR="00D56EA4" w:rsidRPr="00530068" w:rsidRDefault="00D56EA4" w:rsidP="00441CA1">
      <w:pPr>
        <w:pStyle w:val="Heading3"/>
        <w:keepNext/>
        <w:keepLines/>
        <w:numPr>
          <w:ilvl w:val="0"/>
          <w:numId w:val="43"/>
        </w:numPr>
        <w:tabs>
          <w:tab w:val="left" w:pos="450"/>
        </w:tabs>
        <w:spacing w:before="40" w:after="0" w:line="360" w:lineRule="auto"/>
        <w:ind w:left="0" w:firstLine="0"/>
        <w:rPr>
          <w:rStyle w:val="fontstyle01"/>
          <w:lang w:val="fr-FR"/>
        </w:rPr>
      </w:pPr>
      <w:bookmarkStart w:id="31" w:name="_Toc502488845"/>
      <w:r w:rsidRPr="00530068">
        <w:rPr>
          <w:rStyle w:val="fontstyle01"/>
          <w:lang w:val="fr-FR"/>
        </w:rPr>
        <w:t>Kết cấu của bộ phận di chuyển</w:t>
      </w:r>
      <w:bookmarkEnd w:id="31"/>
    </w:p>
    <w:p w:rsidR="00D56EA4" w:rsidRPr="00951C8A" w:rsidRDefault="00D56EA4" w:rsidP="00441CA1">
      <w:pPr>
        <w:spacing w:line="360" w:lineRule="auto"/>
        <w:rPr>
          <w:lang w:val="fr-FR"/>
        </w:rPr>
      </w:pPr>
      <w:r w:rsidRPr="00951C8A">
        <w:rPr>
          <w:lang w:val="fr-FR"/>
        </w:rPr>
        <w:t>Cụm di chuyển của thiết bị bao gồm ba bộ phận chính:</w:t>
      </w:r>
    </w:p>
    <w:p w:rsidR="00D56EA4" w:rsidRPr="00951C8A" w:rsidRDefault="00D56EA4" w:rsidP="00441CA1">
      <w:pPr>
        <w:pStyle w:val="ListParagraph"/>
        <w:numPr>
          <w:ilvl w:val="0"/>
          <w:numId w:val="24"/>
        </w:numPr>
        <w:spacing w:before="120" w:after="120" w:line="360" w:lineRule="auto"/>
        <w:ind w:left="360" w:firstLine="0"/>
        <w:rPr>
          <w:lang w:val="fr-FR"/>
        </w:rPr>
      </w:pPr>
      <w:r w:rsidRPr="00951C8A">
        <w:rPr>
          <w:lang w:val="fr-FR"/>
        </w:rPr>
        <w:t>Bộ phận động cơ.</w:t>
      </w:r>
    </w:p>
    <w:p w:rsidR="00D56EA4" w:rsidRPr="00951C8A" w:rsidRDefault="00D56EA4" w:rsidP="00441CA1">
      <w:pPr>
        <w:pStyle w:val="ListParagraph"/>
        <w:numPr>
          <w:ilvl w:val="0"/>
          <w:numId w:val="24"/>
        </w:numPr>
        <w:spacing w:before="120" w:after="120" w:line="360" w:lineRule="auto"/>
        <w:ind w:left="360" w:firstLine="0"/>
        <w:rPr>
          <w:lang w:val="fr-FR"/>
        </w:rPr>
      </w:pPr>
      <w:r w:rsidRPr="00951C8A">
        <w:rPr>
          <w:lang w:val="fr-FR"/>
        </w:rPr>
        <w:t>Bộ phận bánh xe – dây đai.</w:t>
      </w:r>
    </w:p>
    <w:p w:rsidR="00D56EA4" w:rsidRPr="00951C8A" w:rsidRDefault="00D56EA4" w:rsidP="00441CA1">
      <w:pPr>
        <w:pStyle w:val="ListParagraph"/>
        <w:numPr>
          <w:ilvl w:val="0"/>
          <w:numId w:val="24"/>
        </w:numPr>
        <w:spacing w:before="120" w:after="120" w:line="360" w:lineRule="auto"/>
        <w:ind w:left="360" w:firstLine="0"/>
        <w:rPr>
          <w:lang w:val="fr-FR"/>
        </w:rPr>
      </w:pPr>
      <w:r w:rsidRPr="00951C8A">
        <w:rPr>
          <w:lang w:val="fr-FR"/>
        </w:rPr>
        <w:t>Bộ phận căng đai.</w:t>
      </w:r>
    </w:p>
    <w:p w:rsidR="00D56EA4" w:rsidRPr="00951C8A" w:rsidRDefault="00D56EA4" w:rsidP="00441CA1">
      <w:pPr>
        <w:spacing w:line="360" w:lineRule="auto"/>
      </w:pPr>
      <w:r w:rsidRPr="00951C8A">
        <w:rPr>
          <w:lang w:val="fr-FR"/>
        </w:rPr>
        <w:t>Bộ phận độn</w:t>
      </w:r>
      <w:r w:rsidRPr="00951C8A">
        <w:t>g cơ:</w:t>
      </w:r>
    </w:p>
    <w:p w:rsidR="00D56EA4" w:rsidRPr="00951C8A" w:rsidRDefault="00D56EA4" w:rsidP="00441CA1">
      <w:pPr>
        <w:spacing w:line="360" w:lineRule="auto"/>
      </w:pPr>
      <w:r w:rsidRPr="00951C8A">
        <w:t>Bộ phận động cơ gồm 3 động cơ trong đó có 2 động cơ thực hiện chức năng di chuyển và một động cơ thực hiện chức năng hút.</w:t>
      </w:r>
    </w:p>
    <w:p w:rsidR="00D56EA4" w:rsidRPr="00951C8A" w:rsidRDefault="00D56EA4" w:rsidP="00441CA1">
      <w:pPr>
        <w:spacing w:line="360" w:lineRule="auto"/>
      </w:pPr>
      <w:r w:rsidRPr="00951C8A">
        <w:t>Các động cơ được bố trí trong hộp động cơ với các yêu cầu kỹ thuật như sau:</w:t>
      </w:r>
    </w:p>
    <w:p w:rsidR="00D56EA4" w:rsidRPr="00951C8A" w:rsidRDefault="00D56EA4" w:rsidP="00441CA1">
      <w:pPr>
        <w:spacing w:line="360" w:lineRule="auto"/>
      </w:pPr>
      <w:r w:rsidRPr="00951C8A">
        <w:t>Hộp động cơ kín nước.</w:t>
      </w:r>
    </w:p>
    <w:p w:rsidR="00D56EA4" w:rsidRPr="00951C8A" w:rsidRDefault="00D56EA4" w:rsidP="00441CA1">
      <w:pPr>
        <w:spacing w:line="360" w:lineRule="auto"/>
      </w:pPr>
      <w:r w:rsidRPr="00951C8A">
        <w:t>Các gối đỡ trục được thiết kế đảm bảo kín nước.</w:t>
      </w:r>
    </w:p>
    <w:p w:rsidR="00D56EA4" w:rsidRPr="00951C8A" w:rsidRDefault="00D56EA4" w:rsidP="00441CA1">
      <w:pPr>
        <w:spacing w:line="360" w:lineRule="auto"/>
      </w:pPr>
      <w:r w:rsidRPr="00951C8A">
        <w:lastRenderedPageBreak/>
        <w:t>Hộp động cơ được thiết kế dạng hộp gồm phần thân hộp và phần nắp với các kích thước như hình 22 dưới:</w:t>
      </w:r>
    </w:p>
    <w:p w:rsidR="00D56EA4" w:rsidRPr="00951C8A" w:rsidRDefault="00D56EA4" w:rsidP="00441CA1">
      <w:pPr>
        <w:spacing w:line="360" w:lineRule="auto"/>
      </w:pPr>
      <w:r w:rsidRPr="00951C8A">
        <w:rPr>
          <w:noProof/>
          <w:lang w:val="en-US"/>
        </w:rPr>
        <w:drawing>
          <wp:inline distT="0" distB="0" distL="0" distR="0" wp14:anchorId="5C904E4C" wp14:editId="27189A1E">
            <wp:extent cx="5981700" cy="4714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81700" cy="47148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32" w:name="_Toc502488887"/>
      <w:r w:rsidRPr="00951C8A">
        <w:rPr>
          <w:szCs w:val="26"/>
        </w:rPr>
        <w:t>Hình  Bản vẽ hộp động cơ</w:t>
      </w:r>
      <w:bookmarkEnd w:id="32"/>
    </w:p>
    <w:p w:rsidR="00D56EA4" w:rsidRPr="00951C8A" w:rsidRDefault="00D56EA4" w:rsidP="00441CA1">
      <w:pPr>
        <w:spacing w:line="360" w:lineRule="auto"/>
        <w:rPr>
          <w:lang w:val="it-IT"/>
        </w:rPr>
      </w:pPr>
      <w:r w:rsidRPr="00951C8A">
        <w:rPr>
          <w:lang w:val="it-IT"/>
        </w:rPr>
        <w:t xml:space="preserve">Hộp động cơ được thiết kế hoàn chỉnh và trình bày như hình </w:t>
      </w:r>
    </w:p>
    <w:p w:rsidR="00D56EA4" w:rsidRPr="00951C8A" w:rsidRDefault="00D56EA4" w:rsidP="00441CA1">
      <w:pPr>
        <w:spacing w:line="360" w:lineRule="auto"/>
        <w:rPr>
          <w:lang w:val="it-IT"/>
        </w:rPr>
      </w:pPr>
      <w:r w:rsidRPr="00951C8A">
        <w:rPr>
          <w:noProof/>
          <w:lang w:val="en-US"/>
        </w:rPr>
        <w:lastRenderedPageBreak/>
        <w:drawing>
          <wp:anchor distT="0" distB="0" distL="114300" distR="114300" simplePos="0" relativeHeight="251662336" behindDoc="0" locked="0" layoutInCell="1" allowOverlap="1" wp14:anchorId="75DD48F0" wp14:editId="45440970">
            <wp:simplePos x="0" y="0"/>
            <wp:positionH relativeFrom="column">
              <wp:posOffset>330200</wp:posOffset>
            </wp:positionH>
            <wp:positionV relativeFrom="paragraph">
              <wp:posOffset>371475</wp:posOffset>
            </wp:positionV>
            <wp:extent cx="5313680" cy="4547870"/>
            <wp:effectExtent l="0" t="0" r="1270" b="508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3680" cy="4547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rPr>
          <w:lang w:val="it-IT"/>
        </w:rPr>
      </w:pPr>
    </w:p>
    <w:p w:rsidR="00D56EA4" w:rsidRPr="00951C8A" w:rsidRDefault="00D56EA4" w:rsidP="00441CA1">
      <w:pPr>
        <w:pStyle w:val="Caption"/>
        <w:ind w:firstLine="0"/>
        <w:jc w:val="center"/>
        <w:rPr>
          <w:szCs w:val="26"/>
        </w:rPr>
      </w:pPr>
      <w:bookmarkStart w:id="33" w:name="_Toc502488888"/>
      <w:r w:rsidRPr="00951C8A">
        <w:rPr>
          <w:szCs w:val="26"/>
        </w:rPr>
        <w:t>Hình  Bộ phận động cơ.</w:t>
      </w:r>
      <w:bookmarkEnd w:id="33"/>
    </w:p>
    <w:p w:rsidR="00D56EA4" w:rsidRPr="00951C8A" w:rsidRDefault="00D56EA4" w:rsidP="00441CA1">
      <w:pPr>
        <w:spacing w:line="360" w:lineRule="auto"/>
        <w:rPr>
          <w:lang w:val="it-IT"/>
        </w:rPr>
      </w:pPr>
      <w:r w:rsidRPr="00951C8A">
        <w:rPr>
          <w:lang w:val="it-IT"/>
        </w:rPr>
        <w:t>Bộ phân bánh xe – dây đai</w:t>
      </w:r>
    </w:p>
    <w:p w:rsidR="00D56EA4" w:rsidRPr="00951C8A" w:rsidRDefault="00D56EA4" w:rsidP="00441CA1">
      <w:pPr>
        <w:spacing w:line="360" w:lineRule="auto"/>
        <w:rPr>
          <w:lang w:val="it-IT"/>
        </w:rPr>
      </w:pPr>
      <w:r w:rsidRPr="00951C8A">
        <w:rPr>
          <w:lang w:val="it-IT"/>
        </w:rPr>
        <w:t>Bộ phận bao gồm:</w:t>
      </w:r>
    </w:p>
    <w:p w:rsidR="00D56EA4" w:rsidRPr="00951C8A" w:rsidRDefault="00D56EA4" w:rsidP="00441CA1">
      <w:pPr>
        <w:spacing w:line="360" w:lineRule="auto"/>
        <w:rPr>
          <w:lang w:val="it-IT"/>
        </w:rPr>
      </w:pPr>
      <w:r w:rsidRPr="00951C8A">
        <w:rPr>
          <w:lang w:val="it-IT"/>
        </w:rPr>
        <w:t>Bộ truyền bánh răng có chức năng truyền động từ trục động cơ sang trục bàn chải</w:t>
      </w:r>
    </w:p>
    <w:p w:rsidR="00D56EA4" w:rsidRPr="00951C8A" w:rsidRDefault="00D56EA4" w:rsidP="00441CA1">
      <w:pPr>
        <w:spacing w:line="360" w:lineRule="auto"/>
        <w:rPr>
          <w:lang w:val="it-IT"/>
        </w:rPr>
      </w:pPr>
      <w:r w:rsidRPr="00951C8A">
        <w:rPr>
          <w:lang w:val="it-IT"/>
        </w:rPr>
        <w:t>Dây đai có chức năng truyền động giữa 2 bánh xe.</w:t>
      </w:r>
    </w:p>
    <w:p w:rsidR="00D56EA4" w:rsidRPr="00951C8A" w:rsidRDefault="00D56EA4" w:rsidP="00441CA1">
      <w:pPr>
        <w:spacing w:line="360" w:lineRule="auto"/>
        <w:rPr>
          <w:lang w:val="it-IT"/>
        </w:rPr>
      </w:pPr>
      <w:r w:rsidRPr="00951C8A">
        <w:rPr>
          <w:lang w:val="it-IT"/>
        </w:rPr>
        <w:t>Bánh căng đai có tác dụng làm căng dây đai để tăng hiệu suất di chuyển và khả năng chà.</w:t>
      </w: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r w:rsidRPr="00951C8A">
        <w:rPr>
          <w:noProof/>
          <w:lang w:val="en-US"/>
        </w:rPr>
        <w:lastRenderedPageBreak/>
        <w:drawing>
          <wp:anchor distT="0" distB="0" distL="114300" distR="114300" simplePos="0" relativeHeight="251665408" behindDoc="0" locked="0" layoutInCell="1" allowOverlap="1" wp14:anchorId="5E2AD70A" wp14:editId="2C88942B">
            <wp:simplePos x="0" y="0"/>
            <wp:positionH relativeFrom="column">
              <wp:posOffset>1219200</wp:posOffset>
            </wp:positionH>
            <wp:positionV relativeFrom="paragraph">
              <wp:posOffset>-123825</wp:posOffset>
            </wp:positionV>
            <wp:extent cx="2581275" cy="271462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81275" cy="2714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rPr>
          <w:i/>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pStyle w:val="Caption"/>
        <w:ind w:firstLine="0"/>
        <w:jc w:val="center"/>
        <w:rPr>
          <w:szCs w:val="26"/>
        </w:rPr>
      </w:pPr>
      <w:bookmarkStart w:id="34" w:name="_Toc502488889"/>
      <w:r w:rsidRPr="00951C8A">
        <w:rPr>
          <w:szCs w:val="26"/>
        </w:rPr>
        <w:t>Hình  Bản vẽ bánh căng đai.</w:t>
      </w:r>
      <w:bookmarkEnd w:id="34"/>
    </w:p>
    <w:p w:rsidR="00D56EA4" w:rsidRPr="00951C8A" w:rsidRDefault="00D56EA4" w:rsidP="00441CA1">
      <w:pPr>
        <w:spacing w:line="360" w:lineRule="auto"/>
        <w:rPr>
          <w:lang w:val="it-IT"/>
        </w:rPr>
      </w:pPr>
    </w:p>
    <w:p w:rsidR="00D56EA4" w:rsidRPr="00951C8A" w:rsidRDefault="00D56EA4" w:rsidP="00441CA1">
      <w:pPr>
        <w:spacing w:line="360" w:lineRule="auto"/>
        <w:jc w:val="center"/>
      </w:pPr>
      <w:r w:rsidRPr="00951C8A">
        <w:rPr>
          <w:noProof/>
          <w:lang w:val="en-US"/>
        </w:rPr>
        <w:drawing>
          <wp:inline distT="0" distB="0" distL="0" distR="0" wp14:anchorId="0EA900ED" wp14:editId="04954CA2">
            <wp:extent cx="5257800" cy="2562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2562225"/>
                    </a:xfrm>
                    <a:prstGeom prst="rect">
                      <a:avLst/>
                    </a:prstGeom>
                    <a:noFill/>
                    <a:ln>
                      <a:noFill/>
                    </a:ln>
                  </pic:spPr>
                </pic:pic>
              </a:graphicData>
            </a:graphic>
          </wp:inline>
        </w:drawing>
      </w:r>
    </w:p>
    <w:p w:rsidR="00D56EA4" w:rsidRPr="00951C8A" w:rsidRDefault="00D56EA4" w:rsidP="00441CA1">
      <w:pPr>
        <w:spacing w:line="360" w:lineRule="auto"/>
        <w:jc w:val="center"/>
      </w:pPr>
      <w:bookmarkStart w:id="35" w:name="_Toc502488890"/>
      <w:r w:rsidRPr="00951C8A">
        <w:t xml:space="preserve">Hình  </w:t>
      </w:r>
      <w:r w:rsidRPr="00D62B01">
        <w:rPr>
          <w:highlight w:val="red"/>
        </w:rPr>
        <w:t>Bản vẽ</w:t>
      </w:r>
      <w:r w:rsidRPr="00951C8A">
        <w:t xml:space="preserve"> bộ truyền bánh răng</w:t>
      </w:r>
      <w:r w:rsidR="00D62B01">
        <w:t xml:space="preserve"> </w:t>
      </w:r>
      <w:r w:rsidR="00D62B01" w:rsidRPr="00D62B01">
        <w:rPr>
          <w:highlight w:val="yellow"/>
        </w:rPr>
        <w:t>(???)</w:t>
      </w:r>
      <w:r w:rsidRPr="00951C8A">
        <w:t>.</w:t>
      </w:r>
      <w:bookmarkEnd w:id="35"/>
    </w:p>
    <w:p w:rsidR="00D56EA4" w:rsidRPr="00951C8A" w:rsidRDefault="00D56EA4" w:rsidP="00441CA1">
      <w:pPr>
        <w:spacing w:line="360" w:lineRule="auto"/>
      </w:pPr>
      <w:r w:rsidRPr="00951C8A">
        <w:rPr>
          <w:noProof/>
          <w:lang w:val="en-US"/>
        </w:rPr>
        <w:lastRenderedPageBreak/>
        <w:drawing>
          <wp:anchor distT="0" distB="0" distL="114300" distR="114300" simplePos="0" relativeHeight="251666432" behindDoc="0" locked="0" layoutInCell="1" allowOverlap="1" wp14:anchorId="6EA98FBB" wp14:editId="79FBF191">
            <wp:simplePos x="0" y="0"/>
            <wp:positionH relativeFrom="column">
              <wp:posOffset>0</wp:posOffset>
            </wp:positionH>
            <wp:positionV relativeFrom="paragraph">
              <wp:posOffset>0</wp:posOffset>
            </wp:positionV>
            <wp:extent cx="5943600" cy="29159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915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pStyle w:val="Caption"/>
        <w:ind w:firstLine="0"/>
        <w:jc w:val="center"/>
        <w:rPr>
          <w:szCs w:val="26"/>
        </w:rPr>
      </w:pPr>
      <w:bookmarkStart w:id="36" w:name="_Toc502488891"/>
      <w:r w:rsidRPr="00951C8A">
        <w:rPr>
          <w:szCs w:val="26"/>
        </w:rPr>
        <w:t xml:space="preserve">Hình  </w:t>
      </w:r>
      <w:r w:rsidRPr="00036C49">
        <w:rPr>
          <w:color w:val="FF0000"/>
          <w:szCs w:val="26"/>
          <w:highlight w:val="yellow"/>
        </w:rPr>
        <w:t>Bộ truyền đai</w:t>
      </w:r>
      <w:bookmarkEnd w:id="36"/>
      <w:r w:rsidR="00036C49" w:rsidRPr="00036C49">
        <w:rPr>
          <w:color w:val="FF0000"/>
          <w:szCs w:val="26"/>
          <w:highlight w:val="yellow"/>
        </w:rPr>
        <w:t xml:space="preserve"> ...</w:t>
      </w:r>
    </w:p>
    <w:p w:rsidR="00D56EA4" w:rsidRPr="00951C8A" w:rsidRDefault="00D56EA4" w:rsidP="00441CA1">
      <w:pPr>
        <w:spacing w:line="360" w:lineRule="auto"/>
      </w:pPr>
    </w:p>
    <w:p w:rsidR="00D56EA4" w:rsidRPr="00951C8A" w:rsidRDefault="00D56EA4" w:rsidP="00441CA1">
      <w:pPr>
        <w:spacing w:line="360" w:lineRule="auto"/>
        <w:rPr>
          <w:noProof/>
          <w:lang w:val="it-IT"/>
        </w:rPr>
      </w:pPr>
      <w:r w:rsidRPr="00951C8A">
        <w:rPr>
          <w:noProof/>
          <w:lang w:val="en-US"/>
        </w:rPr>
        <w:drawing>
          <wp:anchor distT="0" distB="0" distL="114300" distR="114300" simplePos="0" relativeHeight="251663360" behindDoc="0" locked="0" layoutInCell="1" allowOverlap="1" wp14:anchorId="516F3299" wp14:editId="31F4F937">
            <wp:simplePos x="0" y="0"/>
            <wp:positionH relativeFrom="margin">
              <wp:posOffset>1114425</wp:posOffset>
            </wp:positionH>
            <wp:positionV relativeFrom="paragraph">
              <wp:posOffset>361950</wp:posOffset>
            </wp:positionV>
            <wp:extent cx="3968115" cy="27813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68115" cy="2781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lang w:val="it-IT"/>
        </w:rPr>
      </w:pPr>
    </w:p>
    <w:p w:rsidR="00D56EA4" w:rsidRPr="00951C8A" w:rsidRDefault="00D56EA4" w:rsidP="00441CA1">
      <w:pPr>
        <w:pStyle w:val="Caption"/>
        <w:ind w:firstLine="0"/>
        <w:jc w:val="center"/>
        <w:rPr>
          <w:szCs w:val="26"/>
        </w:rPr>
      </w:pPr>
      <w:bookmarkStart w:id="37" w:name="_Toc502488893"/>
      <w:r w:rsidRPr="00951C8A">
        <w:rPr>
          <w:szCs w:val="26"/>
        </w:rPr>
        <w:t xml:space="preserve">Hình </w:t>
      </w:r>
      <w:r w:rsidRPr="00036C49">
        <w:rPr>
          <w:color w:val="FF0000"/>
          <w:szCs w:val="26"/>
          <w:highlight w:val="yellow"/>
        </w:rPr>
        <w:t>Bộ phận bánh xe – dây đai.</w:t>
      </w:r>
      <w:bookmarkEnd w:id="37"/>
    </w:p>
    <w:p w:rsidR="00D56EA4" w:rsidRPr="00951C8A" w:rsidRDefault="00D56EA4" w:rsidP="00441CA1">
      <w:pPr>
        <w:spacing w:line="360" w:lineRule="auto"/>
        <w:rPr>
          <w:lang w:val="it-IT"/>
        </w:rPr>
      </w:pPr>
      <w:r w:rsidRPr="00951C8A">
        <w:rPr>
          <w:noProof/>
          <w:lang w:val="en-US"/>
        </w:rPr>
        <w:lastRenderedPageBreak/>
        <w:drawing>
          <wp:anchor distT="0" distB="0" distL="114300" distR="114300" simplePos="0" relativeHeight="251664384" behindDoc="0" locked="0" layoutInCell="1" allowOverlap="1" wp14:anchorId="1E098075" wp14:editId="6D91DB4C">
            <wp:simplePos x="0" y="0"/>
            <wp:positionH relativeFrom="page">
              <wp:posOffset>1432560</wp:posOffset>
            </wp:positionH>
            <wp:positionV relativeFrom="paragraph">
              <wp:posOffset>361950</wp:posOffset>
            </wp:positionV>
            <wp:extent cx="4828540" cy="32575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8540" cy="3257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1C8A">
        <w:rPr>
          <w:lang w:val="it-IT"/>
        </w:rPr>
        <w:t>Bộ phận căng đai:</w:t>
      </w:r>
    </w:p>
    <w:p w:rsidR="00D56EA4" w:rsidRPr="00951C8A" w:rsidRDefault="00D56EA4" w:rsidP="00441CA1">
      <w:pPr>
        <w:spacing w:line="360" w:lineRule="auto"/>
        <w:rPr>
          <w:noProof/>
          <w:lang w:val="it-IT"/>
        </w:rPr>
      </w:pPr>
    </w:p>
    <w:p w:rsidR="00D56EA4" w:rsidRPr="00951C8A" w:rsidRDefault="00D56EA4" w:rsidP="00441CA1">
      <w:pPr>
        <w:spacing w:line="360" w:lineRule="auto"/>
        <w:rPr>
          <w:noProof/>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pStyle w:val="Caption"/>
        <w:ind w:firstLine="0"/>
        <w:jc w:val="center"/>
        <w:rPr>
          <w:szCs w:val="26"/>
        </w:rPr>
      </w:pPr>
      <w:bookmarkStart w:id="38" w:name="_Toc502488894"/>
      <w:r w:rsidRPr="00951C8A">
        <w:rPr>
          <w:szCs w:val="26"/>
        </w:rPr>
        <w:t>Hình  Bộ phận căng đai.</w:t>
      </w:r>
      <w:bookmarkEnd w:id="38"/>
    </w:p>
    <w:p w:rsidR="00D56EA4" w:rsidRPr="00951C8A" w:rsidRDefault="00D56EA4" w:rsidP="00441CA1">
      <w:pPr>
        <w:spacing w:line="360" w:lineRule="auto"/>
        <w:rPr>
          <w:noProof/>
          <w:lang w:val="it-IT"/>
        </w:rPr>
      </w:pPr>
    </w:p>
    <w:p w:rsidR="00D56EA4" w:rsidRPr="00951C8A" w:rsidRDefault="00D56EA4" w:rsidP="00441CA1">
      <w:pPr>
        <w:spacing w:line="360" w:lineRule="auto"/>
        <w:rPr>
          <w:noProof/>
        </w:rPr>
      </w:pPr>
      <w:r w:rsidRPr="00951C8A">
        <w:rPr>
          <w:noProof/>
          <w:lang w:val="en-US"/>
        </w:rPr>
        <w:lastRenderedPageBreak/>
        <w:drawing>
          <wp:inline distT="0" distB="0" distL="0" distR="0" wp14:anchorId="0F96E7CD" wp14:editId="2B475A3F">
            <wp:extent cx="6172200" cy="381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72200" cy="381000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39" w:name="_Toc502488895"/>
      <w:r w:rsidRPr="00951C8A">
        <w:rPr>
          <w:szCs w:val="26"/>
        </w:rPr>
        <w:t>Hình  Cụm di chuyển tổng thể.</w:t>
      </w:r>
      <w:bookmarkEnd w:id="39"/>
    </w:p>
    <w:p w:rsidR="00D56EA4" w:rsidRPr="00951C8A" w:rsidRDefault="00D56EA4" w:rsidP="00441CA1">
      <w:pPr>
        <w:pStyle w:val="ListParagraph"/>
        <w:numPr>
          <w:ilvl w:val="3"/>
          <w:numId w:val="1"/>
        </w:numPr>
        <w:tabs>
          <w:tab w:val="left" w:pos="900"/>
        </w:tabs>
        <w:spacing w:line="360" w:lineRule="auto"/>
        <w:ind w:left="0" w:firstLine="0"/>
        <w:rPr>
          <w:b/>
        </w:rPr>
      </w:pPr>
      <w:r w:rsidRPr="00951C8A">
        <w:rPr>
          <w:b/>
        </w:rPr>
        <w:t xml:space="preserve">Thiết kế cụm </w:t>
      </w:r>
      <w:r w:rsidRPr="00036C49">
        <w:rPr>
          <w:b/>
          <w:color w:val="FF0000"/>
          <w:highlight w:val="yellow"/>
        </w:rPr>
        <w:t>ch</w:t>
      </w:r>
      <w:bookmarkStart w:id="40" w:name="_Toc502488847"/>
      <w:r w:rsidR="00036C49" w:rsidRPr="00036C49">
        <w:rPr>
          <w:b/>
          <w:color w:val="FF0000"/>
          <w:highlight w:val="yellow"/>
        </w:rPr>
        <w:t>ải</w:t>
      </w:r>
    </w:p>
    <w:p w:rsidR="00D56EA4" w:rsidRPr="00951C8A" w:rsidRDefault="00D56EA4" w:rsidP="00441CA1">
      <w:pPr>
        <w:pStyle w:val="ListParagraph"/>
        <w:numPr>
          <w:ilvl w:val="0"/>
          <w:numId w:val="44"/>
        </w:numPr>
        <w:tabs>
          <w:tab w:val="left" w:pos="450"/>
        </w:tabs>
        <w:spacing w:line="360" w:lineRule="auto"/>
        <w:ind w:left="0" w:firstLine="0"/>
        <w:rPr>
          <w:b/>
        </w:rPr>
      </w:pPr>
      <w:r w:rsidRPr="00951C8A">
        <w:rPr>
          <w:b/>
        </w:rPr>
        <w:t>Tính toán thiết kế cụm chà chất thải</w:t>
      </w:r>
      <w:bookmarkEnd w:id="40"/>
    </w:p>
    <w:p w:rsidR="00D56EA4" w:rsidRPr="00951C8A" w:rsidRDefault="00D56EA4" w:rsidP="00441CA1">
      <w:pPr>
        <w:pStyle w:val="Heading4"/>
        <w:numPr>
          <w:ilvl w:val="0"/>
          <w:numId w:val="13"/>
        </w:numPr>
        <w:tabs>
          <w:tab w:val="left" w:pos="450"/>
        </w:tabs>
        <w:spacing w:line="360" w:lineRule="auto"/>
        <w:ind w:left="0" w:firstLine="0"/>
        <w:jc w:val="both"/>
        <w:rPr>
          <w:rFonts w:ascii="Times New Roman" w:hAnsi="Times New Roman" w:cs="Times New Roman"/>
          <w:i w:val="0"/>
          <w:color w:val="auto"/>
          <w:sz w:val="26"/>
          <w:szCs w:val="26"/>
          <w:lang w:val="de-DE"/>
        </w:rPr>
      </w:pPr>
      <w:bookmarkStart w:id="41" w:name="_Toc502488848"/>
      <w:r w:rsidRPr="00951C8A">
        <w:rPr>
          <w:rFonts w:ascii="Times New Roman" w:hAnsi="Times New Roman" w:cs="Times New Roman"/>
          <w:i w:val="0"/>
          <w:color w:val="auto"/>
          <w:sz w:val="26"/>
          <w:szCs w:val="26"/>
          <w:lang w:val="de-DE"/>
        </w:rPr>
        <w:t>Tính toán thiết kế bộ truyền bánh răng</w:t>
      </w:r>
      <w:bookmarkEnd w:id="41"/>
    </w:p>
    <w:p w:rsidR="00D56EA4" w:rsidRPr="00951C8A" w:rsidRDefault="00D56EA4" w:rsidP="00441CA1">
      <w:pPr>
        <w:spacing w:line="360" w:lineRule="auto"/>
      </w:pPr>
      <w:r w:rsidRPr="00951C8A">
        <w:t>Theo yêu cầu để, số vòng quay của bàn chải là xấp xỉ 103 v/p mà số vòng quay của trục bánh xe đã tính là 48 v/p thì có thể suy ra được là tỉ số truyền của bộ truyền bánh răng phải đạt là 2,15.</w:t>
      </w:r>
    </w:p>
    <w:p w:rsidR="00D56EA4" w:rsidRPr="00951C8A" w:rsidRDefault="00D56EA4" w:rsidP="00441CA1">
      <w:pPr>
        <w:spacing w:line="360" w:lineRule="auto"/>
      </w:pPr>
      <w:r w:rsidRPr="00951C8A">
        <w:t>Vật liệu làm bánh răng là nhựa ABS.</w:t>
      </w:r>
    </w:p>
    <w:p w:rsidR="00D56EA4" w:rsidRPr="00951C8A" w:rsidRDefault="00D56EA4" w:rsidP="00441CA1">
      <w:pPr>
        <w:spacing w:line="360" w:lineRule="auto"/>
      </w:pPr>
      <w:r w:rsidRPr="00951C8A">
        <w:t xml:space="preserve">Để phân phối tỉ số truyền hợp lý, cần xác định kích thước của từng bánh răng cũng như không gian của vỏ hộp bánh răng mà chúng ta đã thiết kế. </w:t>
      </w:r>
    </w:p>
    <w:p w:rsidR="00D56EA4" w:rsidRPr="00951C8A" w:rsidRDefault="00D56EA4" w:rsidP="00441CA1">
      <w:pPr>
        <w:spacing w:line="360" w:lineRule="auto"/>
      </w:pPr>
      <w:r w:rsidRPr="00951C8A">
        <w:t xml:space="preserve">Chọn 3 bánh răng theo </w:t>
      </w:r>
      <w:r w:rsidRPr="00036C49">
        <w:rPr>
          <w:color w:val="FF0000"/>
          <w:highlight w:val="yellow"/>
        </w:rPr>
        <w:t>tiêu chuẩn của nhà thiết kế Dolphin Wave</w:t>
      </w:r>
      <w:bookmarkStart w:id="42" w:name="_GoBack"/>
      <w:bookmarkEnd w:id="42"/>
      <w:r w:rsidRPr="00036C49">
        <w:rPr>
          <w:color w:val="FF0000"/>
        </w:rPr>
        <w:t xml:space="preserve"> </w:t>
      </w:r>
      <w:r w:rsidRPr="00951C8A">
        <w:t>300 XL lần lượt:</w:t>
      </w:r>
    </w:p>
    <w:p w:rsidR="00D56EA4" w:rsidRPr="00951C8A" w:rsidRDefault="00D56EA4" w:rsidP="00441CA1">
      <w:pPr>
        <w:pStyle w:val="ListParagraph"/>
        <w:numPr>
          <w:ilvl w:val="0"/>
          <w:numId w:val="28"/>
        </w:numPr>
        <w:spacing w:before="120" w:after="120" w:line="360" w:lineRule="auto"/>
        <w:ind w:left="360" w:firstLine="0"/>
      </w:pPr>
      <w:r w:rsidRPr="00951C8A">
        <w:t>Bánh răng thứ nhất: Z</w:t>
      </w:r>
      <w:r w:rsidRPr="00951C8A">
        <w:rPr>
          <w:vertAlign w:val="subscript"/>
        </w:rPr>
        <w:t xml:space="preserve">1 </w:t>
      </w:r>
      <w:r w:rsidRPr="00951C8A">
        <w:t>= 56 (răng), mô đun là m</w:t>
      </w:r>
      <w:r w:rsidRPr="00951C8A">
        <w:rPr>
          <w:vertAlign w:val="subscript"/>
        </w:rPr>
        <w:t>1</w:t>
      </w:r>
      <w:r w:rsidRPr="00951C8A">
        <w:t xml:space="preserve"> = 1,41 (mm).</w:t>
      </w:r>
    </w:p>
    <w:p w:rsidR="00D56EA4" w:rsidRPr="00951C8A" w:rsidRDefault="00D56EA4" w:rsidP="00441CA1">
      <w:pPr>
        <w:pStyle w:val="ListParagraph"/>
        <w:numPr>
          <w:ilvl w:val="0"/>
          <w:numId w:val="28"/>
        </w:numPr>
        <w:spacing w:before="120" w:after="120" w:line="360" w:lineRule="auto"/>
        <w:ind w:left="360" w:firstLine="0"/>
      </w:pPr>
      <w:r w:rsidRPr="00951C8A">
        <w:t>Bánh răng thứ hai: Z</w:t>
      </w:r>
      <w:r w:rsidRPr="00951C8A">
        <w:rPr>
          <w:vertAlign w:val="subscript"/>
        </w:rPr>
        <w:t>2</w:t>
      </w:r>
      <w:r w:rsidRPr="00951C8A">
        <w:t xml:space="preserve"> = 36 (răng), mô đun là m</w:t>
      </w:r>
      <w:r w:rsidRPr="00951C8A">
        <w:rPr>
          <w:vertAlign w:val="subscript"/>
        </w:rPr>
        <w:t>2</w:t>
      </w:r>
      <w:r w:rsidRPr="00951C8A">
        <w:t xml:space="preserve"> = 1,41 (mm).</w:t>
      </w:r>
    </w:p>
    <w:p w:rsidR="00D56EA4" w:rsidRPr="00951C8A" w:rsidRDefault="00D56EA4" w:rsidP="00441CA1">
      <w:pPr>
        <w:pStyle w:val="ListParagraph"/>
        <w:numPr>
          <w:ilvl w:val="0"/>
          <w:numId w:val="28"/>
        </w:numPr>
        <w:spacing w:before="120" w:after="120" w:line="360" w:lineRule="auto"/>
        <w:ind w:left="360" w:firstLine="0"/>
      </w:pPr>
      <w:r w:rsidRPr="00951C8A">
        <w:lastRenderedPageBreak/>
        <w:t>Bánh răng thứ ba: Z</w:t>
      </w:r>
      <w:r w:rsidRPr="00951C8A">
        <w:rPr>
          <w:vertAlign w:val="subscript"/>
        </w:rPr>
        <w:t>3</w:t>
      </w:r>
      <w:r w:rsidRPr="00951C8A">
        <w:t xml:space="preserve"> = 26 (răng), mô đun là m</w:t>
      </w:r>
      <w:r w:rsidRPr="00951C8A">
        <w:rPr>
          <w:vertAlign w:val="subscript"/>
        </w:rPr>
        <w:t>3</w:t>
      </w:r>
      <w:r w:rsidRPr="00951C8A">
        <w:t xml:space="preserve"> = 1,41 (mm).</w:t>
      </w:r>
    </w:p>
    <w:p w:rsidR="00D56EA4" w:rsidRPr="00951C8A" w:rsidRDefault="00D56EA4" w:rsidP="00441CA1">
      <w:pPr>
        <w:pStyle w:val="Heading4"/>
        <w:numPr>
          <w:ilvl w:val="0"/>
          <w:numId w:val="30"/>
        </w:numPr>
        <w:tabs>
          <w:tab w:val="left" w:pos="540"/>
        </w:tabs>
        <w:spacing w:line="360" w:lineRule="auto"/>
        <w:ind w:left="0" w:firstLine="0"/>
        <w:jc w:val="both"/>
        <w:rPr>
          <w:rFonts w:ascii="Times New Roman" w:hAnsi="Times New Roman" w:cs="Times New Roman"/>
          <w:i w:val="0"/>
          <w:color w:val="auto"/>
          <w:sz w:val="26"/>
          <w:szCs w:val="26"/>
          <w:lang w:val="de-DE"/>
        </w:rPr>
      </w:pPr>
      <w:bookmarkStart w:id="43" w:name="_Toc502488849"/>
      <w:r w:rsidRPr="00951C8A">
        <w:rPr>
          <w:rFonts w:ascii="Times New Roman" w:hAnsi="Times New Roman" w:cs="Times New Roman"/>
          <w:i w:val="0"/>
          <w:color w:val="auto"/>
          <w:sz w:val="26"/>
          <w:szCs w:val="26"/>
          <w:lang w:val="de-DE"/>
        </w:rPr>
        <w:t>Tính toán tốc độ quay của các trục</w:t>
      </w:r>
      <w:bookmarkEnd w:id="43"/>
    </w:p>
    <w:p w:rsidR="00D56EA4" w:rsidRPr="00951C8A" w:rsidRDefault="00D56EA4" w:rsidP="00441CA1">
      <w:pPr>
        <w:pStyle w:val="ListParagraph"/>
        <w:numPr>
          <w:ilvl w:val="0"/>
          <w:numId w:val="29"/>
        </w:numPr>
        <w:spacing w:before="120" w:after="120" w:line="360" w:lineRule="auto"/>
        <w:ind w:left="360" w:firstLine="0"/>
      </w:pPr>
      <w:r w:rsidRPr="00951C8A">
        <w:t xml:space="preserve">Trục bánh răng thứ nhất (gắn với bánh x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48 (v/p)</m:t>
        </m:r>
      </m:oMath>
    </w:p>
    <w:p w:rsidR="00D56EA4" w:rsidRPr="00951C8A" w:rsidRDefault="00D56EA4" w:rsidP="00441CA1">
      <w:pPr>
        <w:pStyle w:val="ListParagraph"/>
        <w:numPr>
          <w:ilvl w:val="0"/>
          <w:numId w:val="29"/>
        </w:numPr>
        <w:spacing w:before="120" w:after="120" w:line="360" w:lineRule="auto"/>
        <w:ind w:left="360" w:firstLine="0"/>
      </w:pPr>
      <w:r w:rsidRPr="00951C8A">
        <w:t xml:space="preserve">Trục bánh răng thứ hai: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56</m:t>
            </m:r>
          </m:num>
          <m:den>
            <m:r>
              <w:rPr>
                <w:rFonts w:ascii="Cambria Math" w:hAnsi="Cambria Math"/>
              </w:rPr>
              <m:t>36</m:t>
            </m:r>
          </m:den>
        </m:f>
        <m:r>
          <w:rPr>
            <w:rFonts w:ascii="Cambria Math" w:hAnsi="Cambria Math"/>
          </w:rPr>
          <m:t>=48.</m:t>
        </m:r>
        <m:f>
          <m:fPr>
            <m:ctrlPr>
              <w:rPr>
                <w:rFonts w:ascii="Cambria Math" w:hAnsi="Cambria Math"/>
                <w:i/>
              </w:rPr>
            </m:ctrlPr>
          </m:fPr>
          <m:num>
            <m:r>
              <w:rPr>
                <w:rFonts w:ascii="Cambria Math" w:hAnsi="Cambria Math"/>
              </w:rPr>
              <m:t>56</m:t>
            </m:r>
          </m:num>
          <m:den>
            <m:r>
              <w:rPr>
                <w:rFonts w:ascii="Cambria Math" w:hAnsi="Cambria Math"/>
              </w:rPr>
              <m:t>36</m:t>
            </m:r>
          </m:den>
        </m:f>
        <m:r>
          <w:rPr>
            <w:rFonts w:ascii="Cambria Math" w:hAnsi="Cambria Math"/>
          </w:rPr>
          <m:t>=74,6 (v/p)</m:t>
        </m:r>
      </m:oMath>
    </w:p>
    <w:p w:rsidR="00D56EA4" w:rsidRPr="00951C8A" w:rsidRDefault="00D56EA4" w:rsidP="00441CA1">
      <w:pPr>
        <w:pStyle w:val="ListParagraph"/>
        <w:numPr>
          <w:ilvl w:val="0"/>
          <w:numId w:val="29"/>
        </w:numPr>
        <w:spacing w:before="120" w:after="120" w:line="360" w:lineRule="auto"/>
        <w:ind w:left="360" w:firstLine="0"/>
      </w:pPr>
      <w:r w:rsidRPr="00951C8A">
        <w:t xml:space="preserve">Trục bánh răng thứ ba (cũng là trục bàn chải): </w:t>
      </w:r>
      <m:oMath>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3</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2</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6</m:t>
            </m:r>
          </m:num>
          <m:den>
            <m:r>
              <w:rPr>
                <w:rFonts w:ascii="Cambria Math" w:eastAsia="Times New Roman" w:hAnsi="Cambria Math"/>
              </w:rPr>
              <m:t>26</m:t>
            </m:r>
          </m:den>
        </m:f>
        <m:r>
          <w:rPr>
            <w:rFonts w:ascii="Cambria Math" w:eastAsia="Times New Roman" w:hAnsi="Cambria Math"/>
          </w:rPr>
          <m:t>=74,6.</m:t>
        </m:r>
        <m:f>
          <m:fPr>
            <m:ctrlPr>
              <w:rPr>
                <w:rFonts w:ascii="Cambria Math" w:eastAsia="Times New Roman" w:hAnsi="Cambria Math"/>
                <w:i/>
              </w:rPr>
            </m:ctrlPr>
          </m:fPr>
          <m:num>
            <m:r>
              <w:rPr>
                <w:rFonts w:ascii="Cambria Math" w:eastAsia="Times New Roman" w:hAnsi="Cambria Math"/>
              </w:rPr>
              <m:t>36</m:t>
            </m:r>
          </m:num>
          <m:den>
            <m:r>
              <w:rPr>
                <w:rFonts w:ascii="Cambria Math" w:eastAsia="Times New Roman" w:hAnsi="Cambria Math"/>
              </w:rPr>
              <m:t>26</m:t>
            </m:r>
          </m:den>
        </m:f>
        <m:r>
          <w:rPr>
            <w:rFonts w:ascii="Cambria Math" w:eastAsia="Times New Roman" w:hAnsi="Cambria Math"/>
          </w:rPr>
          <m:t>=103 ,4 (</m:t>
        </m:r>
        <m:f>
          <m:fPr>
            <m:ctrlPr>
              <w:rPr>
                <w:rFonts w:ascii="Cambria Math" w:eastAsia="Times New Roman" w:hAnsi="Cambria Math"/>
                <w:i/>
              </w:rPr>
            </m:ctrlPr>
          </m:fPr>
          <m:num>
            <m:r>
              <w:rPr>
                <w:rFonts w:ascii="Cambria Math" w:eastAsia="Times New Roman" w:hAnsi="Cambria Math"/>
              </w:rPr>
              <m:t>v</m:t>
            </m:r>
          </m:num>
          <m:den>
            <m:r>
              <w:rPr>
                <w:rFonts w:ascii="Cambria Math" w:eastAsia="Times New Roman" w:hAnsi="Cambria Math"/>
              </w:rPr>
              <m:t>p</m:t>
            </m:r>
          </m:den>
        </m:f>
        <m:r>
          <w:rPr>
            <w:rFonts w:ascii="Cambria Math" w:eastAsia="Times New Roman" w:hAnsi="Cambria Math"/>
          </w:rPr>
          <m:t>)</m:t>
        </m:r>
      </m:oMath>
    </w:p>
    <w:p w:rsidR="00D56EA4" w:rsidRPr="00951C8A" w:rsidRDefault="00D56EA4" w:rsidP="00441CA1">
      <w:pPr>
        <w:pStyle w:val="Heading4"/>
        <w:numPr>
          <w:ilvl w:val="0"/>
          <w:numId w:val="13"/>
        </w:numPr>
        <w:tabs>
          <w:tab w:val="left" w:pos="540"/>
        </w:tabs>
        <w:spacing w:line="360" w:lineRule="auto"/>
        <w:ind w:left="0" w:firstLine="0"/>
        <w:jc w:val="both"/>
        <w:rPr>
          <w:rFonts w:ascii="Times New Roman" w:hAnsi="Times New Roman" w:cs="Times New Roman"/>
          <w:i w:val="0"/>
          <w:color w:val="auto"/>
          <w:sz w:val="26"/>
          <w:szCs w:val="26"/>
          <w:lang w:val="de-DE"/>
        </w:rPr>
      </w:pPr>
      <w:bookmarkStart w:id="44" w:name="_Toc502488850"/>
      <w:r w:rsidRPr="00951C8A">
        <w:rPr>
          <w:rFonts w:ascii="Times New Roman" w:hAnsi="Times New Roman" w:cs="Times New Roman"/>
          <w:i w:val="0"/>
          <w:color w:val="auto"/>
          <w:sz w:val="26"/>
          <w:szCs w:val="26"/>
          <w:lang w:val="de-DE"/>
        </w:rPr>
        <w:t>Tính công suất trên các trục</w:t>
      </w:r>
      <w:bookmarkEnd w:id="44"/>
    </w:p>
    <w:p w:rsidR="00D56EA4" w:rsidRPr="00951C8A" w:rsidRDefault="00D56EA4" w:rsidP="00441CA1">
      <w:pPr>
        <w:spacing w:line="360" w:lineRule="auto"/>
      </w:pPr>
      <w:r w:rsidRPr="00951C8A">
        <w:t>Giả sử bỏ qua mọi tiêu hao năng lượng, hiệu suất của bộ truyền bánh răng và ổ lăn 98%.</w:t>
      </w:r>
    </w:p>
    <w:p w:rsidR="00D56EA4" w:rsidRPr="00951C8A" w:rsidRDefault="00D56EA4" w:rsidP="00441CA1">
      <w:pPr>
        <w:spacing w:line="360" w:lineRule="auto"/>
        <w:rPr>
          <w:rFonts w:eastAsia="Times New Roman"/>
        </w:rPr>
      </w:pPr>
      <w:r w:rsidRPr="00951C8A">
        <w:t xml:space="preserve">Gọi công suất trên các trục bánh răng thứ nhất, thứ hai, thứ ba lần lượt là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II</m:t>
            </m:r>
          </m:sub>
        </m:sSub>
      </m:oMath>
      <w:r w:rsidRPr="00951C8A">
        <w:rPr>
          <w:rFonts w:eastAsia="Times New Roman"/>
        </w:rPr>
        <w:t xml:space="preserve"> có kết quả:</w:t>
      </w:r>
    </w:p>
    <w:p w:rsidR="00D56EA4" w:rsidRPr="00951C8A" w:rsidRDefault="00D56EA4" w:rsidP="00441CA1">
      <w:pPr>
        <w:pStyle w:val="ListParagraph"/>
        <w:numPr>
          <w:ilvl w:val="0"/>
          <w:numId w:val="19"/>
        </w:numPr>
        <w:tabs>
          <w:tab w:val="left" w:pos="720"/>
        </w:tabs>
        <w:spacing w:before="120" w:after="120" w:line="360" w:lineRule="auto"/>
        <w:ind w:left="360" w:firstLine="0"/>
      </w:pPr>
      <w:r w:rsidRPr="00951C8A">
        <w:t xml:space="preserve">Công suất danh nghĩa trên trục bánh răng thứ nhất: </w:t>
      </w:r>
    </w:p>
    <w:p w:rsidR="00D56EA4" w:rsidRPr="00951C8A" w:rsidRDefault="00587031" w:rsidP="00441CA1">
      <w:pPr>
        <w:spacing w:line="360" w:lineRule="auto"/>
        <w:ind w:left="360"/>
        <w:rPr>
          <w:rFonts w:eastAsia="Times New Roman"/>
        </w:rPr>
      </w:pPr>
      <m:oMathPara>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ổ</m:t>
              </m:r>
            </m:sub>
          </m:sSub>
          <m:r>
            <w:rPr>
              <w:rFonts w:ascii="Cambria Math" w:hAnsi="Cambria Math"/>
            </w:rPr>
            <m:t>=100.0,98=98 (W)</m:t>
          </m:r>
        </m:oMath>
      </m:oMathPara>
    </w:p>
    <w:p w:rsidR="00D56EA4" w:rsidRPr="00951C8A" w:rsidRDefault="00D56EA4" w:rsidP="00441CA1">
      <w:pPr>
        <w:pStyle w:val="ListParagraph"/>
        <w:numPr>
          <w:ilvl w:val="0"/>
          <w:numId w:val="19"/>
        </w:numPr>
        <w:tabs>
          <w:tab w:val="left" w:pos="720"/>
        </w:tabs>
        <w:spacing w:before="120" w:after="120" w:line="360" w:lineRule="auto"/>
        <w:ind w:left="360" w:firstLine="0"/>
      </w:pPr>
      <w:r w:rsidRPr="00951C8A">
        <w:t>Công suất danh nghĩa trên trục bánh răng thứ 2:</w:t>
      </w:r>
    </w:p>
    <w:p w:rsidR="00D56EA4" w:rsidRPr="00951C8A" w:rsidRDefault="00587031" w:rsidP="00441CA1">
      <w:pPr>
        <w:spacing w:line="360" w:lineRule="auto"/>
        <w:ind w:left="360"/>
      </w:pPr>
      <m:oMathPara>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br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ổ</m:t>
              </m:r>
            </m:sub>
          </m:sSub>
          <m:r>
            <w:rPr>
              <w:rFonts w:ascii="Cambria Math" w:hAnsi="Cambria Math"/>
            </w:rPr>
            <m:t>=98.0,98.0,98=94,1 (W)</m:t>
          </m:r>
        </m:oMath>
      </m:oMathPara>
    </w:p>
    <w:p w:rsidR="00D56EA4" w:rsidRPr="00951C8A" w:rsidRDefault="00D56EA4" w:rsidP="00441CA1">
      <w:pPr>
        <w:pStyle w:val="ListParagraph"/>
        <w:numPr>
          <w:ilvl w:val="0"/>
          <w:numId w:val="19"/>
        </w:numPr>
        <w:spacing w:before="120" w:after="120" w:line="360" w:lineRule="auto"/>
        <w:ind w:left="360" w:firstLine="0"/>
      </w:pPr>
      <w:r w:rsidRPr="00951C8A">
        <w:t>Công suất danh nghĩa trên trục bánh răng thứ 2:</w:t>
      </w:r>
    </w:p>
    <w:p w:rsidR="00D56EA4" w:rsidRPr="00951C8A" w:rsidRDefault="00587031" w:rsidP="00441CA1">
      <w:pPr>
        <w:spacing w:line="360" w:lineRule="auto"/>
        <w:ind w:left="360"/>
      </w:pPr>
      <m:oMathPara>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br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ổ</m:t>
              </m:r>
            </m:sub>
          </m:sSub>
          <m:r>
            <w:rPr>
              <w:rFonts w:ascii="Cambria Math" w:hAnsi="Cambria Math"/>
            </w:rPr>
            <m:t>=94,1.0,98.0,98=90,4 (W)</m:t>
          </m:r>
        </m:oMath>
      </m:oMathPara>
    </w:p>
    <w:p w:rsidR="00D56EA4" w:rsidRPr="00951C8A" w:rsidRDefault="00D56EA4" w:rsidP="00441CA1">
      <w:pPr>
        <w:pStyle w:val="Heading4"/>
        <w:numPr>
          <w:ilvl w:val="0"/>
          <w:numId w:val="13"/>
        </w:numPr>
        <w:tabs>
          <w:tab w:val="left" w:pos="540"/>
        </w:tabs>
        <w:spacing w:line="360" w:lineRule="auto"/>
        <w:ind w:left="0" w:firstLine="0"/>
        <w:jc w:val="both"/>
        <w:rPr>
          <w:rFonts w:ascii="Times New Roman" w:hAnsi="Times New Roman" w:cs="Times New Roman"/>
          <w:i w:val="0"/>
          <w:color w:val="auto"/>
          <w:sz w:val="26"/>
          <w:szCs w:val="26"/>
        </w:rPr>
      </w:pPr>
      <w:bookmarkStart w:id="45" w:name="_Toc502488851"/>
      <w:r w:rsidRPr="00951C8A">
        <w:rPr>
          <w:rFonts w:ascii="Times New Roman" w:hAnsi="Times New Roman" w:cs="Times New Roman"/>
          <w:i w:val="0"/>
          <w:color w:val="auto"/>
          <w:sz w:val="26"/>
          <w:szCs w:val="26"/>
        </w:rPr>
        <w:t>Tính momen xoắn trên các trục</w:t>
      </w:r>
      <w:bookmarkEnd w:id="45"/>
    </w:p>
    <w:p w:rsidR="00D56EA4" w:rsidRPr="00951C8A" w:rsidRDefault="00D56EA4" w:rsidP="00441CA1">
      <w:pPr>
        <w:spacing w:line="360" w:lineRule="auto"/>
      </w:pPr>
      <w:r w:rsidRPr="00951C8A">
        <w:t xml:space="preserve">Gọi momen xoắc trên các trục bánh răng thứ nhất, thứ hai, thứ ba lần lượt là </w:t>
      </w:r>
      <m:oMath>
        <m:sSub>
          <m:sSubPr>
            <m:ctrlPr>
              <w:rPr>
                <w:rFonts w:ascii="Cambria Math" w:hAnsi="Cambria Math"/>
                <w:i/>
              </w:rPr>
            </m:ctrlPr>
          </m:sSubPr>
          <m:e>
            <m:r>
              <w:rPr>
                <w:rFonts w:ascii="Cambria Math" w:hAnsi="Cambria Math"/>
              </w:rPr>
              <m:t>T</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I</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II</m:t>
            </m:r>
          </m:sub>
        </m:sSub>
      </m:oMath>
      <w:r w:rsidRPr="00951C8A">
        <w:t xml:space="preserve"> có kết quả:</w:t>
      </w:r>
    </w:p>
    <w:p w:rsidR="00D56EA4" w:rsidRPr="00951C8A" w:rsidRDefault="00D56EA4" w:rsidP="00441CA1">
      <w:pPr>
        <w:pStyle w:val="ListParagraph"/>
        <w:numPr>
          <w:ilvl w:val="0"/>
          <w:numId w:val="19"/>
        </w:numPr>
        <w:spacing w:before="120" w:after="120" w:line="360" w:lineRule="auto"/>
        <w:ind w:left="360" w:firstLine="0"/>
      </w:pPr>
      <w:r w:rsidRPr="00951C8A">
        <w:t xml:space="preserve">Trục bánh răng thứ nhất (gắn với bánh xe): </w:t>
      </w:r>
    </w:p>
    <w:p w:rsidR="00D56EA4" w:rsidRPr="00951C8A" w:rsidRDefault="00587031" w:rsidP="00441CA1">
      <w:pPr>
        <w:spacing w:line="360" w:lineRule="auto"/>
        <w:ind w:left="360"/>
      </w:pPr>
      <m:oMathPara>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den>
          </m:f>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r>
                <w:rPr>
                  <w:rFonts w:ascii="Cambria Math" w:hAnsi="Cambria Math"/>
                </w:rPr>
                <m:t>0,098</m:t>
              </m:r>
            </m:num>
            <m:den>
              <m:r>
                <w:rPr>
                  <w:rFonts w:ascii="Cambria Math" w:hAnsi="Cambria Math"/>
                </w:rPr>
                <m:t>48</m:t>
              </m:r>
            </m:den>
          </m:f>
          <m:r>
            <w:rPr>
              <w:rFonts w:ascii="Cambria Math" w:hAnsi="Cambria Math"/>
            </w:rPr>
            <m:t>=19497 (Nmm)</m:t>
          </m:r>
        </m:oMath>
      </m:oMathPara>
    </w:p>
    <w:p w:rsidR="00D56EA4" w:rsidRPr="00951C8A" w:rsidRDefault="00D56EA4" w:rsidP="00441CA1">
      <w:pPr>
        <w:pStyle w:val="ListParagraph"/>
        <w:numPr>
          <w:ilvl w:val="0"/>
          <w:numId w:val="19"/>
        </w:numPr>
        <w:spacing w:before="120" w:after="120" w:line="360" w:lineRule="auto"/>
        <w:ind w:left="360" w:firstLine="0"/>
      </w:pPr>
      <w:r w:rsidRPr="00951C8A">
        <w:t>Trục bánh răng thứ 2:</w:t>
      </w:r>
    </w:p>
    <w:p w:rsidR="00D56EA4" w:rsidRPr="00951C8A" w:rsidRDefault="00587031" w:rsidP="00441CA1">
      <w:pPr>
        <w:pStyle w:val="ListParagraph"/>
        <w:spacing w:line="360" w:lineRule="auto"/>
        <w:ind w:left="360"/>
      </w:pPr>
      <m:oMathPara>
        <m:oMath>
          <m:sSub>
            <m:sSubPr>
              <m:ctrlPr>
                <w:rPr>
                  <w:rFonts w:ascii="Cambria Math" w:hAnsi="Cambria Math"/>
                  <w:i/>
                </w:rPr>
              </m:ctrlPr>
            </m:sSubPr>
            <m:e>
              <m:r>
                <w:rPr>
                  <w:rFonts w:ascii="Cambria Math" w:hAnsi="Cambria Math"/>
                </w:rPr>
                <m:t>T</m:t>
              </m:r>
            </m:e>
            <m:sub>
              <m:r>
                <w:rPr>
                  <w:rFonts w:ascii="Cambria Math" w:hAnsi="Cambria Math"/>
                </w:rPr>
                <m:t>II</m:t>
              </m:r>
            </m:sub>
          </m:sSub>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n</m:t>
                  </m:r>
                </m:e>
                <m:sub>
                  <m:r>
                    <w:rPr>
                      <w:rFonts w:ascii="Cambria Math" w:hAnsi="Cambria Math"/>
                    </w:rPr>
                    <m:t>2</m:t>
                  </m:r>
                </m:sub>
              </m:sSub>
            </m:den>
          </m:f>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r>
                <w:rPr>
                  <w:rFonts w:ascii="Cambria Math" w:hAnsi="Cambria Math"/>
                </w:rPr>
                <m:t>0,0941</m:t>
              </m:r>
            </m:num>
            <m:den>
              <m:r>
                <w:rPr>
                  <w:rFonts w:ascii="Cambria Math" w:hAnsi="Cambria Math"/>
                </w:rPr>
                <m:t>74,6</m:t>
              </m:r>
            </m:den>
          </m:f>
          <m:r>
            <w:rPr>
              <w:rFonts w:ascii="Cambria Math" w:hAnsi="Cambria Math"/>
            </w:rPr>
            <m:t>=12046 (Nmm)</m:t>
          </m:r>
        </m:oMath>
      </m:oMathPara>
    </w:p>
    <w:p w:rsidR="00D56EA4" w:rsidRPr="00951C8A" w:rsidRDefault="00D56EA4" w:rsidP="00441CA1">
      <w:pPr>
        <w:pStyle w:val="ListParagraph"/>
        <w:numPr>
          <w:ilvl w:val="0"/>
          <w:numId w:val="19"/>
        </w:numPr>
        <w:spacing w:before="120" w:after="120" w:line="360" w:lineRule="auto"/>
        <w:ind w:left="360" w:firstLine="0"/>
      </w:pPr>
      <w:r w:rsidRPr="00951C8A">
        <w:lastRenderedPageBreak/>
        <w:t>Trục bánh răng thứ 3 (gắn với bàn chải):</w:t>
      </w:r>
    </w:p>
    <w:p w:rsidR="00D56EA4" w:rsidRPr="00951C8A" w:rsidRDefault="00587031" w:rsidP="00441CA1">
      <w:pPr>
        <w:pStyle w:val="ListParagraph"/>
        <w:spacing w:line="360" w:lineRule="auto"/>
        <w:ind w:left="360"/>
      </w:pPr>
      <m:oMathPara>
        <m:oMath>
          <m:sSub>
            <m:sSubPr>
              <m:ctrlPr>
                <w:rPr>
                  <w:rFonts w:ascii="Cambria Math" w:hAnsi="Cambria Math"/>
                  <w:i/>
                </w:rPr>
              </m:ctrlPr>
            </m:sSubPr>
            <m:e>
              <m:r>
                <w:rPr>
                  <w:rFonts w:ascii="Cambria Math" w:hAnsi="Cambria Math"/>
                </w:rPr>
                <m:t>T</m:t>
              </m:r>
            </m:e>
            <m:sub>
              <m:r>
                <w:rPr>
                  <w:rFonts w:ascii="Cambria Math" w:hAnsi="Cambria Math"/>
                </w:rPr>
                <m:t>III</m:t>
              </m:r>
            </m:sub>
          </m:sSub>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3</m:t>
                  </m:r>
                </m:sub>
              </m:sSub>
            </m:num>
            <m:den>
              <m:sSub>
                <m:sSubPr>
                  <m:ctrlPr>
                    <w:rPr>
                      <w:rFonts w:ascii="Cambria Math" w:hAnsi="Cambria Math"/>
                      <w:i/>
                    </w:rPr>
                  </m:ctrlPr>
                </m:sSubPr>
                <m:e>
                  <m:r>
                    <w:rPr>
                      <w:rFonts w:ascii="Cambria Math" w:hAnsi="Cambria Math"/>
                    </w:rPr>
                    <m:t>n</m:t>
                  </m:r>
                </m:e>
                <m:sub>
                  <m:r>
                    <w:rPr>
                      <w:rFonts w:ascii="Cambria Math" w:hAnsi="Cambria Math"/>
                    </w:rPr>
                    <m:t>3</m:t>
                  </m:r>
                </m:sub>
              </m:sSub>
            </m:den>
          </m:f>
          <m:r>
            <w:rPr>
              <w:rFonts w:ascii="Cambria Math" w:hAnsi="Cambria Math"/>
            </w:rPr>
            <m:t>=9,5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r>
                <w:rPr>
                  <w:rFonts w:ascii="Cambria Math" w:hAnsi="Cambria Math"/>
                </w:rPr>
                <m:t>0,0904</m:t>
              </m:r>
            </m:num>
            <m:den>
              <m:r>
                <w:rPr>
                  <w:rFonts w:ascii="Cambria Math" w:hAnsi="Cambria Math"/>
                </w:rPr>
                <m:t>103,4</m:t>
              </m:r>
            </m:den>
          </m:f>
          <m:r>
            <w:rPr>
              <w:rFonts w:ascii="Cambria Math" w:hAnsi="Cambria Math"/>
            </w:rPr>
            <m:t>=8349 (Nmm)</m:t>
          </m:r>
        </m:oMath>
      </m:oMathPara>
    </w:p>
    <w:p w:rsidR="00D56EA4" w:rsidRPr="00530068" w:rsidRDefault="00D56EA4" w:rsidP="00441CA1">
      <w:pPr>
        <w:pStyle w:val="Heading3"/>
        <w:keepNext/>
        <w:keepLines/>
        <w:numPr>
          <w:ilvl w:val="0"/>
          <w:numId w:val="44"/>
        </w:numPr>
        <w:tabs>
          <w:tab w:val="left" w:pos="360"/>
        </w:tabs>
        <w:spacing w:before="40" w:after="0" w:line="360" w:lineRule="auto"/>
        <w:ind w:left="0" w:firstLine="0"/>
      </w:pPr>
      <w:bookmarkStart w:id="46" w:name="_Toc502488852"/>
      <w:r w:rsidRPr="00530068">
        <w:t>Thiết kế một số bộ phận của cụm chà</w:t>
      </w:r>
      <w:bookmarkEnd w:id="46"/>
    </w:p>
    <w:p w:rsidR="00D56EA4" w:rsidRPr="00951C8A" w:rsidRDefault="00D56EA4" w:rsidP="00441CA1">
      <w:pPr>
        <w:spacing w:line="360" w:lineRule="auto"/>
      </w:pPr>
      <w:r w:rsidRPr="00951C8A">
        <w:t>Nắp bánh răng:</w:t>
      </w:r>
    </w:p>
    <w:p w:rsidR="00D56EA4" w:rsidRPr="00951C8A" w:rsidRDefault="00D56EA4" w:rsidP="00441CA1">
      <w:pPr>
        <w:spacing w:line="360" w:lineRule="auto"/>
        <w:jc w:val="center"/>
      </w:pPr>
      <w:r w:rsidRPr="00951C8A">
        <w:rPr>
          <w:noProof/>
          <w:lang w:val="en-US"/>
        </w:rPr>
        <w:drawing>
          <wp:inline distT="0" distB="0" distL="0" distR="0" wp14:anchorId="147238FC" wp14:editId="7D00DCE2">
            <wp:extent cx="4829175" cy="31051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9175" cy="310515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47" w:name="_Toc502488896"/>
      <w:r w:rsidRPr="00951C8A">
        <w:rPr>
          <w:szCs w:val="26"/>
        </w:rPr>
        <w:t>Hình  Nắp bánh răng.</w:t>
      </w:r>
      <w:bookmarkEnd w:id="47"/>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r w:rsidRPr="00951C8A">
        <w:lastRenderedPageBreak/>
        <w:t>Bàn chải:</w:t>
      </w:r>
    </w:p>
    <w:p w:rsidR="00D56EA4" w:rsidRPr="00951C8A" w:rsidRDefault="00D56EA4" w:rsidP="00441CA1">
      <w:pPr>
        <w:spacing w:line="360" w:lineRule="auto"/>
        <w:jc w:val="center"/>
      </w:pPr>
      <w:r w:rsidRPr="00951C8A">
        <w:rPr>
          <w:noProof/>
          <w:lang w:val="en-US"/>
        </w:rPr>
        <w:drawing>
          <wp:inline distT="0" distB="0" distL="0" distR="0" wp14:anchorId="2526B2EE" wp14:editId="58AB0C6E">
            <wp:extent cx="3409950" cy="2771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09950" cy="27717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48" w:name="_Toc502488897"/>
      <w:r w:rsidRPr="00951C8A">
        <w:rPr>
          <w:szCs w:val="26"/>
        </w:rPr>
        <w:t>Hình  Bàn chải.</w:t>
      </w:r>
      <w:bookmarkEnd w:id="48"/>
    </w:p>
    <w:p w:rsidR="00D56EA4" w:rsidRPr="00530068" w:rsidRDefault="00D56EA4" w:rsidP="00441CA1">
      <w:pPr>
        <w:pStyle w:val="Heading3"/>
        <w:keepNext/>
        <w:keepLines/>
        <w:numPr>
          <w:ilvl w:val="0"/>
          <w:numId w:val="44"/>
        </w:numPr>
        <w:tabs>
          <w:tab w:val="left" w:pos="360"/>
        </w:tabs>
        <w:spacing w:before="40" w:after="0" w:line="360" w:lineRule="auto"/>
        <w:ind w:left="0" w:firstLine="0"/>
        <w:rPr>
          <w:lang w:val="fr-FR"/>
        </w:rPr>
      </w:pPr>
      <w:bookmarkStart w:id="49" w:name="_Toc502488853"/>
      <w:r w:rsidRPr="00530068">
        <w:rPr>
          <w:lang w:val="fr-FR"/>
        </w:rPr>
        <w:t>Kết cấu của cụm chà</w:t>
      </w:r>
      <w:bookmarkEnd w:id="49"/>
    </w:p>
    <w:p w:rsidR="00D56EA4" w:rsidRPr="00951C8A" w:rsidRDefault="00D56EA4" w:rsidP="00441CA1">
      <w:pPr>
        <w:spacing w:line="360" w:lineRule="auto"/>
        <w:rPr>
          <w:lang w:val="fr-FR"/>
        </w:rPr>
      </w:pPr>
      <w:r w:rsidRPr="00951C8A">
        <w:rPr>
          <w:lang w:val="fr-FR"/>
        </w:rPr>
        <w:t>Cụm chà bao gồm các thành phần chính như:</w:t>
      </w:r>
    </w:p>
    <w:p w:rsidR="00D56EA4" w:rsidRPr="00951C8A" w:rsidRDefault="00D56EA4" w:rsidP="00441CA1">
      <w:pPr>
        <w:pStyle w:val="ListParagraph"/>
        <w:numPr>
          <w:ilvl w:val="0"/>
          <w:numId w:val="27"/>
        </w:numPr>
        <w:spacing w:before="120" w:after="120" w:line="360" w:lineRule="auto"/>
        <w:ind w:left="360" w:firstLine="0"/>
        <w:rPr>
          <w:lang w:val="it-IT"/>
        </w:rPr>
      </w:pPr>
      <w:r w:rsidRPr="00951C8A">
        <w:rPr>
          <w:lang w:val="it-IT"/>
        </w:rPr>
        <w:t>Cụm bánh răng.</w:t>
      </w:r>
    </w:p>
    <w:p w:rsidR="00D56EA4" w:rsidRPr="00951C8A" w:rsidRDefault="00D56EA4" w:rsidP="00441CA1">
      <w:pPr>
        <w:pStyle w:val="ListParagraph"/>
        <w:numPr>
          <w:ilvl w:val="0"/>
          <w:numId w:val="27"/>
        </w:numPr>
        <w:spacing w:before="120" w:after="120" w:line="360" w:lineRule="auto"/>
        <w:ind w:left="360" w:firstLine="0"/>
        <w:rPr>
          <w:lang w:val="it-IT"/>
        </w:rPr>
      </w:pPr>
      <w:r w:rsidRPr="00951C8A">
        <w:rPr>
          <w:lang w:val="it-IT"/>
        </w:rPr>
        <w:t>Cụm bàn chải.</w:t>
      </w:r>
    </w:p>
    <w:p w:rsidR="00D56EA4" w:rsidRPr="00951C8A" w:rsidRDefault="00D56EA4" w:rsidP="00441CA1">
      <w:pPr>
        <w:spacing w:line="360" w:lineRule="auto"/>
        <w:rPr>
          <w:lang w:val="it-IT"/>
        </w:rPr>
      </w:pPr>
      <w:r w:rsidRPr="00951C8A">
        <w:rPr>
          <w:lang w:val="it-IT"/>
        </w:rPr>
        <w:t>Cụm bánh răng bao gồm 3 bánh răng:</w:t>
      </w:r>
    </w:p>
    <w:p w:rsidR="00D56EA4" w:rsidRPr="00951C8A" w:rsidRDefault="00D56EA4" w:rsidP="00441CA1">
      <w:pPr>
        <w:spacing w:line="360" w:lineRule="auto"/>
        <w:jc w:val="center"/>
        <w:rPr>
          <w:lang w:val="it-IT"/>
        </w:rPr>
      </w:pPr>
      <w:r w:rsidRPr="00951C8A">
        <w:rPr>
          <w:noProof/>
          <w:lang w:val="en-US"/>
        </w:rPr>
        <w:drawing>
          <wp:inline distT="0" distB="0" distL="0" distR="0" wp14:anchorId="70713993" wp14:editId="42BABA82">
            <wp:extent cx="2857500" cy="2428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57500" cy="2428875"/>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50" w:name="_Toc502488898"/>
      <w:r w:rsidRPr="00951C8A">
        <w:rPr>
          <w:szCs w:val="26"/>
        </w:rPr>
        <w:t>Hình  Cụm bánh răng.</w:t>
      </w:r>
      <w:bookmarkEnd w:id="50"/>
    </w:p>
    <w:p w:rsidR="00D56EA4" w:rsidRPr="00951C8A" w:rsidRDefault="00D56EA4" w:rsidP="00441CA1">
      <w:pPr>
        <w:spacing w:line="360" w:lineRule="auto"/>
        <w:rPr>
          <w:lang w:val="it-IT"/>
        </w:rPr>
      </w:pPr>
      <w:r w:rsidRPr="00951C8A">
        <w:rPr>
          <w:lang w:val="it-IT"/>
        </w:rPr>
        <w:lastRenderedPageBreak/>
        <w:t>Cụm bàn chải:</w:t>
      </w:r>
    </w:p>
    <w:p w:rsidR="00D56EA4" w:rsidRPr="00951C8A" w:rsidRDefault="00D56EA4" w:rsidP="00441CA1">
      <w:pPr>
        <w:spacing w:line="360" w:lineRule="auto"/>
        <w:jc w:val="center"/>
      </w:pPr>
      <w:r w:rsidRPr="00951C8A">
        <w:rPr>
          <w:noProof/>
          <w:lang w:val="en-US"/>
        </w:rPr>
        <w:drawing>
          <wp:inline distT="0" distB="0" distL="0" distR="0" wp14:anchorId="1091DBAE" wp14:editId="46A55C81">
            <wp:extent cx="3619500" cy="2266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500" cy="2266950"/>
                    </a:xfrm>
                    <a:prstGeom prst="rect">
                      <a:avLst/>
                    </a:prstGeom>
                    <a:noFill/>
                    <a:ln>
                      <a:noFill/>
                    </a:ln>
                  </pic:spPr>
                </pic:pic>
              </a:graphicData>
            </a:graphic>
          </wp:inline>
        </w:drawing>
      </w:r>
    </w:p>
    <w:p w:rsidR="00D56EA4" w:rsidRDefault="00D56EA4" w:rsidP="00441CA1">
      <w:pPr>
        <w:pStyle w:val="Caption"/>
        <w:ind w:firstLine="0"/>
        <w:jc w:val="center"/>
        <w:rPr>
          <w:szCs w:val="26"/>
        </w:rPr>
      </w:pPr>
      <w:bookmarkStart w:id="51" w:name="_Toc502488899"/>
      <w:r w:rsidRPr="00951C8A">
        <w:rPr>
          <w:szCs w:val="26"/>
        </w:rPr>
        <w:t>Hình  Cụm bàn chải.</w:t>
      </w:r>
      <w:bookmarkEnd w:id="51"/>
    </w:p>
    <w:p w:rsidR="00D62B01" w:rsidRDefault="00D62B01" w:rsidP="00D62B01">
      <w:pPr>
        <w:rPr>
          <w:color w:val="FF0000"/>
          <w:lang w:val="it-IT"/>
        </w:rPr>
      </w:pPr>
      <w:r w:rsidRPr="00D62B01">
        <w:rPr>
          <w:color w:val="FF0000"/>
          <w:highlight w:val="yellow"/>
          <w:lang w:val="it-IT"/>
        </w:rPr>
        <w:t>Thiết kế ra sao? Chế tạo hoặc mua ra sao?</w:t>
      </w:r>
    </w:p>
    <w:p w:rsidR="00D62B01" w:rsidRPr="00D62B01" w:rsidRDefault="00D62B01" w:rsidP="00D62B01">
      <w:pPr>
        <w:rPr>
          <w:color w:val="FF0000"/>
          <w:lang w:val="it-IT"/>
        </w:rPr>
      </w:pPr>
      <w:r w:rsidRPr="00D62B01">
        <w:rPr>
          <w:color w:val="FF0000"/>
          <w:highlight w:val="yellow"/>
          <w:lang w:val="it-IT"/>
        </w:rPr>
        <w:t>Xem như chưa có gì.</w:t>
      </w:r>
    </w:p>
    <w:p w:rsidR="00D56EA4" w:rsidRPr="00D62B01" w:rsidRDefault="00D62B01" w:rsidP="00441CA1">
      <w:pPr>
        <w:spacing w:line="360" w:lineRule="auto"/>
        <w:rPr>
          <w:b/>
          <w:color w:val="00B050"/>
        </w:rPr>
      </w:pPr>
      <w:r w:rsidRPr="00D62B01">
        <w:rPr>
          <w:b/>
          <w:color w:val="00B050"/>
        </w:rPr>
        <w:t>Tạm dừng ở đây.</w:t>
      </w:r>
    </w:p>
    <w:p w:rsidR="00D56EA4" w:rsidRPr="00951C8A" w:rsidRDefault="00D56EA4" w:rsidP="00441CA1">
      <w:pPr>
        <w:spacing w:line="360" w:lineRule="auto"/>
      </w:pPr>
    </w:p>
    <w:p w:rsidR="00D56EA4" w:rsidRPr="00951C8A" w:rsidRDefault="00D56EA4" w:rsidP="00441CA1">
      <w:pPr>
        <w:spacing w:line="360" w:lineRule="auto"/>
        <w:jc w:val="center"/>
      </w:pPr>
      <w:r w:rsidRPr="00951C8A">
        <w:rPr>
          <w:noProof/>
          <w:lang w:val="en-US"/>
        </w:rPr>
        <w:drawing>
          <wp:inline distT="0" distB="0" distL="0" distR="0" wp14:anchorId="50DAA6D7" wp14:editId="6F3F681C">
            <wp:extent cx="4524375" cy="3286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4375" cy="3286125"/>
                    </a:xfrm>
                    <a:prstGeom prst="rect">
                      <a:avLst/>
                    </a:prstGeom>
                    <a:noFill/>
                    <a:ln>
                      <a:noFill/>
                    </a:ln>
                  </pic:spPr>
                </pic:pic>
              </a:graphicData>
            </a:graphic>
          </wp:inline>
        </w:drawing>
      </w:r>
    </w:p>
    <w:p w:rsidR="00D56EA4" w:rsidRPr="00951C8A" w:rsidRDefault="00D56EA4" w:rsidP="00441CA1">
      <w:pPr>
        <w:spacing w:line="360" w:lineRule="auto"/>
        <w:jc w:val="center"/>
        <w:rPr>
          <w:lang w:val="fr-FR"/>
        </w:rPr>
      </w:pPr>
      <w:bookmarkStart w:id="52" w:name="_Toc502488900"/>
      <w:r w:rsidRPr="00951C8A">
        <w:t xml:space="preserve">Hình </w:t>
      </w:r>
      <w:r w:rsidRPr="00951C8A">
        <w:rPr>
          <w:lang w:val="fr-FR"/>
        </w:rPr>
        <w:t xml:space="preserve"> Cụm chà</w:t>
      </w:r>
      <w:bookmarkEnd w:id="52"/>
      <w:r w:rsidRPr="00951C8A">
        <w:rPr>
          <w:lang w:val="fr-FR"/>
        </w:rPr>
        <w:t xml:space="preserve"> sau khi lắp cùng cụm di chuyển</w:t>
      </w:r>
    </w:p>
    <w:p w:rsidR="00D56EA4" w:rsidRPr="00951C8A" w:rsidRDefault="00D56EA4" w:rsidP="00441CA1">
      <w:pPr>
        <w:spacing w:line="360" w:lineRule="auto"/>
      </w:pPr>
    </w:p>
    <w:p w:rsidR="00D56EA4" w:rsidRPr="00951C8A" w:rsidRDefault="00D56EA4" w:rsidP="00441CA1">
      <w:pPr>
        <w:pStyle w:val="ListParagraph"/>
        <w:numPr>
          <w:ilvl w:val="3"/>
          <w:numId w:val="1"/>
        </w:numPr>
        <w:tabs>
          <w:tab w:val="left" w:pos="900"/>
        </w:tabs>
        <w:spacing w:line="360" w:lineRule="auto"/>
        <w:ind w:left="0" w:firstLine="0"/>
        <w:rPr>
          <w:b/>
        </w:rPr>
      </w:pPr>
      <w:r w:rsidRPr="00951C8A">
        <w:rPr>
          <w:b/>
        </w:rPr>
        <w:t>Thiết kế cụm hút chất thải</w:t>
      </w:r>
    </w:p>
    <w:p w:rsidR="00D56EA4" w:rsidRPr="00951C8A" w:rsidRDefault="00D56EA4" w:rsidP="00441CA1">
      <w:pPr>
        <w:pStyle w:val="Heading3"/>
        <w:keepNext/>
        <w:keepLines/>
        <w:numPr>
          <w:ilvl w:val="0"/>
          <w:numId w:val="45"/>
        </w:numPr>
        <w:tabs>
          <w:tab w:val="left" w:pos="360"/>
        </w:tabs>
        <w:spacing w:before="40" w:after="0" w:line="360" w:lineRule="auto"/>
        <w:ind w:left="0" w:firstLine="0"/>
        <w:rPr>
          <w:b w:val="0"/>
        </w:rPr>
      </w:pPr>
      <w:bookmarkStart w:id="53" w:name="_Toc502488855"/>
      <w:r w:rsidRPr="00951C8A">
        <w:t xml:space="preserve"> Tính toán thiết kế cụm hút chất thải</w:t>
      </w:r>
      <w:bookmarkEnd w:id="53"/>
    </w:p>
    <w:p w:rsidR="00D56EA4" w:rsidRPr="00951C8A" w:rsidRDefault="00D56EA4" w:rsidP="00441CA1">
      <w:pPr>
        <w:spacing w:line="360" w:lineRule="auto"/>
      </w:pPr>
      <w:r w:rsidRPr="00951C8A">
        <w:t>Tính toán công suất của động cơ gắn với quạt hút:</w:t>
      </w:r>
    </w:p>
    <w:p w:rsidR="00D56EA4" w:rsidRPr="00951C8A" w:rsidRDefault="00D56EA4" w:rsidP="00441CA1">
      <w:pPr>
        <w:spacing w:line="360" w:lineRule="auto"/>
      </w:pPr>
      <w:r w:rsidRPr="00951C8A">
        <w:t xml:space="preserve">Lưu lượng: 40 </w:t>
      </w:r>
      <m:oMath>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h</m:t>
        </m:r>
      </m:oMath>
      <w:r w:rsidRPr="00951C8A">
        <w:t>.</w:t>
      </w:r>
    </w:p>
    <w:p w:rsidR="00D56EA4" w:rsidRPr="00951C8A" w:rsidRDefault="00D56EA4" w:rsidP="00441CA1">
      <w:pPr>
        <w:spacing w:line="360" w:lineRule="auto"/>
      </w:pPr>
      <w:r w:rsidRPr="00951C8A">
        <w:t xml:space="preserve">Tốc độ của nước </w:t>
      </w:r>
      <m:oMath>
        <m:f>
          <m:fPr>
            <m:ctrlPr>
              <w:rPr>
                <w:rFonts w:ascii="Cambria Math" w:hAnsi="Cambria Math"/>
                <w:i/>
              </w:rPr>
            </m:ctrlPr>
          </m:fPr>
          <m:num>
            <m:f>
              <m:fPr>
                <m:ctrlPr>
                  <w:rPr>
                    <w:rFonts w:ascii="Cambria Math" w:hAnsi="Cambria Math"/>
                    <w:i/>
                  </w:rPr>
                </m:ctrlPr>
              </m:fPr>
              <m:num>
                <m:r>
                  <w:rPr>
                    <w:rFonts w:ascii="Cambria Math" w:hAnsi="Cambria Math"/>
                  </w:rPr>
                  <m:t>40</m:t>
                </m:r>
              </m:num>
              <m:den>
                <m:r>
                  <w:rPr>
                    <w:rFonts w:ascii="Cambria Math" w:hAnsi="Cambria Math"/>
                  </w:rPr>
                  <m:t>3600</m:t>
                </m:r>
              </m:den>
            </m:f>
          </m:num>
          <m:den>
            <m:r>
              <w:rPr>
                <w:rFonts w:ascii="Cambria Math" w:hAnsi="Cambria Math"/>
              </w:rPr>
              <m:t>0,08.0,05</m:t>
            </m:r>
          </m:den>
        </m:f>
        <m:r>
          <w:rPr>
            <w:rFonts w:ascii="Cambria Math" w:hAnsi="Cambria Math"/>
          </w:rPr>
          <m:t>=2,78 m/s</m:t>
        </m:r>
      </m:oMath>
    </w:p>
    <w:p w:rsidR="00D56EA4" w:rsidRPr="00951C8A" w:rsidRDefault="00D56EA4" w:rsidP="00441CA1">
      <w:pPr>
        <w:spacing w:line="360" w:lineRule="auto"/>
      </w:pPr>
      <w:r w:rsidRPr="00951C8A">
        <w:t>Về cột áp: Là tổng hợp của 3 thành phần.</w:t>
      </w:r>
    </w:p>
    <w:p w:rsidR="00D56EA4" w:rsidRPr="00951C8A" w:rsidRDefault="00D56EA4" w:rsidP="00441CA1">
      <w:pPr>
        <w:pStyle w:val="ListParagraph"/>
        <w:numPr>
          <w:ilvl w:val="0"/>
          <w:numId w:val="31"/>
        </w:numPr>
        <w:spacing w:before="120" w:after="120" w:line="360" w:lineRule="auto"/>
        <w:ind w:left="360" w:firstLine="0"/>
      </w:pPr>
      <w:r w:rsidRPr="00951C8A">
        <w:t>Cột áp theo độ cao: Từ điểm thấp nhất đến điểm cao nhất.</w:t>
      </w:r>
    </w:p>
    <w:p w:rsidR="00D56EA4" w:rsidRPr="00951C8A" w:rsidRDefault="00D56EA4" w:rsidP="00441CA1">
      <w:pPr>
        <w:pStyle w:val="ListParagraph"/>
        <w:numPr>
          <w:ilvl w:val="0"/>
          <w:numId w:val="31"/>
        </w:numPr>
        <w:spacing w:before="120" w:after="120" w:line="360" w:lineRule="auto"/>
        <w:ind w:left="360" w:firstLine="0"/>
      </w:pPr>
      <w:r w:rsidRPr="00951C8A">
        <w:t>Tổn thất áp trên co cút tê, ma sát thành ống (do ống sần xùi hoặc kích cở nhỏ).</w:t>
      </w:r>
    </w:p>
    <w:p w:rsidR="00D56EA4" w:rsidRPr="00951C8A" w:rsidRDefault="00D56EA4" w:rsidP="00441CA1">
      <w:pPr>
        <w:pStyle w:val="ListParagraph"/>
        <w:numPr>
          <w:ilvl w:val="0"/>
          <w:numId w:val="31"/>
        </w:numPr>
        <w:spacing w:before="120" w:after="120" w:line="360" w:lineRule="auto"/>
        <w:ind w:left="360" w:firstLine="0"/>
      </w:pPr>
      <w:r w:rsidRPr="00951C8A">
        <w:t>Tổn thất áp khi chạy qua tải.</w:t>
      </w:r>
    </w:p>
    <w:p w:rsidR="00D56EA4" w:rsidRPr="00951C8A" w:rsidRDefault="00D56EA4" w:rsidP="00441CA1">
      <w:pPr>
        <w:spacing w:line="360" w:lineRule="auto"/>
      </w:pPr>
      <w:r w:rsidRPr="00951C8A">
        <w:t>Điểm thấp nhất đến điểm cao nhất và đã trừ ra cột áp hồi (tức là nước tự tuần hoàn trở lại bơm).</w:t>
      </w:r>
    </w:p>
    <w:p w:rsidR="00D56EA4" w:rsidRPr="00951C8A" w:rsidRDefault="00D56EA4" w:rsidP="00441CA1">
      <w:pPr>
        <w:spacing w:line="360" w:lineRule="auto"/>
      </w:pPr>
      <w:r w:rsidRPr="00951C8A">
        <w:t>Lấy theo kinh nghiệm một co vuông bằng 3% cột áp tổng, tê thì lấy 2% cột áp tổng. Lấy 5m theo chiều ngang bằng 1m theo chiều cao.</w:t>
      </w:r>
    </w:p>
    <w:p w:rsidR="00D56EA4" w:rsidRPr="00951C8A" w:rsidRDefault="00D56EA4" w:rsidP="00441CA1">
      <w:pPr>
        <w:spacing w:line="360" w:lineRule="auto"/>
      </w:pPr>
      <w:r w:rsidRPr="00951C8A">
        <w:t>Tổn thất áp khi chạy qua tải đã có sẵn thông số tổn thất áp lực.</w:t>
      </w:r>
    </w:p>
    <w:p w:rsidR="00D56EA4" w:rsidRPr="00951C8A" w:rsidRDefault="00D56EA4" w:rsidP="00441CA1">
      <w:pPr>
        <w:spacing w:line="360" w:lineRule="auto"/>
      </w:pPr>
      <w:r w:rsidRPr="00951C8A">
        <w:t>Sau khi có được cột áp nhân với hệ số an toàn 1,4 lần cột áp tổng.</w:t>
      </w:r>
    </w:p>
    <w:p w:rsidR="00D56EA4" w:rsidRPr="00951C8A" w:rsidRDefault="00587031" w:rsidP="00441CA1">
      <w:pPr>
        <w:spacing w:line="360" w:lineRule="auto"/>
        <w:rPr>
          <w:rFonts w:eastAsia="Times New Roman"/>
        </w:rPr>
      </w:pPr>
      <m:oMathPara>
        <m:oMath>
          <m:sSub>
            <m:sSubPr>
              <m:ctrlPr>
                <w:rPr>
                  <w:rFonts w:ascii="Cambria Math" w:hAnsi="Cambria Math"/>
                  <w:i/>
                </w:rPr>
              </m:ctrlPr>
            </m:sSubPr>
            <m:e>
              <m:r>
                <w:rPr>
                  <w:rFonts w:ascii="Cambria Math" w:hAnsi="Cambria Math"/>
                </w:rPr>
                <m:t>N</m:t>
              </m:r>
            </m:e>
            <m:sub>
              <m:r>
                <w:rPr>
                  <w:rFonts w:ascii="Cambria Math" w:hAnsi="Cambria Math"/>
                </w:rPr>
                <m:t>b</m:t>
              </m:r>
            </m:sub>
          </m:sSub>
          <m:d>
            <m:dPr>
              <m:ctrlPr>
                <w:rPr>
                  <w:rFonts w:ascii="Cambria Math" w:hAnsi="Cambria Math"/>
                  <w:i/>
                </w:rPr>
              </m:ctrlPr>
            </m:dPr>
            <m:e>
              <m:r>
                <w:rPr>
                  <w:rFonts w:ascii="Cambria Math" w:hAnsi="Cambria Math"/>
                </w:rPr>
                <m:t>KW</m:t>
              </m:r>
            </m:e>
          </m:d>
          <m:r>
            <w:rPr>
              <w:rFonts w:ascii="Cambria Math" w:hAnsi="Cambria Math"/>
            </w:rPr>
            <m:t>=</m:t>
          </m:r>
          <m:f>
            <m:fPr>
              <m:ctrlPr>
                <w:rPr>
                  <w:rFonts w:ascii="Cambria Math" w:hAnsi="Cambria Math"/>
                  <w:i/>
                </w:rPr>
              </m:ctrlPr>
            </m:fPr>
            <m:num>
              <m:r>
                <w:rPr>
                  <w:rFonts w:ascii="Cambria Math" w:hAnsi="Cambria Math"/>
                </w:rPr>
                <m:t xml:space="preserve">Q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e>
              </m:d>
              <m:r>
                <w:rPr>
                  <w:rFonts w:ascii="Cambria Math" w:hAnsi="Cambria Math"/>
                </w:rPr>
                <m:t xml:space="preserve">.H </m:t>
              </m:r>
              <m:d>
                <m:dPr>
                  <m:ctrlPr>
                    <w:rPr>
                      <w:rFonts w:ascii="Cambria Math" w:hAnsi="Cambria Math"/>
                      <w:i/>
                    </w:rPr>
                  </m:ctrlPr>
                </m:dPr>
                <m:e>
                  <m:r>
                    <w:rPr>
                      <w:rFonts w:ascii="Cambria Math" w:hAnsi="Cambria Math"/>
                    </w:rPr>
                    <m:t>m</m:t>
                  </m:r>
                </m:e>
              </m:d>
              <m:r>
                <w:rPr>
                  <w:rFonts w:ascii="Cambria Math" w:hAnsi="Cambria Math"/>
                </w:rPr>
                <m:t xml:space="preserve">.ρ </m:t>
              </m:r>
              <m:d>
                <m:dPr>
                  <m:ctrlPr>
                    <w:rPr>
                      <w:rFonts w:ascii="Cambria Math" w:hAnsi="Cambria Math"/>
                      <w:i/>
                    </w:rPr>
                  </m:ctrlPr>
                </m:dPr>
                <m:e>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e>
              </m:d>
            </m:num>
            <m:den>
              <m:r>
                <w:rPr>
                  <w:rFonts w:ascii="Cambria Math" w:hAnsi="Cambria Math"/>
                </w:rPr>
                <m:t xml:space="preserve">102.  η </m:t>
              </m:r>
              <m:d>
                <m:dPr>
                  <m:ctrlPr>
                    <w:rPr>
                      <w:rFonts w:ascii="Cambria Math" w:hAnsi="Cambria Math"/>
                      <w:i/>
                    </w:rPr>
                  </m:ctrlPr>
                </m:dPr>
                <m:e>
                  <m:r>
                    <w:rPr>
                      <w:rFonts w:ascii="Cambria Math" w:hAnsi="Cambria Math"/>
                    </w:rPr>
                    <m:t>0,8-0,9</m:t>
                  </m:r>
                </m:e>
              </m:d>
            </m:den>
          </m:f>
        </m:oMath>
      </m:oMathPara>
    </w:p>
    <w:p w:rsidR="00D56EA4" w:rsidRPr="00951C8A" w:rsidRDefault="00D56EA4" w:rsidP="00441CA1">
      <w:pPr>
        <w:spacing w:line="360" w:lineRule="auto"/>
      </w:pPr>
      <w:r w:rsidRPr="00951C8A">
        <w:t>Ta có:</w:t>
      </w:r>
    </w:p>
    <w:p w:rsidR="00D56EA4" w:rsidRPr="00951C8A" w:rsidRDefault="00D56EA4" w:rsidP="00441CA1">
      <w:pPr>
        <w:spacing w:line="360" w:lineRule="auto"/>
      </w:pPr>
      <w:r w:rsidRPr="00951C8A">
        <w:t>H = H1 + H2 + H3.</w:t>
      </w:r>
    </w:p>
    <w:p w:rsidR="00D56EA4" w:rsidRPr="00951C8A" w:rsidRDefault="00D56EA4" w:rsidP="00441CA1">
      <w:pPr>
        <w:spacing w:line="360" w:lineRule="auto"/>
      </w:pPr>
      <w:r w:rsidRPr="00951C8A">
        <w:t>+ H1: là tổng của cột áp cao nhất (tức là áp lực nước theo độ cao từ vị trí đặt bơm đến nơi xa nhất của hệ thống).</w:t>
      </w:r>
    </w:p>
    <w:p w:rsidR="00D56EA4" w:rsidRPr="00951C8A" w:rsidRDefault="00D56EA4" w:rsidP="00441CA1">
      <w:pPr>
        <w:spacing w:line="360" w:lineRule="auto"/>
      </w:pPr>
      <w:r w:rsidRPr="00951C8A">
        <w:t>+ H2: Cột áp phun nước tại đầu ra.</w:t>
      </w:r>
    </w:p>
    <w:p w:rsidR="00D56EA4" w:rsidRPr="00951C8A" w:rsidRDefault="00D56EA4" w:rsidP="00441CA1">
      <w:pPr>
        <w:spacing w:line="360" w:lineRule="auto"/>
      </w:pPr>
      <w:r w:rsidRPr="00951C8A">
        <w:lastRenderedPageBreak/>
        <w:t>+ H3: Tổn thất áp tại co cút tê trên đường ống (tổn thất cục bộ) và ma sát đường ống.</w:t>
      </w:r>
    </w:p>
    <w:p w:rsidR="00D56EA4" w:rsidRPr="00951C8A" w:rsidRDefault="00D56EA4" w:rsidP="00441CA1">
      <w:pPr>
        <w:spacing w:line="360" w:lineRule="auto"/>
      </w:pPr>
      <w:r w:rsidRPr="00951C8A">
        <w:t>H1 = 0,3 (m)</w:t>
      </w:r>
    </w:p>
    <w:p w:rsidR="00D56EA4" w:rsidRPr="00951C8A" w:rsidRDefault="00D56EA4" w:rsidP="00441CA1">
      <w:pPr>
        <w:spacing w:line="360" w:lineRule="auto"/>
      </w:pPr>
      <w:r w:rsidRPr="00951C8A">
        <w:t>H2 = 0,4 (m)</w:t>
      </w:r>
    </w:p>
    <w:p w:rsidR="00D56EA4" w:rsidRPr="00951C8A" w:rsidRDefault="00D56EA4" w:rsidP="00441CA1">
      <w:pPr>
        <w:spacing w:line="360" w:lineRule="auto"/>
      </w:pPr>
      <w:r w:rsidRPr="00951C8A">
        <w:t xml:space="preserve">H3 = Ha + Hb = A x L x </w:t>
      </w:r>
      <w:r w:rsidRPr="00951C8A">
        <w:rPr>
          <w:shd w:val="clear" w:color="auto" w:fill="FFFFFF"/>
        </w:rPr>
        <w:t>Q</w:t>
      </w:r>
      <w:r w:rsidRPr="00951C8A">
        <w:rPr>
          <w:shd w:val="clear" w:color="auto" w:fill="FFFFFF"/>
          <w:vertAlign w:val="superscript"/>
        </w:rPr>
        <w:t xml:space="preserve">2  </w:t>
      </w:r>
      <w:r w:rsidRPr="00951C8A">
        <w:t>+ 10%*Ha.</w:t>
      </w:r>
    </w:p>
    <w:p w:rsidR="00D56EA4" w:rsidRPr="00951C8A" w:rsidRDefault="00D56EA4" w:rsidP="00441CA1">
      <w:pPr>
        <w:spacing w:line="360" w:lineRule="auto"/>
      </w:pPr>
      <w:r w:rsidRPr="00951C8A">
        <w:t>Hb = 10%*Ha là tổng thất qua tê, co trên toàn hệ thống.</w:t>
      </w:r>
    </w:p>
    <w:p w:rsidR="00D56EA4" w:rsidRPr="00951C8A" w:rsidRDefault="00D56EA4" w:rsidP="00441CA1">
      <w:pPr>
        <w:spacing w:line="360" w:lineRule="auto"/>
      </w:pPr>
      <w:r w:rsidRPr="00951C8A">
        <w:t>Q: lưu lượng nước qua ống (l/s).</w:t>
      </w:r>
    </w:p>
    <w:p w:rsidR="00D56EA4" w:rsidRPr="00951C8A" w:rsidRDefault="00D56EA4" w:rsidP="00441CA1">
      <w:pPr>
        <w:spacing w:line="360" w:lineRule="auto"/>
      </w:pPr>
      <w:r w:rsidRPr="00951C8A">
        <w:t>L: Chiều dài của đoạn ống.</w:t>
      </w:r>
    </w:p>
    <w:p w:rsidR="00D56EA4" w:rsidRPr="00951C8A" w:rsidRDefault="00D56EA4" w:rsidP="00441CA1">
      <w:pPr>
        <w:spacing w:line="360" w:lineRule="auto"/>
      </w:pPr>
      <w:r w:rsidRPr="00951C8A">
        <w:t>Với A là sức cản ma sát từ ống (mỗi ống lại có sức cảng khác nhau). A lấy theo tiêu chuẩn Việt Nam 4513 – 1988. =&gt; A = 0,005.</w:t>
      </w:r>
    </w:p>
    <w:p w:rsidR="00D56EA4" w:rsidRPr="00951C8A" w:rsidRDefault="00D56EA4" w:rsidP="00441CA1">
      <w:pPr>
        <w:spacing w:line="360" w:lineRule="auto"/>
      </w:pPr>
      <w:r w:rsidRPr="00951C8A">
        <w:t xml:space="preserve">H3 = 1,1*Ha = 1,1 x 0,03 x 0,3 x </w:t>
      </w:r>
      <w:r w:rsidRPr="00951C8A">
        <w:rPr>
          <w:shd w:val="clear" w:color="auto" w:fill="FFFFFF"/>
        </w:rPr>
        <w:t>(40000/3600)</w:t>
      </w:r>
      <w:r w:rsidRPr="00951C8A">
        <w:rPr>
          <w:shd w:val="clear" w:color="auto" w:fill="FFFFFF"/>
          <w:vertAlign w:val="superscript"/>
        </w:rPr>
        <w:t xml:space="preserve">2 </w:t>
      </w:r>
      <w:r w:rsidRPr="00951C8A">
        <w:rPr>
          <w:shd w:val="clear" w:color="auto" w:fill="FFFFFF"/>
        </w:rPr>
        <w:t xml:space="preserve"> = 0,43 (m)</w:t>
      </w:r>
    </w:p>
    <w:p w:rsidR="00D56EA4" w:rsidRPr="00951C8A" w:rsidRDefault="00D56EA4" w:rsidP="00441CA1">
      <w:pPr>
        <w:spacing w:line="360" w:lineRule="auto"/>
      </w:pPr>
      <w:r w:rsidRPr="00951C8A">
        <w:t>H = 0,3 + 0,4 + 0,43 = 1,13 (m)</w:t>
      </w:r>
    </w:p>
    <w:p w:rsidR="00D56EA4" w:rsidRPr="00951C8A" w:rsidRDefault="00D56EA4" w:rsidP="00441CA1">
      <w:pPr>
        <w:spacing w:line="360" w:lineRule="auto"/>
      </w:pPr>
      <w:r w:rsidRPr="00951C8A">
        <w:t>Công suất của bơm là:</w:t>
      </w:r>
    </w:p>
    <w:p w:rsidR="00D56EA4" w:rsidRPr="00951C8A" w:rsidRDefault="00587031" w:rsidP="00441CA1">
      <w:pPr>
        <w:spacing w:line="360" w:lineRule="auto"/>
        <w:rPr>
          <w:rFonts w:eastAsia="Times New Roman"/>
        </w:rPr>
      </w:pPr>
      <m:oMathPara>
        <m:oMath>
          <m:sSub>
            <m:sSubPr>
              <m:ctrlPr>
                <w:rPr>
                  <w:rFonts w:ascii="Cambria Math" w:hAnsi="Cambria Math"/>
                  <w:i/>
                </w:rPr>
              </m:ctrlPr>
            </m:sSubPr>
            <m:e>
              <m:r>
                <w:rPr>
                  <w:rFonts w:ascii="Cambria Math" w:hAnsi="Cambria Math"/>
                </w:rPr>
                <m:t>N</m:t>
              </m:r>
            </m:e>
            <m:sub>
              <m:r>
                <w:rPr>
                  <w:rFonts w:ascii="Cambria Math" w:hAnsi="Cambria Math"/>
                </w:rPr>
                <m:t>b</m:t>
              </m:r>
            </m:sub>
          </m:sSub>
          <m:d>
            <m:dPr>
              <m:ctrlPr>
                <w:rPr>
                  <w:rFonts w:ascii="Cambria Math" w:hAnsi="Cambria Math"/>
                  <w:i/>
                </w:rPr>
              </m:ctrlPr>
            </m:dPr>
            <m:e>
              <m:r>
                <w:rPr>
                  <w:rFonts w:ascii="Cambria Math" w:hAnsi="Cambria Math"/>
                </w:rPr>
                <m:t>KW</m:t>
              </m:r>
            </m:e>
          </m:d>
          <m:r>
            <w:rPr>
              <w:rFonts w:ascii="Cambria Math" w:hAnsi="Cambria Math"/>
            </w:rPr>
            <m:t>=</m:t>
          </m:r>
          <m:f>
            <m:fPr>
              <m:ctrlPr>
                <w:rPr>
                  <w:rFonts w:ascii="Cambria Math" w:hAnsi="Cambria Math"/>
                  <w:i/>
                </w:rPr>
              </m:ctrlPr>
            </m:fPr>
            <m:num>
              <m:r>
                <w:rPr>
                  <w:rFonts w:ascii="Cambria Math" w:hAnsi="Cambria Math"/>
                </w:rPr>
                <m:t xml:space="preserve">Q </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e>
              </m:d>
              <m:r>
                <w:rPr>
                  <w:rFonts w:ascii="Cambria Math" w:hAnsi="Cambria Math"/>
                </w:rPr>
                <m:t xml:space="preserve">.H </m:t>
              </m:r>
              <m:d>
                <m:dPr>
                  <m:ctrlPr>
                    <w:rPr>
                      <w:rFonts w:ascii="Cambria Math" w:hAnsi="Cambria Math"/>
                      <w:i/>
                    </w:rPr>
                  </m:ctrlPr>
                </m:dPr>
                <m:e>
                  <m:r>
                    <w:rPr>
                      <w:rFonts w:ascii="Cambria Math" w:hAnsi="Cambria Math"/>
                    </w:rPr>
                    <m:t>m</m:t>
                  </m:r>
                </m:e>
              </m:d>
              <m:r>
                <w:rPr>
                  <w:rFonts w:ascii="Cambria Math" w:hAnsi="Cambria Math"/>
                </w:rPr>
                <m:t xml:space="preserve">.ρ </m:t>
              </m:r>
              <m:d>
                <m:dPr>
                  <m:ctrlPr>
                    <w:rPr>
                      <w:rFonts w:ascii="Cambria Math" w:hAnsi="Cambria Math"/>
                      <w:i/>
                    </w:rPr>
                  </m:ctrlPr>
                </m:dPr>
                <m:e>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e>
              </m:d>
            </m:num>
            <m:den>
              <m:r>
                <w:rPr>
                  <w:rFonts w:ascii="Cambria Math" w:hAnsi="Cambria Math"/>
                </w:rPr>
                <m:t xml:space="preserve">102.  η </m:t>
              </m:r>
              <m:d>
                <m:dPr>
                  <m:ctrlPr>
                    <w:rPr>
                      <w:rFonts w:ascii="Cambria Math" w:hAnsi="Cambria Math"/>
                      <w:i/>
                    </w:rPr>
                  </m:ctrlPr>
                </m:dPr>
                <m:e>
                  <m:r>
                    <w:rPr>
                      <w:rFonts w:ascii="Cambria Math" w:hAnsi="Cambria Math"/>
                    </w:rPr>
                    <m:t>0,8-0,9</m:t>
                  </m:r>
                </m:e>
              </m:d>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40</m:t>
                  </m:r>
                </m:num>
                <m:den>
                  <m:r>
                    <w:rPr>
                      <w:rFonts w:ascii="Cambria Math" w:hAnsi="Cambria Math"/>
                    </w:rPr>
                    <m:t>3600</m:t>
                  </m:r>
                </m:den>
              </m:f>
              <m:r>
                <w:rPr>
                  <w:rFonts w:ascii="Cambria Math" w:hAnsi="Cambria Math"/>
                </w:rPr>
                <m:t>.1,13.1000</m:t>
              </m:r>
            </m:num>
            <m:den>
              <m:r>
                <w:rPr>
                  <w:rFonts w:ascii="Cambria Math" w:hAnsi="Cambria Math"/>
                </w:rPr>
                <m:t>102.0,85</m:t>
              </m:r>
            </m:den>
          </m:f>
          <m:r>
            <w:rPr>
              <w:rFonts w:ascii="Cambria Math" w:hAnsi="Cambria Math"/>
            </w:rPr>
            <m:t>=0,144 (KW)</m:t>
          </m:r>
        </m:oMath>
      </m:oMathPara>
    </w:p>
    <w:p w:rsidR="00D56EA4" w:rsidRPr="00951C8A" w:rsidRDefault="00D56EA4" w:rsidP="00441CA1">
      <w:pPr>
        <w:spacing w:line="360" w:lineRule="auto"/>
      </w:pPr>
      <w:r w:rsidRPr="00951C8A">
        <w:t>Chọn đông cơ mã số DT60BL100-230 có công suất là 150W.</w:t>
      </w:r>
    </w:p>
    <w:p w:rsidR="00D56EA4" w:rsidRDefault="00D56EA4" w:rsidP="00441CA1">
      <w:pPr>
        <w:pStyle w:val="Heading3"/>
        <w:keepNext/>
        <w:keepLines/>
        <w:numPr>
          <w:ilvl w:val="0"/>
          <w:numId w:val="45"/>
        </w:numPr>
        <w:tabs>
          <w:tab w:val="left" w:pos="360"/>
        </w:tabs>
        <w:spacing w:before="40" w:after="0" w:line="360" w:lineRule="auto"/>
        <w:ind w:left="0" w:firstLine="0"/>
      </w:pPr>
      <w:bookmarkStart w:id="54" w:name="_Toc502488856"/>
      <w:r w:rsidRPr="00951C8A">
        <w:t>Thiết kế một số bộ phận của cụm hút</w:t>
      </w:r>
      <w:bookmarkEnd w:id="54"/>
    </w:p>
    <w:p w:rsidR="00530068" w:rsidRPr="00530068" w:rsidRDefault="00530068" w:rsidP="00441CA1">
      <w:pPr>
        <w:spacing w:line="360" w:lineRule="auto"/>
      </w:pPr>
    </w:p>
    <w:p w:rsidR="00D56EA4" w:rsidRPr="00951C8A" w:rsidRDefault="00D56EA4" w:rsidP="00441CA1">
      <w:pPr>
        <w:spacing w:line="360" w:lineRule="auto"/>
        <w:jc w:val="center"/>
        <w:rPr>
          <w:rFonts w:eastAsia="Times New Roman"/>
        </w:rPr>
      </w:pPr>
      <w:r w:rsidRPr="00951C8A">
        <w:rPr>
          <w:noProof/>
          <w:lang w:val="en-US"/>
        </w:rPr>
        <w:lastRenderedPageBreak/>
        <w:drawing>
          <wp:inline distT="0" distB="0" distL="0" distR="0" wp14:anchorId="79ADFBDC" wp14:editId="22A40F4D">
            <wp:extent cx="3495675" cy="26098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95675" cy="2609850"/>
                    </a:xfrm>
                    <a:prstGeom prst="rect">
                      <a:avLst/>
                    </a:prstGeom>
                    <a:noFill/>
                    <a:ln>
                      <a:noFill/>
                    </a:ln>
                  </pic:spPr>
                </pic:pic>
              </a:graphicData>
            </a:graphic>
          </wp:inline>
        </w:drawing>
      </w:r>
    </w:p>
    <w:p w:rsidR="00D56EA4" w:rsidRPr="00951C8A" w:rsidRDefault="00D56EA4" w:rsidP="00441CA1">
      <w:pPr>
        <w:pStyle w:val="Caption"/>
        <w:ind w:firstLine="0"/>
        <w:jc w:val="center"/>
        <w:rPr>
          <w:szCs w:val="26"/>
        </w:rPr>
      </w:pPr>
      <w:bookmarkStart w:id="55" w:name="_Toc502488901"/>
      <w:r w:rsidRPr="00951C8A">
        <w:rPr>
          <w:szCs w:val="26"/>
        </w:rPr>
        <w:t>Hình  Cánh quạt hút.</w:t>
      </w:r>
      <w:bookmarkEnd w:id="55"/>
    </w:p>
    <w:p w:rsidR="00D56EA4" w:rsidRPr="00951C8A" w:rsidRDefault="00D56EA4" w:rsidP="00441CA1">
      <w:pPr>
        <w:spacing w:line="360" w:lineRule="auto"/>
        <w:rPr>
          <w:lang w:val="it-IT"/>
        </w:rPr>
      </w:pPr>
    </w:p>
    <w:p w:rsidR="00D56EA4" w:rsidRPr="00951C8A" w:rsidRDefault="00D56EA4" w:rsidP="00441CA1">
      <w:pPr>
        <w:spacing w:line="360" w:lineRule="auto"/>
        <w:jc w:val="center"/>
      </w:pPr>
      <w:r w:rsidRPr="00951C8A">
        <w:rPr>
          <w:noProof/>
          <w:lang w:val="en-US"/>
        </w:rPr>
        <w:drawing>
          <wp:inline distT="0" distB="0" distL="0" distR="0" wp14:anchorId="0AEBB180" wp14:editId="0F053BA4">
            <wp:extent cx="2524125" cy="26860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24125" cy="2686050"/>
                    </a:xfrm>
                    <a:prstGeom prst="rect">
                      <a:avLst/>
                    </a:prstGeom>
                    <a:noFill/>
                    <a:ln>
                      <a:noFill/>
                    </a:ln>
                  </pic:spPr>
                </pic:pic>
              </a:graphicData>
            </a:graphic>
          </wp:inline>
        </w:drawing>
      </w:r>
    </w:p>
    <w:p w:rsidR="00D56EA4" w:rsidRPr="00951C8A" w:rsidRDefault="00530068" w:rsidP="00441CA1">
      <w:pPr>
        <w:pStyle w:val="Caption"/>
        <w:ind w:firstLine="0"/>
        <w:jc w:val="center"/>
        <w:rPr>
          <w:szCs w:val="26"/>
        </w:rPr>
      </w:pPr>
      <w:bookmarkStart w:id="56" w:name="_Toc502488902"/>
      <w:r>
        <w:rPr>
          <w:szCs w:val="26"/>
        </w:rPr>
        <w:t>Hình</w:t>
      </w:r>
      <w:r w:rsidR="00D56EA4" w:rsidRPr="00951C8A">
        <w:rPr>
          <w:szCs w:val="26"/>
        </w:rPr>
        <w:t xml:space="preserve"> Ống hút.</w:t>
      </w:r>
      <w:bookmarkEnd w:id="56"/>
    </w:p>
    <w:p w:rsidR="00D56EA4" w:rsidRPr="00951C8A" w:rsidRDefault="00D56EA4" w:rsidP="00441CA1">
      <w:pPr>
        <w:spacing w:line="360" w:lineRule="auto"/>
      </w:pPr>
      <w:r w:rsidRPr="00951C8A">
        <w:rPr>
          <w:i/>
        </w:rPr>
        <w:br w:type="column"/>
      </w:r>
      <w:r w:rsidRPr="00951C8A">
        <w:rPr>
          <w:noProof/>
          <w:lang w:val="en-US"/>
        </w:rPr>
        <w:lastRenderedPageBreak/>
        <w:drawing>
          <wp:anchor distT="0" distB="0" distL="114300" distR="114300" simplePos="0" relativeHeight="251667456" behindDoc="0" locked="0" layoutInCell="1" allowOverlap="1" wp14:anchorId="56CDC8A3" wp14:editId="2F96E8B0">
            <wp:simplePos x="0" y="0"/>
            <wp:positionH relativeFrom="page">
              <wp:align>center</wp:align>
            </wp:positionH>
            <wp:positionV relativeFrom="paragraph">
              <wp:posOffset>0</wp:posOffset>
            </wp:positionV>
            <wp:extent cx="4153535" cy="3258185"/>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53535" cy="3258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pStyle w:val="Caption"/>
        <w:ind w:firstLine="0"/>
        <w:jc w:val="center"/>
        <w:rPr>
          <w:szCs w:val="26"/>
        </w:rPr>
      </w:pPr>
      <w:bookmarkStart w:id="57" w:name="_Toc502488903"/>
      <w:r w:rsidRPr="00951C8A">
        <w:rPr>
          <w:szCs w:val="26"/>
        </w:rPr>
        <w:t>Hình  Túi lọc.</w:t>
      </w:r>
      <w:bookmarkEnd w:id="57"/>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pPr>
      <w:r w:rsidRPr="00951C8A">
        <w:rPr>
          <w:noProof/>
          <w:lang w:val="en-US"/>
        </w:rPr>
        <w:drawing>
          <wp:anchor distT="0" distB="0" distL="114300" distR="114300" simplePos="0" relativeHeight="251668480" behindDoc="0" locked="0" layoutInCell="1" allowOverlap="1" wp14:anchorId="4B6968C0" wp14:editId="25E46C29">
            <wp:simplePos x="0" y="0"/>
            <wp:positionH relativeFrom="page">
              <wp:align>center</wp:align>
            </wp:positionH>
            <wp:positionV relativeFrom="paragraph">
              <wp:posOffset>9525</wp:posOffset>
            </wp:positionV>
            <wp:extent cx="3543935" cy="2886710"/>
            <wp:effectExtent l="0" t="0" r="0" b="889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43935" cy="2886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pStyle w:val="Caption"/>
        <w:ind w:firstLine="0"/>
        <w:jc w:val="center"/>
        <w:rPr>
          <w:szCs w:val="26"/>
        </w:rPr>
      </w:pPr>
      <w:bookmarkStart w:id="58" w:name="_Toc502488904"/>
      <w:r w:rsidRPr="00951C8A">
        <w:rPr>
          <w:szCs w:val="26"/>
        </w:rPr>
        <w:t>Hình Nắp đậy cánh quạt.</w:t>
      </w:r>
      <w:bookmarkEnd w:id="58"/>
    </w:p>
    <w:p w:rsidR="00D56EA4" w:rsidRPr="00951C8A" w:rsidRDefault="00D56EA4" w:rsidP="00441CA1">
      <w:pPr>
        <w:spacing w:line="360" w:lineRule="auto"/>
      </w:pPr>
      <w:r w:rsidRPr="00951C8A">
        <w:lastRenderedPageBreak/>
        <w:br/>
      </w:r>
    </w:p>
    <w:p w:rsidR="00D56EA4" w:rsidRPr="00951C8A" w:rsidRDefault="00D56EA4" w:rsidP="00441CA1">
      <w:pPr>
        <w:spacing w:line="360" w:lineRule="auto"/>
      </w:pPr>
      <w:r w:rsidRPr="00951C8A">
        <w:rPr>
          <w:noProof/>
          <w:lang w:val="en-US"/>
        </w:rPr>
        <w:drawing>
          <wp:anchor distT="0" distB="0" distL="114300" distR="114300" simplePos="0" relativeHeight="251669504" behindDoc="0" locked="0" layoutInCell="1" allowOverlap="1" wp14:anchorId="471635A3" wp14:editId="3A1498C3">
            <wp:simplePos x="0" y="0"/>
            <wp:positionH relativeFrom="page">
              <wp:posOffset>2105025</wp:posOffset>
            </wp:positionH>
            <wp:positionV relativeFrom="paragraph">
              <wp:posOffset>9525</wp:posOffset>
            </wp:positionV>
            <wp:extent cx="3409315" cy="4086860"/>
            <wp:effectExtent l="0" t="0" r="635" b="889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09315" cy="4086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pStyle w:val="Caption"/>
        <w:ind w:firstLine="0"/>
        <w:jc w:val="center"/>
        <w:rPr>
          <w:szCs w:val="26"/>
        </w:rPr>
      </w:pPr>
      <w:bookmarkStart w:id="59" w:name="_Toc502488905"/>
      <w:r w:rsidRPr="00951C8A">
        <w:rPr>
          <w:szCs w:val="26"/>
        </w:rPr>
        <w:t>Hình Động cơ hút.</w:t>
      </w:r>
      <w:bookmarkEnd w:id="59"/>
    </w:p>
    <w:p w:rsidR="00D56EA4" w:rsidRPr="00951C8A" w:rsidRDefault="00D56EA4" w:rsidP="00441CA1">
      <w:pPr>
        <w:pStyle w:val="Heading3"/>
        <w:keepNext/>
        <w:keepLines/>
        <w:numPr>
          <w:ilvl w:val="0"/>
          <w:numId w:val="45"/>
        </w:numPr>
        <w:tabs>
          <w:tab w:val="left" w:pos="360"/>
        </w:tabs>
        <w:spacing w:before="40" w:after="0" w:line="360" w:lineRule="auto"/>
        <w:ind w:left="0" w:firstLine="0"/>
        <w:rPr>
          <w:b w:val="0"/>
          <w:lang w:val="it-IT"/>
        </w:rPr>
      </w:pPr>
      <w:bookmarkStart w:id="60" w:name="_Toc502488857"/>
      <w:r w:rsidRPr="00951C8A">
        <w:rPr>
          <w:lang w:val="it-IT"/>
        </w:rPr>
        <w:t>Kết cấu của cụm hút</w:t>
      </w:r>
      <w:bookmarkEnd w:id="60"/>
    </w:p>
    <w:p w:rsidR="00D56EA4" w:rsidRPr="00951C8A" w:rsidRDefault="00D56EA4" w:rsidP="00441CA1">
      <w:pPr>
        <w:spacing w:line="360" w:lineRule="auto"/>
        <w:rPr>
          <w:lang w:val="it-IT"/>
        </w:rPr>
      </w:pPr>
      <w:r w:rsidRPr="00951C8A">
        <w:rPr>
          <w:noProof/>
          <w:lang w:val="en-US"/>
        </w:rPr>
        <w:drawing>
          <wp:anchor distT="0" distB="0" distL="114300" distR="114300" simplePos="0" relativeHeight="251670528" behindDoc="0" locked="0" layoutInCell="1" allowOverlap="1" wp14:anchorId="433555EB" wp14:editId="702DF37B">
            <wp:simplePos x="0" y="0"/>
            <wp:positionH relativeFrom="margin">
              <wp:posOffset>987425</wp:posOffset>
            </wp:positionH>
            <wp:positionV relativeFrom="paragraph">
              <wp:posOffset>14605</wp:posOffset>
            </wp:positionV>
            <wp:extent cx="3329305" cy="2207260"/>
            <wp:effectExtent l="0" t="0" r="444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29305" cy="2207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D56EA4" w:rsidP="00441CA1">
      <w:pPr>
        <w:spacing w:line="360" w:lineRule="auto"/>
        <w:rPr>
          <w:lang w:val="it-IT"/>
        </w:rPr>
      </w:pPr>
    </w:p>
    <w:p w:rsidR="00D56EA4" w:rsidRPr="00951C8A" w:rsidRDefault="00530068" w:rsidP="00441CA1">
      <w:pPr>
        <w:pStyle w:val="Caption"/>
        <w:ind w:firstLine="0"/>
        <w:jc w:val="center"/>
        <w:rPr>
          <w:szCs w:val="26"/>
        </w:rPr>
      </w:pPr>
      <w:bookmarkStart w:id="61" w:name="_Toc502488906"/>
      <w:r>
        <w:rPr>
          <w:szCs w:val="26"/>
        </w:rPr>
        <w:lastRenderedPageBreak/>
        <w:t>Hình</w:t>
      </w:r>
      <w:r w:rsidR="00D56EA4" w:rsidRPr="00951C8A">
        <w:rPr>
          <w:szCs w:val="26"/>
        </w:rPr>
        <w:t xml:space="preserve"> Cụm túi lọc.</w:t>
      </w:r>
      <w:bookmarkEnd w:id="61"/>
    </w:p>
    <w:p w:rsidR="00D56EA4" w:rsidRPr="00951C8A" w:rsidRDefault="00D56EA4" w:rsidP="00441CA1">
      <w:pPr>
        <w:spacing w:line="360" w:lineRule="auto"/>
      </w:pPr>
      <w:r w:rsidRPr="00951C8A">
        <w:rPr>
          <w:noProof/>
          <w:lang w:val="en-US"/>
        </w:rPr>
        <w:drawing>
          <wp:anchor distT="0" distB="0" distL="114300" distR="114300" simplePos="0" relativeHeight="251671552" behindDoc="0" locked="0" layoutInCell="1" allowOverlap="1" wp14:anchorId="2DE2B118" wp14:editId="6CB09F7C">
            <wp:simplePos x="0" y="0"/>
            <wp:positionH relativeFrom="column">
              <wp:posOffset>845185</wp:posOffset>
            </wp:positionH>
            <wp:positionV relativeFrom="paragraph">
              <wp:posOffset>2540</wp:posOffset>
            </wp:positionV>
            <wp:extent cx="4247515" cy="3204210"/>
            <wp:effectExtent l="0" t="0" r="63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47515" cy="32042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pStyle w:val="Caption"/>
        <w:ind w:firstLine="0"/>
        <w:jc w:val="center"/>
        <w:rPr>
          <w:szCs w:val="26"/>
        </w:rPr>
      </w:pPr>
      <w:bookmarkStart w:id="62" w:name="_Toc502488907"/>
      <w:r w:rsidRPr="00951C8A">
        <w:rPr>
          <w:szCs w:val="26"/>
        </w:rPr>
        <w:t>Hình  Kết cấu cụm hút</w:t>
      </w:r>
      <w:bookmarkEnd w:id="62"/>
    </w:p>
    <w:p w:rsidR="00D56EA4" w:rsidRPr="00951C8A" w:rsidRDefault="00D56EA4" w:rsidP="00441CA1">
      <w:pPr>
        <w:spacing w:line="360" w:lineRule="auto"/>
      </w:pPr>
    </w:p>
    <w:p w:rsidR="00D56EA4" w:rsidRPr="00530068" w:rsidRDefault="00D56EA4" w:rsidP="00441CA1">
      <w:pPr>
        <w:pStyle w:val="ListParagraph"/>
        <w:numPr>
          <w:ilvl w:val="3"/>
          <w:numId w:val="1"/>
        </w:numPr>
        <w:tabs>
          <w:tab w:val="left" w:pos="900"/>
        </w:tabs>
        <w:spacing w:line="360" w:lineRule="auto"/>
        <w:ind w:left="0" w:firstLine="0"/>
        <w:rPr>
          <w:b/>
        </w:rPr>
      </w:pPr>
      <w:r w:rsidRPr="00530068">
        <w:rPr>
          <w:b/>
        </w:rPr>
        <w:t>Hoàn thiện thiết kế phần cơ khí của thiết bị hút chất thải di động</w:t>
      </w: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p>
    <w:p w:rsidR="00337F22" w:rsidRPr="00951C8A" w:rsidRDefault="00337F22" w:rsidP="00441CA1">
      <w:pPr>
        <w:spacing w:line="360" w:lineRule="auto"/>
      </w:pPr>
    </w:p>
    <w:p w:rsidR="00D56EA4" w:rsidRPr="00951C8A" w:rsidRDefault="00D56EA4" w:rsidP="00441CA1">
      <w:pPr>
        <w:spacing w:line="360" w:lineRule="auto"/>
      </w:pPr>
    </w:p>
    <w:p w:rsidR="00D56EA4" w:rsidRPr="00951C8A" w:rsidRDefault="00D56EA4" w:rsidP="00441CA1">
      <w:pPr>
        <w:spacing w:line="360" w:lineRule="auto"/>
      </w:pPr>
      <w:r w:rsidRPr="00951C8A">
        <w:lastRenderedPageBreak/>
        <w:t>Bản vẽ hoàn chỉnh của thiết bị hút chất thả</w:t>
      </w:r>
      <w:r w:rsidR="00337F22" w:rsidRPr="00951C8A">
        <w:t>i:</w:t>
      </w:r>
    </w:p>
    <w:p w:rsidR="00D56EA4" w:rsidRPr="00951C8A" w:rsidRDefault="00D56EA4" w:rsidP="00441CA1">
      <w:pPr>
        <w:spacing w:line="360" w:lineRule="auto"/>
      </w:pPr>
      <w:r w:rsidRPr="00951C8A">
        <w:rPr>
          <w:noProof/>
          <w:lang w:val="en-US"/>
        </w:rPr>
        <w:drawing>
          <wp:inline distT="0" distB="0" distL="0" distR="0" wp14:anchorId="4EE359F9" wp14:editId="02FF7E1A">
            <wp:extent cx="6172200" cy="33197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72200" cy="3319780"/>
                    </a:xfrm>
                    <a:prstGeom prst="rect">
                      <a:avLst/>
                    </a:prstGeom>
                  </pic:spPr>
                </pic:pic>
              </a:graphicData>
            </a:graphic>
          </wp:inline>
        </w:drawing>
      </w:r>
    </w:p>
    <w:p w:rsidR="00D56EA4" w:rsidRPr="00951C8A" w:rsidRDefault="00D56EA4" w:rsidP="00441CA1">
      <w:pPr>
        <w:spacing w:line="360" w:lineRule="auto"/>
      </w:pPr>
      <w:r w:rsidRPr="00951C8A">
        <w:rPr>
          <w:noProof/>
          <w:lang w:val="en-US"/>
        </w:rPr>
        <w:drawing>
          <wp:inline distT="0" distB="0" distL="0" distR="0" wp14:anchorId="1E955A5A" wp14:editId="62B7FD4C">
            <wp:extent cx="6172200" cy="381381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72200" cy="3813810"/>
                    </a:xfrm>
                    <a:prstGeom prst="rect">
                      <a:avLst/>
                    </a:prstGeom>
                  </pic:spPr>
                </pic:pic>
              </a:graphicData>
            </a:graphic>
          </wp:inline>
        </w:drawing>
      </w:r>
    </w:p>
    <w:p w:rsidR="00D56EA4" w:rsidRPr="00951C8A" w:rsidRDefault="00D56EA4" w:rsidP="00441CA1">
      <w:pPr>
        <w:spacing w:line="360" w:lineRule="auto"/>
      </w:pPr>
    </w:p>
    <w:p w:rsidR="00D56EA4" w:rsidRPr="00951C8A" w:rsidRDefault="00D56EA4" w:rsidP="00441CA1">
      <w:pPr>
        <w:pStyle w:val="Heading2"/>
        <w:numPr>
          <w:ilvl w:val="2"/>
          <w:numId w:val="1"/>
        </w:numPr>
        <w:spacing w:line="360" w:lineRule="auto"/>
        <w:ind w:left="0" w:firstLine="0"/>
        <w:rPr>
          <w:b w:val="0"/>
        </w:rPr>
      </w:pPr>
      <w:r w:rsidRPr="00951C8A">
        <w:lastRenderedPageBreak/>
        <w:t>Thiết kế phần điện và điều khiển thiết bị hút chất thải di động</w:t>
      </w:r>
    </w:p>
    <w:p w:rsidR="00D56EA4" w:rsidRPr="00530068" w:rsidRDefault="00D56EA4" w:rsidP="00441CA1">
      <w:pPr>
        <w:pStyle w:val="ListParagraph"/>
        <w:numPr>
          <w:ilvl w:val="3"/>
          <w:numId w:val="1"/>
        </w:numPr>
        <w:tabs>
          <w:tab w:val="left" w:pos="900"/>
        </w:tabs>
        <w:spacing w:before="60" w:after="60" w:line="360" w:lineRule="auto"/>
        <w:ind w:left="0" w:firstLine="0"/>
        <w:rPr>
          <w:b/>
        </w:rPr>
      </w:pPr>
      <w:r w:rsidRPr="00530068">
        <w:rPr>
          <w:b/>
        </w:rPr>
        <w:t>Thiết kế giải thuật điều khiển thiết bị hút chất thải di động</w:t>
      </w:r>
    </w:p>
    <w:p w:rsidR="00D56EA4" w:rsidRPr="00530068" w:rsidRDefault="00D56EA4" w:rsidP="00441CA1">
      <w:pPr>
        <w:pStyle w:val="ListParagraph"/>
        <w:numPr>
          <w:ilvl w:val="0"/>
          <w:numId w:val="46"/>
        </w:numPr>
        <w:tabs>
          <w:tab w:val="left" w:pos="360"/>
        </w:tabs>
        <w:spacing w:line="360" w:lineRule="auto"/>
        <w:ind w:left="0" w:firstLine="0"/>
        <w:rPr>
          <w:b/>
        </w:rPr>
      </w:pPr>
      <w:r w:rsidRPr="00530068">
        <w:rPr>
          <w:b/>
        </w:rPr>
        <w:t>Yêu cầu điều khiển</w:t>
      </w:r>
    </w:p>
    <w:p w:rsidR="00D56EA4" w:rsidRPr="00951C8A" w:rsidRDefault="00D56EA4" w:rsidP="00441CA1">
      <w:pPr>
        <w:spacing w:line="360" w:lineRule="auto"/>
      </w:pPr>
      <w:r w:rsidRPr="00951C8A">
        <w:rPr>
          <w:b/>
        </w:rPr>
        <w:t xml:space="preserve"> Giai đoạn 1:</w:t>
      </w:r>
      <w:r w:rsidRPr="00951C8A">
        <w:t xml:space="preserve"> Thiết kế bộ điều khiển bằng tay cho mô hình chạy thử nghiệm thông qua tay cầm GamePad: </w:t>
      </w:r>
    </w:p>
    <w:p w:rsidR="00D56EA4" w:rsidRPr="00951C8A" w:rsidRDefault="00D56EA4" w:rsidP="00441CA1">
      <w:pPr>
        <w:spacing w:line="360" w:lineRule="auto"/>
      </w:pPr>
      <w:r w:rsidRPr="00951C8A">
        <w:t>Yêu cầu:</w:t>
      </w:r>
    </w:p>
    <w:p w:rsidR="00D56EA4" w:rsidRPr="00951C8A" w:rsidRDefault="00D56EA4" w:rsidP="00441CA1">
      <w:pPr>
        <w:pStyle w:val="ListParagraph"/>
        <w:numPr>
          <w:ilvl w:val="0"/>
          <w:numId w:val="40"/>
        </w:numPr>
        <w:spacing w:line="360" w:lineRule="auto"/>
        <w:ind w:left="360" w:firstLine="0"/>
      </w:pPr>
      <w:r w:rsidRPr="00951C8A">
        <w:t xml:space="preserve">Điều chế giao thức giao tiếp không dây giữa mô hình robot và bộ điều khiển cầm tay bằng truyền sóng Lora, yêu cầu cho khoảng cách truyền xa (&lt;3Km) và đáp ứng tốc độ nhanh, ổn định trong môi trường lặn dưới nước. </w:t>
      </w:r>
    </w:p>
    <w:p w:rsidR="00D56EA4" w:rsidRPr="00951C8A" w:rsidRDefault="00D56EA4" w:rsidP="00441CA1">
      <w:pPr>
        <w:pStyle w:val="ListParagraph"/>
        <w:numPr>
          <w:ilvl w:val="0"/>
          <w:numId w:val="40"/>
        </w:numPr>
        <w:spacing w:line="360" w:lineRule="auto"/>
        <w:ind w:left="360" w:firstLine="0"/>
      </w:pPr>
      <w:r w:rsidRPr="00951C8A">
        <w:t>Các chế độ điều khiển như: tăng/giảm tốc độ, hướng tiến/lùi, rẽ trái/phải trên tay cầm gamepad thỏa mãn yêu cầu an toàn theo chuẩn công nghiệp, phù hợp với điều kiện vận hành thực tế.</w:t>
      </w:r>
    </w:p>
    <w:p w:rsidR="00D56EA4" w:rsidRPr="00951C8A" w:rsidRDefault="00D56EA4" w:rsidP="00441CA1">
      <w:pPr>
        <w:pStyle w:val="ListParagraph"/>
        <w:numPr>
          <w:ilvl w:val="0"/>
          <w:numId w:val="40"/>
        </w:numPr>
        <w:spacing w:line="360" w:lineRule="auto"/>
        <w:ind w:left="360" w:firstLine="0"/>
      </w:pPr>
      <w:r w:rsidRPr="00951C8A">
        <w:t>Ngoài yêu cầu chống nước từ thiết kế cơ khí thì bên hệ thống điện tử cũng có những giải pháp an toàn như truyền các thông số báo kết nối sóng và nhiệt độ, độ ẩm…., cảnh báo bất thường lên màn hình oled ở tay cầm điều khiển, tự ngắt khi có hiện tượng độ ẩm khoang máy cao.</w:t>
      </w:r>
    </w:p>
    <w:p w:rsidR="00D56EA4" w:rsidRPr="00951C8A" w:rsidRDefault="00D56EA4" w:rsidP="00441CA1">
      <w:pPr>
        <w:spacing w:line="360" w:lineRule="auto"/>
      </w:pPr>
      <w:r w:rsidRPr="00951C8A">
        <w:rPr>
          <w:b/>
        </w:rPr>
        <w:t>Giai đoạn 2:</w:t>
      </w:r>
      <w:r w:rsidRPr="00951C8A">
        <w:t xml:space="preserve"> Thiết kế bộ điều khiển chạy tự động theo đường đồ thị vẽ trước cho mô hình sử dụng hệ thống định vị trong nhà Marvelmind kết hợp canh chỉnh thông qua tay cầm GamePad hoặc giao diện C#: </w:t>
      </w:r>
    </w:p>
    <w:p w:rsidR="00D56EA4" w:rsidRPr="00951C8A" w:rsidRDefault="00D56EA4" w:rsidP="00441CA1">
      <w:pPr>
        <w:spacing w:line="360" w:lineRule="auto"/>
      </w:pPr>
      <w:r w:rsidRPr="00951C8A">
        <w:t xml:space="preserve">Yêu cầu: </w:t>
      </w:r>
    </w:p>
    <w:p w:rsidR="00D56EA4" w:rsidRPr="00951C8A" w:rsidRDefault="00D56EA4" w:rsidP="00441CA1">
      <w:pPr>
        <w:pStyle w:val="ListParagraph"/>
        <w:numPr>
          <w:ilvl w:val="0"/>
          <w:numId w:val="41"/>
        </w:numPr>
        <w:spacing w:line="360" w:lineRule="auto"/>
        <w:ind w:left="360" w:firstLine="0"/>
      </w:pPr>
      <w:r w:rsidRPr="00951C8A">
        <w:t xml:space="preserve">Sử dụng các tín hiệu hồi tiếp từ encoder, IMU trên board trung tâm, module Marvelmind…. để xử lý thông tin và điều khiển tự động robot chạy theo quỹ trình vẽ trước mà không cần điều khiển từ con người. </w:t>
      </w:r>
    </w:p>
    <w:p w:rsidR="00D56EA4" w:rsidRPr="00951C8A" w:rsidRDefault="00D56EA4" w:rsidP="00441CA1">
      <w:pPr>
        <w:pStyle w:val="ListParagraph"/>
        <w:numPr>
          <w:ilvl w:val="0"/>
          <w:numId w:val="41"/>
        </w:numPr>
        <w:spacing w:line="360" w:lineRule="auto"/>
      </w:pPr>
      <w:r w:rsidRPr="00951C8A">
        <w:t>Trong quá trình hoạt động vị trí robot được giám sát trên giao diện màn hình máy tính và có thể được điều khiển canh chỉnh bằng tay nếu cần thiết.</w:t>
      </w:r>
    </w:p>
    <w:p w:rsidR="00D56EA4" w:rsidRPr="00951C8A" w:rsidRDefault="00D56EA4" w:rsidP="00441CA1">
      <w:pPr>
        <w:pStyle w:val="ListParagraph"/>
        <w:numPr>
          <w:ilvl w:val="0"/>
          <w:numId w:val="41"/>
        </w:numPr>
        <w:spacing w:line="360" w:lineRule="auto"/>
      </w:pPr>
      <w:r w:rsidRPr="00951C8A">
        <w:lastRenderedPageBreak/>
        <w:t xml:space="preserve">Robot chạy trong môi trường dưới nước và phải bám theo quỹ trình tốt, khả năng chống nhiễu và đáp ứng trước những lực ma sát không đồng đều ở bánh xe đáy hồ ổn định. </w:t>
      </w:r>
    </w:p>
    <w:p w:rsidR="00D56EA4" w:rsidRPr="00951C8A" w:rsidRDefault="00D56EA4" w:rsidP="00441CA1">
      <w:pPr>
        <w:pStyle w:val="ListParagraph"/>
        <w:numPr>
          <w:ilvl w:val="0"/>
          <w:numId w:val="46"/>
        </w:numPr>
        <w:tabs>
          <w:tab w:val="left" w:pos="450"/>
        </w:tabs>
        <w:spacing w:line="360" w:lineRule="auto"/>
        <w:ind w:left="0" w:firstLine="0"/>
        <w:rPr>
          <w:b/>
        </w:rPr>
      </w:pPr>
      <w:r w:rsidRPr="00951C8A">
        <w:rPr>
          <w:b/>
        </w:rPr>
        <w:t>Giải thuật điều khiển</w:t>
      </w:r>
    </w:p>
    <w:p w:rsidR="00D56EA4" w:rsidRPr="00951C8A" w:rsidRDefault="00D56EA4" w:rsidP="00441CA1">
      <w:pPr>
        <w:pStyle w:val="ListParagraph"/>
        <w:numPr>
          <w:ilvl w:val="0"/>
          <w:numId w:val="42"/>
        </w:numPr>
        <w:spacing w:line="360" w:lineRule="auto"/>
        <w:ind w:left="360" w:firstLine="0"/>
      </w:pPr>
      <w:r w:rsidRPr="00951C8A">
        <w:t>Giải thuật PID trong Driver điều tốc các động cơ kéo xích bánh xe</w:t>
      </w:r>
    </w:p>
    <w:p w:rsidR="00D56EA4" w:rsidRPr="00951C8A" w:rsidRDefault="00D56EA4" w:rsidP="00441CA1">
      <w:pPr>
        <w:pStyle w:val="ListParagraph"/>
        <w:numPr>
          <w:ilvl w:val="0"/>
          <w:numId w:val="42"/>
        </w:numPr>
        <w:spacing w:line="360" w:lineRule="auto"/>
      </w:pPr>
      <w:r w:rsidRPr="00951C8A">
        <w:t>Giải thuật PID trong canh chỉnh rẽ trái, rẽ phải và đi thẳng chính xác</w:t>
      </w:r>
    </w:p>
    <w:p w:rsidR="00D56EA4" w:rsidRPr="00951C8A" w:rsidRDefault="00D56EA4" w:rsidP="00441CA1">
      <w:pPr>
        <w:pStyle w:val="ListParagraph"/>
        <w:numPr>
          <w:ilvl w:val="0"/>
          <w:numId w:val="42"/>
        </w:numPr>
        <w:spacing w:line="360" w:lineRule="auto"/>
      </w:pPr>
      <w:r w:rsidRPr="00951C8A">
        <w:t>Giải thuật Carrot- following giúp robot bám theo quỹ trình vẽ trước từ hệ thống định vị Marvelmind</w:t>
      </w:r>
    </w:p>
    <w:p w:rsidR="00D56EA4" w:rsidRPr="00951C8A" w:rsidRDefault="00D56EA4" w:rsidP="00441CA1">
      <w:pPr>
        <w:pStyle w:val="ListParagraph"/>
        <w:numPr>
          <w:ilvl w:val="0"/>
          <w:numId w:val="42"/>
        </w:numPr>
        <w:spacing w:line="360" w:lineRule="auto"/>
      </w:pPr>
      <w:r w:rsidRPr="00951C8A">
        <w:t>Lọc Kalman xử lý lọc nhiễu tín hiệu cảm biến IMU</w:t>
      </w:r>
    </w:p>
    <w:p w:rsidR="00D56EA4" w:rsidRPr="00951C8A" w:rsidRDefault="00D56EA4" w:rsidP="00441CA1">
      <w:pPr>
        <w:pStyle w:val="ListParagraph"/>
        <w:numPr>
          <w:ilvl w:val="0"/>
          <w:numId w:val="46"/>
        </w:numPr>
        <w:tabs>
          <w:tab w:val="left" w:pos="378"/>
        </w:tabs>
        <w:spacing w:line="360" w:lineRule="auto"/>
        <w:ind w:left="0" w:firstLine="0"/>
        <w:rPr>
          <w:b/>
        </w:rPr>
      </w:pPr>
      <w:r w:rsidRPr="00951C8A">
        <w:rPr>
          <w:b/>
        </w:rPr>
        <w:t>Sơ đồ khối hệ thống điều khiển</w:t>
      </w:r>
    </w:p>
    <w:p w:rsidR="00D56EA4" w:rsidRPr="00951C8A" w:rsidRDefault="00D56EA4" w:rsidP="00441CA1">
      <w:pPr>
        <w:pStyle w:val="ListParagraph"/>
        <w:spacing w:before="60" w:after="60" w:line="360" w:lineRule="auto"/>
        <w:ind w:left="0"/>
      </w:pPr>
      <w:r w:rsidRPr="00951C8A">
        <w:object w:dxaOrig="10081" w:dyaOrig="7995">
          <v:shape id="_x0000_i1026" type="#_x0000_t75" style="width:429.95pt;height:340.3pt" o:ole="">
            <v:imagedata r:id="rId58" o:title=""/>
          </v:shape>
          <o:OLEObject Type="Embed" ProgID="Visio.Drawing.15" ShapeID="_x0000_i1026" DrawAspect="Content" ObjectID="_1618473512" r:id="rId59"/>
        </w:object>
      </w:r>
    </w:p>
    <w:p w:rsidR="00D56EA4" w:rsidRPr="00530068" w:rsidRDefault="00D56EA4" w:rsidP="00441CA1">
      <w:pPr>
        <w:pStyle w:val="ListParagraph"/>
        <w:numPr>
          <w:ilvl w:val="3"/>
          <w:numId w:val="1"/>
        </w:numPr>
        <w:tabs>
          <w:tab w:val="left" w:pos="900"/>
        </w:tabs>
        <w:spacing w:before="60" w:after="60" w:line="360" w:lineRule="auto"/>
        <w:ind w:left="0" w:firstLine="0"/>
        <w:rPr>
          <w:b/>
        </w:rPr>
      </w:pPr>
      <w:r w:rsidRPr="00530068">
        <w:rPr>
          <w:b/>
        </w:rPr>
        <w:t>Thiết kế phần cứng hệ thống điều khiển thiết bị hút chất thải di động</w:t>
      </w:r>
    </w:p>
    <w:p w:rsidR="00D56EA4" w:rsidRPr="00951C8A" w:rsidRDefault="00D56EA4" w:rsidP="00441CA1">
      <w:pPr>
        <w:pStyle w:val="ListParagraph"/>
        <w:numPr>
          <w:ilvl w:val="0"/>
          <w:numId w:val="47"/>
        </w:numPr>
        <w:tabs>
          <w:tab w:val="left" w:pos="405"/>
        </w:tabs>
        <w:spacing w:line="360" w:lineRule="auto"/>
        <w:ind w:left="0" w:firstLine="0"/>
        <w:rPr>
          <w:b/>
        </w:rPr>
      </w:pPr>
      <w:r w:rsidRPr="00951C8A">
        <w:rPr>
          <w:b/>
        </w:rPr>
        <w:t>Lựa chọn thiết bị/ linh kiện</w:t>
      </w:r>
    </w:p>
    <w:p w:rsidR="00D56EA4" w:rsidRPr="00951C8A" w:rsidRDefault="00D56EA4" w:rsidP="00441CA1">
      <w:pPr>
        <w:pStyle w:val="ListParagraph"/>
        <w:numPr>
          <w:ilvl w:val="0"/>
          <w:numId w:val="13"/>
        </w:numPr>
        <w:spacing w:line="360" w:lineRule="auto"/>
      </w:pPr>
      <w:r w:rsidRPr="00951C8A">
        <w:t xml:space="preserve">Pin Ly-Po 12V </w:t>
      </w:r>
    </w:p>
    <w:p w:rsidR="00D56EA4" w:rsidRPr="00951C8A" w:rsidRDefault="00D56EA4" w:rsidP="00441CA1">
      <w:pPr>
        <w:pStyle w:val="ListParagraph"/>
        <w:spacing w:line="360" w:lineRule="auto"/>
        <w:ind w:left="0"/>
        <w:jc w:val="center"/>
      </w:pPr>
      <w:r w:rsidRPr="00951C8A">
        <w:rPr>
          <w:noProof/>
          <w:lang w:val="en-US"/>
        </w:rPr>
        <w:lastRenderedPageBreak/>
        <w:drawing>
          <wp:inline distT="0" distB="0" distL="0" distR="0" wp14:anchorId="477D2BD8" wp14:editId="2807D224">
            <wp:extent cx="2809875" cy="124251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28998" cy="1250973"/>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pPr>
      <w:r w:rsidRPr="00951C8A">
        <w:t>Pin Li-on   12V</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4F156C4B" wp14:editId="03E86273">
            <wp:extent cx="2091854" cy="3124200"/>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11879" cy="3154107"/>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pPr>
      <w:r w:rsidRPr="00951C8A">
        <w:t xml:space="preserve">Driver PID </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05158A28" wp14:editId="2661D2BC">
            <wp:extent cx="2907030" cy="2437510"/>
            <wp:effectExtent l="0" t="0" r="762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20775" cy="2449035"/>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pPr>
      <w:r w:rsidRPr="00951C8A">
        <w:t>Encoder</w:t>
      </w:r>
    </w:p>
    <w:p w:rsidR="00D56EA4" w:rsidRPr="00951C8A" w:rsidRDefault="00D56EA4" w:rsidP="00441CA1">
      <w:pPr>
        <w:pStyle w:val="ListParagraph"/>
        <w:spacing w:line="360" w:lineRule="auto"/>
        <w:ind w:left="0"/>
        <w:jc w:val="center"/>
      </w:pPr>
      <w:r w:rsidRPr="00951C8A">
        <w:rPr>
          <w:noProof/>
          <w:lang w:val="en-US"/>
        </w:rPr>
        <w:lastRenderedPageBreak/>
        <w:drawing>
          <wp:inline distT="0" distB="0" distL="0" distR="0" wp14:anchorId="11DE449A" wp14:editId="16FA744E">
            <wp:extent cx="2200237" cy="24649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11158" cy="2477162"/>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jc w:val="left"/>
      </w:pPr>
      <w:r w:rsidRPr="00951C8A">
        <w:t>Motor DC</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214C9C32" wp14:editId="1310E510">
            <wp:extent cx="1990592" cy="16313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21378" cy="1656544"/>
                    </a:xfrm>
                    <a:prstGeom prst="rect">
                      <a:avLst/>
                    </a:prstGeom>
                  </pic:spPr>
                </pic:pic>
              </a:graphicData>
            </a:graphic>
          </wp:inline>
        </w:drawing>
      </w:r>
      <w:r w:rsidRPr="00951C8A">
        <w:rPr>
          <w:noProof/>
          <w:lang w:val="en-US"/>
        </w:rPr>
        <w:drawing>
          <wp:inline distT="0" distB="0" distL="0" distR="0" wp14:anchorId="0A304173" wp14:editId="784B99D0">
            <wp:extent cx="2457450" cy="1940465"/>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74174" cy="1953671"/>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jc w:val="left"/>
      </w:pPr>
      <w:r w:rsidRPr="00951C8A">
        <w:t>Mega Core 2560</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0758B3E2" wp14:editId="70F98731">
            <wp:extent cx="2785445" cy="26193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95253" cy="2628598"/>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pPr>
      <w:r w:rsidRPr="00951C8A">
        <w:t>Module RS485 Lora</w:t>
      </w:r>
    </w:p>
    <w:p w:rsidR="00D56EA4" w:rsidRPr="00951C8A" w:rsidRDefault="00D56EA4" w:rsidP="00441CA1">
      <w:pPr>
        <w:pStyle w:val="ListParagraph"/>
        <w:spacing w:line="360" w:lineRule="auto"/>
        <w:ind w:left="0"/>
        <w:jc w:val="center"/>
      </w:pPr>
      <w:r w:rsidRPr="00951C8A">
        <w:rPr>
          <w:noProof/>
          <w:lang w:val="en-US"/>
        </w:rPr>
        <w:lastRenderedPageBreak/>
        <w:drawing>
          <wp:inline distT="0" distB="0" distL="0" distR="0" wp14:anchorId="2FC45571" wp14:editId="1A0EA698">
            <wp:extent cx="5241539" cy="2303813"/>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50540" cy="2307769"/>
                    </a:xfrm>
                    <a:prstGeom prst="rect">
                      <a:avLst/>
                    </a:prstGeom>
                  </pic:spPr>
                </pic:pic>
              </a:graphicData>
            </a:graphic>
          </wp:inline>
        </w:drawing>
      </w:r>
    </w:p>
    <w:p w:rsidR="00D56EA4" w:rsidRPr="00951C8A" w:rsidRDefault="00D56EA4" w:rsidP="00441CA1">
      <w:pPr>
        <w:pStyle w:val="ListParagraph"/>
        <w:numPr>
          <w:ilvl w:val="0"/>
          <w:numId w:val="13"/>
        </w:numPr>
        <w:spacing w:line="360" w:lineRule="auto"/>
      </w:pPr>
      <w:r w:rsidRPr="00951C8A">
        <w:t>Cảm biến độ ẩm</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3F19E731" wp14:editId="5FC711B3">
            <wp:extent cx="3039976" cy="2750918"/>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54156" cy="2763750"/>
                    </a:xfrm>
                    <a:prstGeom prst="rect">
                      <a:avLst/>
                    </a:prstGeom>
                    <a:noFill/>
                    <a:ln>
                      <a:noFill/>
                    </a:ln>
                  </pic:spPr>
                </pic:pic>
              </a:graphicData>
            </a:graphic>
          </wp:inline>
        </w:drawing>
      </w:r>
    </w:p>
    <w:p w:rsidR="00D56EA4" w:rsidRPr="00951C8A" w:rsidRDefault="00D56EA4" w:rsidP="00441CA1">
      <w:pPr>
        <w:pStyle w:val="ListParagraph"/>
        <w:numPr>
          <w:ilvl w:val="0"/>
          <w:numId w:val="13"/>
        </w:numPr>
        <w:spacing w:line="360" w:lineRule="auto"/>
      </w:pPr>
      <w:r w:rsidRPr="00951C8A">
        <w:t>Bộ chuyển đổi RS232-RS485</w:t>
      </w:r>
    </w:p>
    <w:p w:rsidR="00D56EA4" w:rsidRPr="00951C8A" w:rsidRDefault="00D56EA4" w:rsidP="00441CA1">
      <w:pPr>
        <w:pStyle w:val="ListParagraph"/>
        <w:spacing w:line="360" w:lineRule="auto"/>
        <w:ind w:left="0"/>
        <w:jc w:val="center"/>
      </w:pPr>
      <w:r w:rsidRPr="00951C8A">
        <w:rPr>
          <w:noProof/>
          <w:lang w:val="en-US"/>
        </w:rPr>
        <w:drawing>
          <wp:inline distT="0" distB="0" distL="0" distR="0" wp14:anchorId="72FEE421" wp14:editId="3782B99A">
            <wp:extent cx="2941826" cy="162691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51448" cy="1632240"/>
                    </a:xfrm>
                    <a:prstGeom prst="rect">
                      <a:avLst/>
                    </a:prstGeom>
                  </pic:spPr>
                </pic:pic>
              </a:graphicData>
            </a:graphic>
          </wp:inline>
        </w:drawing>
      </w:r>
    </w:p>
    <w:p w:rsidR="00D56EA4" w:rsidRPr="00951C8A" w:rsidRDefault="00D56EA4" w:rsidP="00441CA1">
      <w:pPr>
        <w:pStyle w:val="ListParagraph"/>
        <w:tabs>
          <w:tab w:val="left" w:pos="4788"/>
        </w:tabs>
        <w:spacing w:line="360" w:lineRule="auto"/>
        <w:ind w:left="0"/>
      </w:pPr>
      <w:r w:rsidRPr="00951C8A">
        <w:tab/>
      </w:r>
    </w:p>
    <w:p w:rsidR="00D56EA4" w:rsidRPr="00951C8A" w:rsidRDefault="00D56EA4" w:rsidP="00441CA1">
      <w:pPr>
        <w:pStyle w:val="ListParagraph"/>
        <w:numPr>
          <w:ilvl w:val="0"/>
          <w:numId w:val="47"/>
        </w:numPr>
        <w:tabs>
          <w:tab w:val="left" w:pos="360"/>
        </w:tabs>
        <w:spacing w:line="360" w:lineRule="auto"/>
        <w:ind w:left="0" w:firstLine="0"/>
        <w:rPr>
          <w:b/>
        </w:rPr>
      </w:pPr>
      <w:r w:rsidRPr="00951C8A">
        <w:rPr>
          <w:b/>
        </w:rPr>
        <w:t>Sơ đồ nguyên lý</w:t>
      </w:r>
    </w:p>
    <w:p w:rsidR="00D56EA4" w:rsidRPr="00951C8A" w:rsidRDefault="00D56EA4" w:rsidP="00441CA1">
      <w:pPr>
        <w:pStyle w:val="ListParagraph"/>
        <w:numPr>
          <w:ilvl w:val="0"/>
          <w:numId w:val="13"/>
        </w:numPr>
        <w:tabs>
          <w:tab w:val="left" w:pos="360"/>
        </w:tabs>
        <w:spacing w:line="360" w:lineRule="auto"/>
        <w:ind w:left="0" w:firstLine="0"/>
      </w:pPr>
      <w:r w:rsidRPr="00951C8A">
        <w:t>Sơ đồ nguyên lý khối nhận tín hiệu</w:t>
      </w:r>
    </w:p>
    <w:p w:rsidR="00D56EA4" w:rsidRPr="00951C8A" w:rsidRDefault="00D56EA4" w:rsidP="00441CA1">
      <w:pPr>
        <w:spacing w:line="360" w:lineRule="auto"/>
        <w:jc w:val="center"/>
      </w:pPr>
      <w:r w:rsidRPr="00951C8A">
        <w:rPr>
          <w:noProof/>
          <w:lang w:val="en-US"/>
        </w:rPr>
        <w:lastRenderedPageBreak/>
        <w:drawing>
          <wp:inline distT="0" distB="0" distL="0" distR="0" wp14:anchorId="2D172D47" wp14:editId="6D30B895">
            <wp:extent cx="5943600" cy="31064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106420"/>
                    </a:xfrm>
                    <a:prstGeom prst="rect">
                      <a:avLst/>
                    </a:prstGeom>
                  </pic:spPr>
                </pic:pic>
              </a:graphicData>
            </a:graphic>
          </wp:inline>
        </w:drawing>
      </w:r>
    </w:p>
    <w:p w:rsidR="00D56EA4" w:rsidRPr="00951C8A" w:rsidRDefault="00D56EA4" w:rsidP="00441CA1">
      <w:pPr>
        <w:pStyle w:val="ListParagraph"/>
        <w:numPr>
          <w:ilvl w:val="0"/>
          <w:numId w:val="13"/>
        </w:numPr>
        <w:tabs>
          <w:tab w:val="left" w:pos="360"/>
        </w:tabs>
        <w:spacing w:line="360" w:lineRule="auto"/>
        <w:ind w:left="0" w:firstLine="0"/>
      </w:pPr>
      <w:r w:rsidRPr="00951C8A">
        <w:t>Sơ đồ nguyên lý khối IMU</w:t>
      </w:r>
    </w:p>
    <w:p w:rsidR="00D56EA4" w:rsidRPr="00951C8A" w:rsidRDefault="00D56EA4" w:rsidP="00441CA1">
      <w:pPr>
        <w:spacing w:line="360" w:lineRule="auto"/>
        <w:jc w:val="center"/>
      </w:pPr>
      <w:r w:rsidRPr="00951C8A">
        <w:rPr>
          <w:noProof/>
          <w:lang w:val="en-US"/>
        </w:rPr>
        <w:drawing>
          <wp:inline distT="0" distB="0" distL="0" distR="0" wp14:anchorId="01262A63" wp14:editId="3034CDFD">
            <wp:extent cx="5635180" cy="372427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41698" cy="3728583"/>
                    </a:xfrm>
                    <a:prstGeom prst="rect">
                      <a:avLst/>
                    </a:prstGeom>
                  </pic:spPr>
                </pic:pic>
              </a:graphicData>
            </a:graphic>
          </wp:inline>
        </w:drawing>
      </w:r>
    </w:p>
    <w:p w:rsidR="00D56EA4" w:rsidRPr="00951C8A" w:rsidRDefault="00D56EA4" w:rsidP="00441CA1">
      <w:pPr>
        <w:pStyle w:val="ListParagraph"/>
        <w:numPr>
          <w:ilvl w:val="0"/>
          <w:numId w:val="13"/>
        </w:numPr>
        <w:tabs>
          <w:tab w:val="left" w:pos="360"/>
        </w:tabs>
        <w:spacing w:line="360" w:lineRule="auto"/>
        <w:ind w:left="0" w:firstLine="0"/>
      </w:pPr>
      <w:r w:rsidRPr="00951C8A">
        <w:t>Sơ đồ nguyên lý khối truyền tín hiệu</w:t>
      </w:r>
    </w:p>
    <w:p w:rsidR="00D56EA4" w:rsidRPr="00951C8A" w:rsidRDefault="00D56EA4" w:rsidP="00441CA1">
      <w:pPr>
        <w:spacing w:line="360" w:lineRule="auto"/>
        <w:jc w:val="center"/>
      </w:pPr>
      <w:r w:rsidRPr="00951C8A">
        <w:rPr>
          <w:noProof/>
          <w:lang w:val="en-US"/>
        </w:rPr>
        <w:lastRenderedPageBreak/>
        <w:drawing>
          <wp:inline distT="0" distB="0" distL="0" distR="0" wp14:anchorId="74CF3B53" wp14:editId="4D23D161">
            <wp:extent cx="5943600" cy="386778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867785"/>
                    </a:xfrm>
                    <a:prstGeom prst="rect">
                      <a:avLst/>
                    </a:prstGeom>
                  </pic:spPr>
                </pic:pic>
              </a:graphicData>
            </a:graphic>
          </wp:inline>
        </w:drawing>
      </w:r>
    </w:p>
    <w:p w:rsidR="00D56EA4" w:rsidRPr="00951C8A" w:rsidRDefault="00D56EA4" w:rsidP="00441CA1">
      <w:pPr>
        <w:pStyle w:val="ListParagraph"/>
        <w:numPr>
          <w:ilvl w:val="0"/>
          <w:numId w:val="47"/>
        </w:numPr>
        <w:tabs>
          <w:tab w:val="left" w:pos="360"/>
        </w:tabs>
        <w:spacing w:line="360" w:lineRule="auto"/>
        <w:ind w:left="0" w:firstLine="0"/>
        <w:rPr>
          <w:b/>
        </w:rPr>
      </w:pPr>
      <w:r w:rsidRPr="00951C8A">
        <w:rPr>
          <w:b/>
        </w:rPr>
        <w:t>Bản vẽ in mạch</w:t>
      </w:r>
    </w:p>
    <w:p w:rsidR="00D56EA4" w:rsidRPr="00951C8A" w:rsidRDefault="00D56EA4" w:rsidP="00441CA1">
      <w:pPr>
        <w:pStyle w:val="ListParagraph"/>
        <w:numPr>
          <w:ilvl w:val="0"/>
          <w:numId w:val="13"/>
        </w:numPr>
        <w:tabs>
          <w:tab w:val="left" w:pos="378"/>
        </w:tabs>
        <w:spacing w:line="360" w:lineRule="auto"/>
        <w:ind w:left="0" w:firstLine="0"/>
      </w:pPr>
      <w:r w:rsidRPr="00951C8A">
        <w:t>Bản vẽ in mạch khối nhận tín hiệu</w:t>
      </w:r>
    </w:p>
    <w:p w:rsidR="00D56EA4" w:rsidRPr="00951C8A" w:rsidRDefault="00D56EA4" w:rsidP="00441CA1">
      <w:pPr>
        <w:spacing w:line="360" w:lineRule="auto"/>
        <w:jc w:val="center"/>
      </w:pPr>
      <w:r w:rsidRPr="00951C8A">
        <w:rPr>
          <w:noProof/>
          <w:lang w:val="en-US"/>
        </w:rPr>
        <w:drawing>
          <wp:inline distT="0" distB="0" distL="0" distR="0" wp14:anchorId="72245FF6" wp14:editId="78824584">
            <wp:extent cx="3270885" cy="3001279"/>
            <wp:effectExtent l="0" t="0" r="5715" b="8890"/>
            <wp:docPr id="75" name="Picture 75" descr="D:\TASK\TIẾN TRÌNH\tháng 4-2019\19.04.04 Sản phẩm đề tài ĐHQG\Tài liệu về thi công vi mạch\Board Nhận th\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ASK\TIẾN TRÌNH\tháng 4-2019\19.04.04 Sản phẩm đề tài ĐHQG\Tài liệu về thi công vi mạch\Board Nhận th\PCB.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87804" cy="3016803"/>
                    </a:xfrm>
                    <a:prstGeom prst="rect">
                      <a:avLst/>
                    </a:prstGeom>
                    <a:noFill/>
                    <a:ln>
                      <a:noFill/>
                    </a:ln>
                  </pic:spPr>
                </pic:pic>
              </a:graphicData>
            </a:graphic>
          </wp:inline>
        </w:drawing>
      </w:r>
    </w:p>
    <w:p w:rsidR="00D56EA4" w:rsidRPr="00951C8A" w:rsidRDefault="00D56EA4" w:rsidP="00441CA1">
      <w:pPr>
        <w:pStyle w:val="ListParagraph"/>
        <w:numPr>
          <w:ilvl w:val="0"/>
          <w:numId w:val="13"/>
        </w:numPr>
        <w:tabs>
          <w:tab w:val="left" w:pos="378"/>
        </w:tabs>
        <w:spacing w:line="360" w:lineRule="auto"/>
        <w:ind w:left="0" w:firstLine="0"/>
      </w:pPr>
      <w:r w:rsidRPr="00951C8A">
        <w:t>Bản vẽ in mạch khối xử lý IMU</w:t>
      </w:r>
    </w:p>
    <w:p w:rsidR="00D56EA4" w:rsidRPr="00951C8A" w:rsidRDefault="00D56EA4" w:rsidP="00441CA1">
      <w:pPr>
        <w:spacing w:line="360" w:lineRule="auto"/>
        <w:jc w:val="center"/>
      </w:pPr>
      <w:r w:rsidRPr="00951C8A">
        <w:rPr>
          <w:noProof/>
          <w:lang w:val="en-US"/>
        </w:rPr>
        <w:lastRenderedPageBreak/>
        <w:drawing>
          <wp:inline distT="0" distB="0" distL="0" distR="0" wp14:anchorId="38B1E18C" wp14:editId="1B2696CC">
            <wp:extent cx="2738254" cy="4181475"/>
            <wp:effectExtent l="0" t="0" r="5080" b="0"/>
            <wp:docPr id="76" name="Picture 76" descr="D:\TASK\TIẾN TRÌNH\tháng 4-2019\19.04.04 Sản phẩm đề tài ĐHQG\Tài liệu về thi công vi mạch\Board IMU\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ASK\TIẾN TRÌNH\tháng 4-2019\19.04.04 Sản phẩm đề tài ĐHQG\Tài liệu về thi công vi mạch\Board IMU\PC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41360" cy="4186218"/>
                    </a:xfrm>
                    <a:prstGeom prst="rect">
                      <a:avLst/>
                    </a:prstGeom>
                    <a:noFill/>
                    <a:ln>
                      <a:noFill/>
                    </a:ln>
                  </pic:spPr>
                </pic:pic>
              </a:graphicData>
            </a:graphic>
          </wp:inline>
        </w:drawing>
      </w:r>
    </w:p>
    <w:p w:rsidR="00D56EA4" w:rsidRPr="00951C8A" w:rsidRDefault="00D56EA4" w:rsidP="00441CA1">
      <w:pPr>
        <w:pStyle w:val="ListParagraph"/>
        <w:numPr>
          <w:ilvl w:val="0"/>
          <w:numId w:val="13"/>
        </w:numPr>
        <w:tabs>
          <w:tab w:val="left" w:pos="360"/>
        </w:tabs>
        <w:spacing w:line="360" w:lineRule="auto"/>
        <w:ind w:left="0" w:firstLine="0"/>
      </w:pPr>
      <w:r w:rsidRPr="00951C8A">
        <w:t>Bản vẽ in mạch khối truyền tín hiệu</w:t>
      </w:r>
    </w:p>
    <w:p w:rsidR="00D56EA4" w:rsidRPr="00951C8A" w:rsidRDefault="00D56EA4" w:rsidP="00441CA1">
      <w:pPr>
        <w:spacing w:line="360" w:lineRule="auto"/>
        <w:jc w:val="center"/>
      </w:pPr>
      <w:r w:rsidRPr="00951C8A">
        <w:rPr>
          <w:noProof/>
          <w:lang w:val="en-US"/>
        </w:rPr>
        <w:drawing>
          <wp:inline distT="0" distB="0" distL="0" distR="0" wp14:anchorId="3273C8E8" wp14:editId="1EEF39FC">
            <wp:extent cx="6017812" cy="2752725"/>
            <wp:effectExtent l="0" t="0" r="2540" b="0"/>
            <wp:docPr id="77" name="Picture 77" descr="D:\TASK\TIẾN TRÌNH\tháng 4-2019\19.04.04 Sản phẩm đề tài ĐHQG\Tài liệu về thi công vi mạch\Board Truyền th\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ASK\TIẾN TRÌNH\tháng 4-2019\19.04.04 Sản phẩm đề tài ĐHQG\Tài liệu về thi công vi mạch\Board Truyền th\PCB.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25299" cy="2756150"/>
                    </a:xfrm>
                    <a:prstGeom prst="rect">
                      <a:avLst/>
                    </a:prstGeom>
                    <a:noFill/>
                    <a:ln>
                      <a:noFill/>
                    </a:ln>
                  </pic:spPr>
                </pic:pic>
              </a:graphicData>
            </a:graphic>
          </wp:inline>
        </w:drawing>
      </w:r>
    </w:p>
    <w:p w:rsidR="00D56EA4" w:rsidRPr="00530068" w:rsidRDefault="00D56EA4" w:rsidP="00441CA1">
      <w:pPr>
        <w:pStyle w:val="ListParagraph"/>
        <w:numPr>
          <w:ilvl w:val="0"/>
          <w:numId w:val="47"/>
        </w:numPr>
        <w:tabs>
          <w:tab w:val="left" w:pos="360"/>
        </w:tabs>
        <w:spacing w:line="360" w:lineRule="auto"/>
        <w:ind w:left="0" w:firstLine="0"/>
        <w:rPr>
          <w:b/>
        </w:rPr>
      </w:pPr>
      <w:r w:rsidRPr="00530068">
        <w:rPr>
          <w:b/>
        </w:rPr>
        <w:t>Mô phỏng 3D</w:t>
      </w:r>
    </w:p>
    <w:p w:rsidR="00D56EA4" w:rsidRPr="00951C8A" w:rsidRDefault="00D56EA4" w:rsidP="00441CA1">
      <w:pPr>
        <w:pStyle w:val="ListParagraph"/>
        <w:numPr>
          <w:ilvl w:val="0"/>
          <w:numId w:val="13"/>
        </w:numPr>
        <w:tabs>
          <w:tab w:val="left" w:pos="378"/>
        </w:tabs>
        <w:spacing w:line="360" w:lineRule="auto"/>
        <w:ind w:left="0" w:firstLine="0"/>
      </w:pPr>
      <w:r w:rsidRPr="00951C8A">
        <w:t>Khối nhận tín hiệu</w:t>
      </w:r>
    </w:p>
    <w:p w:rsidR="00D56EA4" w:rsidRPr="00951C8A" w:rsidRDefault="00D56EA4" w:rsidP="00441CA1">
      <w:pPr>
        <w:spacing w:line="360" w:lineRule="auto"/>
        <w:jc w:val="center"/>
      </w:pPr>
      <w:r w:rsidRPr="00951C8A">
        <w:rPr>
          <w:noProof/>
          <w:lang w:val="en-US"/>
        </w:rPr>
        <w:lastRenderedPageBreak/>
        <w:drawing>
          <wp:inline distT="0" distB="0" distL="0" distR="0" wp14:anchorId="5A9039E2" wp14:editId="6A097BED">
            <wp:extent cx="5362512" cy="4729488"/>
            <wp:effectExtent l="0" t="0" r="0" b="0"/>
            <wp:docPr id="78" name="Picture 78" descr="D:\TASK\TIẾN TRÌNH\tháng 4-2019\19.04.04 Sản phẩm đề tài ĐHQG\Tài liệu về thi công vi mạch\Board Nhận th\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ASK\TIẾN TRÌNH\tháng 4-2019\19.04.04 Sản phẩm đề tài ĐHQG\Tài liệu về thi công vi mạch\Board Nhận th\3D.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67685" cy="4734050"/>
                    </a:xfrm>
                    <a:prstGeom prst="rect">
                      <a:avLst/>
                    </a:prstGeom>
                    <a:noFill/>
                    <a:ln>
                      <a:noFill/>
                    </a:ln>
                  </pic:spPr>
                </pic:pic>
              </a:graphicData>
            </a:graphic>
          </wp:inline>
        </w:drawing>
      </w:r>
    </w:p>
    <w:p w:rsidR="00D56EA4" w:rsidRPr="00951C8A" w:rsidRDefault="00D56EA4" w:rsidP="00441CA1">
      <w:pPr>
        <w:pStyle w:val="ListParagraph"/>
        <w:numPr>
          <w:ilvl w:val="0"/>
          <w:numId w:val="13"/>
        </w:numPr>
        <w:spacing w:line="360" w:lineRule="auto"/>
        <w:ind w:left="0" w:firstLine="0"/>
      </w:pPr>
      <w:r w:rsidRPr="00951C8A">
        <w:t>Khối xử lý IMU</w:t>
      </w:r>
    </w:p>
    <w:p w:rsidR="00D56EA4" w:rsidRPr="00951C8A" w:rsidRDefault="00D56EA4" w:rsidP="00441CA1">
      <w:pPr>
        <w:spacing w:line="360" w:lineRule="auto"/>
        <w:jc w:val="center"/>
      </w:pPr>
      <w:r w:rsidRPr="00951C8A">
        <w:rPr>
          <w:noProof/>
          <w:lang w:val="en-US"/>
        </w:rPr>
        <w:drawing>
          <wp:inline distT="0" distB="0" distL="0" distR="0" wp14:anchorId="08E4115C" wp14:editId="307ABD3B">
            <wp:extent cx="2144785" cy="3047380"/>
            <wp:effectExtent l="5715" t="0" r="0" b="0"/>
            <wp:docPr id="79" name="Picture 79" descr="D:\TASK\TIẾN TRÌNH\tháng 4-2019\19.04.04 Sản phẩm đề tài ĐHQG\Tài liệu về thi công vi mạch\Board IMU\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ASK\TIẾN TRÌNH\tháng 4-2019\19.04.04 Sản phẩm đề tài ĐHQG\Tài liệu về thi công vi mạch\Board IMU\3D.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rot="16200000">
                      <a:off x="0" y="0"/>
                      <a:ext cx="2242515" cy="3186238"/>
                    </a:xfrm>
                    <a:prstGeom prst="rect">
                      <a:avLst/>
                    </a:prstGeom>
                    <a:noFill/>
                    <a:ln>
                      <a:noFill/>
                    </a:ln>
                  </pic:spPr>
                </pic:pic>
              </a:graphicData>
            </a:graphic>
          </wp:inline>
        </w:drawing>
      </w:r>
    </w:p>
    <w:p w:rsidR="00D56EA4" w:rsidRPr="00951C8A" w:rsidRDefault="00D56EA4" w:rsidP="00441CA1">
      <w:pPr>
        <w:pStyle w:val="ListParagraph"/>
        <w:numPr>
          <w:ilvl w:val="0"/>
          <w:numId w:val="13"/>
        </w:numPr>
        <w:spacing w:line="360" w:lineRule="auto"/>
        <w:ind w:left="0" w:firstLine="0"/>
      </w:pPr>
      <w:r w:rsidRPr="00951C8A">
        <w:t>Khối truyền tín hiệu</w:t>
      </w:r>
    </w:p>
    <w:p w:rsidR="00D56EA4" w:rsidRPr="00951C8A" w:rsidRDefault="00D56EA4" w:rsidP="00441CA1">
      <w:pPr>
        <w:spacing w:line="360" w:lineRule="auto"/>
        <w:jc w:val="center"/>
      </w:pPr>
      <w:r w:rsidRPr="00951C8A">
        <w:rPr>
          <w:noProof/>
          <w:lang w:val="en-US"/>
        </w:rPr>
        <w:lastRenderedPageBreak/>
        <w:drawing>
          <wp:inline distT="0" distB="0" distL="0" distR="0" wp14:anchorId="6FBA4CDC" wp14:editId="59237840">
            <wp:extent cx="5943600" cy="2535343"/>
            <wp:effectExtent l="0" t="0" r="0" b="0"/>
            <wp:docPr id="80" name="Picture 80" descr="D:\TASK\TIẾN TRÌNH\tháng 4-2019\19.04.04 Sản phẩm đề tài ĐHQG\Tài liệu về thi công vi mạch\Board Truyền th\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SK\TIẾN TRÌNH\tháng 4-2019\19.04.04 Sản phẩm đề tài ĐHQG\Tài liệu về thi công vi mạch\Board Truyền th\3D.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535343"/>
                    </a:xfrm>
                    <a:prstGeom prst="rect">
                      <a:avLst/>
                    </a:prstGeom>
                    <a:noFill/>
                    <a:ln>
                      <a:noFill/>
                    </a:ln>
                  </pic:spPr>
                </pic:pic>
              </a:graphicData>
            </a:graphic>
          </wp:inline>
        </w:drawing>
      </w:r>
    </w:p>
    <w:p w:rsidR="00D56EA4" w:rsidRPr="00951C8A" w:rsidRDefault="00D56EA4" w:rsidP="00441CA1">
      <w:pPr>
        <w:spacing w:before="60" w:after="60" w:line="360" w:lineRule="auto"/>
      </w:pPr>
    </w:p>
    <w:p w:rsidR="00D56EA4" w:rsidRDefault="00D56EA4" w:rsidP="00441CA1">
      <w:pPr>
        <w:pStyle w:val="ListParagraph"/>
        <w:numPr>
          <w:ilvl w:val="2"/>
          <w:numId w:val="1"/>
        </w:numPr>
        <w:spacing w:before="60" w:after="60" w:line="360" w:lineRule="auto"/>
        <w:ind w:left="0" w:firstLine="0"/>
        <w:rPr>
          <w:b/>
        </w:rPr>
      </w:pPr>
      <w:r w:rsidRPr="00951C8A">
        <w:rPr>
          <w:b/>
        </w:rPr>
        <w:t>Thiết kế giao diện phần mềm điều khiển di động</w:t>
      </w:r>
    </w:p>
    <w:p w:rsidR="001D6FE1" w:rsidRDefault="001D6FE1" w:rsidP="00441CA1">
      <w:pPr>
        <w:pStyle w:val="Heading2"/>
        <w:tabs>
          <w:tab w:val="left" w:pos="540"/>
        </w:tabs>
        <w:spacing w:line="360" w:lineRule="auto"/>
        <w:ind w:left="0" w:firstLine="0"/>
      </w:pPr>
      <w:r w:rsidRPr="000014A2">
        <w:t>Chế tạo thiết bị hút chất thải di động.</w:t>
      </w:r>
    </w:p>
    <w:p w:rsidR="001D6FE1" w:rsidRPr="001D6FE1" w:rsidRDefault="001D6FE1" w:rsidP="00441CA1">
      <w:pPr>
        <w:pStyle w:val="Heading2"/>
        <w:numPr>
          <w:ilvl w:val="2"/>
          <w:numId w:val="1"/>
        </w:numPr>
        <w:tabs>
          <w:tab w:val="left" w:pos="540"/>
        </w:tabs>
        <w:spacing w:line="360" w:lineRule="auto"/>
        <w:ind w:left="0" w:firstLine="0"/>
      </w:pPr>
      <w:r w:rsidRPr="001D6FE1">
        <w:rPr>
          <w:sz w:val="24"/>
          <w:szCs w:val="24"/>
        </w:rPr>
        <w:t xml:space="preserve"> Chế tạo phần cơ khí thiết bị hút chất thải di động</w:t>
      </w:r>
    </w:p>
    <w:p w:rsidR="001D6FE1" w:rsidRPr="001D6FE1" w:rsidRDefault="001D6FE1" w:rsidP="00441CA1">
      <w:pPr>
        <w:pStyle w:val="Heading2"/>
        <w:numPr>
          <w:ilvl w:val="2"/>
          <w:numId w:val="1"/>
        </w:numPr>
        <w:tabs>
          <w:tab w:val="left" w:pos="540"/>
        </w:tabs>
        <w:spacing w:line="360" w:lineRule="auto"/>
        <w:ind w:left="0" w:firstLine="0"/>
      </w:pPr>
      <w:r w:rsidRPr="001D6FE1">
        <w:rPr>
          <w:sz w:val="24"/>
          <w:szCs w:val="24"/>
        </w:rPr>
        <w:t xml:space="preserve"> Chế tạo hệ thống điện và điều khiển của thiết bị hút chất thải di động</w:t>
      </w:r>
    </w:p>
    <w:p w:rsidR="001D6FE1" w:rsidRDefault="001D6FE1" w:rsidP="00441CA1">
      <w:pPr>
        <w:pStyle w:val="Heading2"/>
        <w:tabs>
          <w:tab w:val="left" w:pos="540"/>
        </w:tabs>
        <w:spacing w:line="360" w:lineRule="auto"/>
        <w:ind w:left="0" w:firstLine="0"/>
      </w:pPr>
      <w:r>
        <w:t>Lắp ráp và v</w:t>
      </w:r>
      <w:r w:rsidRPr="00BB69C7">
        <w:t>ận hành thử nghiệm thiết bị hút chất thải di động.</w:t>
      </w:r>
    </w:p>
    <w:p w:rsidR="001D6FE1" w:rsidRPr="001D6FE1" w:rsidRDefault="001D6FE1" w:rsidP="00441CA1">
      <w:pPr>
        <w:pStyle w:val="Heading2"/>
        <w:numPr>
          <w:ilvl w:val="2"/>
          <w:numId w:val="1"/>
        </w:numPr>
        <w:tabs>
          <w:tab w:val="left" w:pos="540"/>
        </w:tabs>
        <w:spacing w:line="360" w:lineRule="auto"/>
        <w:ind w:left="0" w:firstLine="0"/>
      </w:pPr>
      <w:r w:rsidRPr="001D6FE1">
        <w:rPr>
          <w:sz w:val="24"/>
          <w:szCs w:val="24"/>
        </w:rPr>
        <w:t>Tích hợp phần cơ khí, phần điện và điều khiển của thiết bị hút chất thải</w:t>
      </w:r>
    </w:p>
    <w:p w:rsidR="00951C8A" w:rsidRPr="001D6FE1" w:rsidRDefault="001D6FE1" w:rsidP="00441CA1">
      <w:pPr>
        <w:pStyle w:val="Heading2"/>
        <w:numPr>
          <w:ilvl w:val="2"/>
          <w:numId w:val="1"/>
        </w:numPr>
        <w:tabs>
          <w:tab w:val="left" w:pos="540"/>
        </w:tabs>
        <w:spacing w:line="360" w:lineRule="auto"/>
        <w:ind w:left="0" w:firstLine="0"/>
      </w:pPr>
      <w:r w:rsidRPr="001D6FE1">
        <w:rPr>
          <w:sz w:val="24"/>
          <w:szCs w:val="24"/>
        </w:rPr>
        <w:t>Vận hành thử nghiệm thiết bị hút chất thải di động</w:t>
      </w:r>
    </w:p>
    <w:p w:rsidR="0024491A" w:rsidRDefault="000014A2" w:rsidP="00441CA1">
      <w:pPr>
        <w:pStyle w:val="Heading1"/>
        <w:tabs>
          <w:tab w:val="left" w:pos="360"/>
        </w:tabs>
        <w:spacing w:line="360" w:lineRule="auto"/>
        <w:ind w:left="0" w:firstLine="0"/>
      </w:pPr>
      <w:r w:rsidRPr="00951C8A">
        <w:t>Thiết kế thiết bị lọc cơ học Thiết kế tổng thể thiết bị lọc cơ học</w:t>
      </w:r>
    </w:p>
    <w:p w:rsidR="0024491A" w:rsidRPr="00441CA1" w:rsidRDefault="0024491A" w:rsidP="00441CA1">
      <w:pPr>
        <w:spacing w:line="360" w:lineRule="auto"/>
        <w:rPr>
          <w:b/>
        </w:rPr>
      </w:pPr>
      <w:r w:rsidRPr="00441CA1">
        <w:rPr>
          <w:b/>
        </w:rPr>
        <w:t>4.1. Thiết kế thiết bị lọc cơ học:</w:t>
      </w:r>
    </w:p>
    <w:p w:rsidR="0024491A" w:rsidRPr="00441CA1" w:rsidRDefault="0024491A" w:rsidP="00441CA1">
      <w:pPr>
        <w:spacing w:line="360" w:lineRule="auto"/>
        <w:rPr>
          <w:b/>
        </w:rPr>
      </w:pPr>
      <w:r w:rsidRPr="00441CA1">
        <w:rPr>
          <w:b/>
        </w:rPr>
        <w:t>4.1.1. Thiết kế tổng thể thiết bị lọc cơ học:</w:t>
      </w:r>
    </w:p>
    <w:p w:rsidR="0024491A" w:rsidRPr="00441CA1" w:rsidRDefault="0024491A" w:rsidP="00441CA1">
      <w:pPr>
        <w:spacing w:line="360" w:lineRule="auto"/>
        <w:rPr>
          <w:b/>
        </w:rPr>
      </w:pPr>
      <w:r w:rsidRPr="00441CA1">
        <w:rPr>
          <w:b/>
        </w:rPr>
        <w:t>4.1.1.1. Phân tích và lựa chọn nguyên lý lọc cơ học:</w:t>
      </w:r>
    </w:p>
    <w:p w:rsidR="0024491A" w:rsidRDefault="0024491A" w:rsidP="005F7355">
      <w:pPr>
        <w:pStyle w:val="ListParagraph"/>
        <w:numPr>
          <w:ilvl w:val="0"/>
          <w:numId w:val="62"/>
        </w:numPr>
        <w:spacing w:line="360" w:lineRule="auto"/>
        <w:ind w:left="851"/>
        <w:jc w:val="left"/>
      </w:pPr>
      <w:r>
        <w:t>Nguyên lý chung của thiết bị lọc cơ học:</w:t>
      </w:r>
    </w:p>
    <w:p w:rsidR="0024491A" w:rsidRDefault="0024491A" w:rsidP="00441CA1">
      <w:pPr>
        <w:pStyle w:val="ListParagraph"/>
        <w:spacing w:line="360" w:lineRule="auto"/>
        <w:ind w:left="0"/>
      </w:pPr>
      <w:r w:rsidRPr="00D37E95">
        <w:t xml:space="preserve">Lọc cơ học nhằm loại bỏ một phần chất thải rắn như là phân, thức ăn thừa, xác tôm, cặn trong bể chứa và ống dẫn. Sự có mặt của chất thải rắn lơ lửng trong hệ thống nuôi tôm tuần hoàn có thể gây hại cho tôm như tăng nhu cầu oxy hóa sinh học sẽ làm cho nồng độ oxy hòa tan trong ao nuôi giảm xuống, tăng các chất gây độc cho tôm như amoniac, cation amoni, nitrit. Nguyên lý lọc cơ học sẽ được trình bày trong </w:t>
      </w:r>
      <w:r>
        <w:t>h</w:t>
      </w:r>
      <w:r w:rsidRPr="00D37E95">
        <w:t>ình dưới đây:</w:t>
      </w:r>
    </w:p>
    <w:p w:rsidR="0024491A" w:rsidRDefault="0024491A" w:rsidP="00441CA1">
      <w:pPr>
        <w:pStyle w:val="ListParagraph"/>
        <w:spacing w:line="360" w:lineRule="auto"/>
        <w:ind w:left="0"/>
        <w:jc w:val="center"/>
      </w:pPr>
      <w:r>
        <w:rPr>
          <w:noProof/>
          <w:lang w:val="en-US"/>
        </w:rPr>
        <w:lastRenderedPageBreak/>
        <w:drawing>
          <wp:inline distT="0" distB="0" distL="0" distR="0" wp14:anchorId="72CA57B6" wp14:editId="5793CF09">
            <wp:extent cx="5943600" cy="15855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585595"/>
                    </a:xfrm>
                    <a:prstGeom prst="rect">
                      <a:avLst/>
                    </a:prstGeom>
                  </pic:spPr>
                </pic:pic>
              </a:graphicData>
            </a:graphic>
          </wp:inline>
        </w:drawing>
      </w:r>
    </w:p>
    <w:p w:rsidR="0024491A" w:rsidRDefault="0024491A" w:rsidP="00441CA1">
      <w:pPr>
        <w:pStyle w:val="ListParagraph"/>
        <w:spacing w:line="360" w:lineRule="auto"/>
        <w:ind w:left="0"/>
        <w:jc w:val="center"/>
      </w:pPr>
      <w:r>
        <w:t>Hình 4.1. Nguyên lý lọc cơ học.</w:t>
      </w:r>
    </w:p>
    <w:p w:rsidR="0024491A" w:rsidRDefault="0024491A" w:rsidP="005F7355">
      <w:pPr>
        <w:pStyle w:val="ListParagraph"/>
        <w:numPr>
          <w:ilvl w:val="0"/>
          <w:numId w:val="61"/>
        </w:numPr>
        <w:spacing w:line="360" w:lineRule="auto"/>
        <w:ind w:left="851"/>
        <w:jc w:val="left"/>
      </w:pPr>
      <w:r>
        <w:t>Phân tích và lựa chọn phương án lọc cơ học:</w:t>
      </w:r>
    </w:p>
    <w:p w:rsidR="0024491A" w:rsidRDefault="0024491A" w:rsidP="00441CA1">
      <w:pPr>
        <w:pStyle w:val="ListParagraph"/>
        <w:spacing w:line="360" w:lineRule="auto"/>
        <w:ind w:left="0"/>
      </w:pPr>
      <w:r w:rsidRPr="00D37E95">
        <w:t>Các nguyên lý lọc cơ học phổ biến thường được sử dụng trong hệ thống nuôi trồng thủy sản tuần hoàn trên thế giới và tại Việt Nam có thể kể đến là:</w:t>
      </w:r>
    </w:p>
    <w:p w:rsidR="0024491A" w:rsidRDefault="0024491A" w:rsidP="00441CA1">
      <w:pPr>
        <w:pStyle w:val="ListParagraph"/>
        <w:spacing w:line="360" w:lineRule="auto"/>
        <w:ind w:left="0"/>
      </w:pPr>
      <w:r>
        <w:t>- Nguyên lý lọc cơ học dạng trống.</w:t>
      </w:r>
    </w:p>
    <w:p w:rsidR="0024491A" w:rsidRDefault="0024491A" w:rsidP="00441CA1">
      <w:pPr>
        <w:pStyle w:val="ListParagraph"/>
        <w:spacing w:line="360" w:lineRule="auto"/>
        <w:ind w:left="0"/>
      </w:pPr>
      <w:r>
        <w:t>- Nguyên lý lọc cơ học dạng trống chân không.</w:t>
      </w:r>
    </w:p>
    <w:p w:rsidR="0024491A" w:rsidRDefault="0024491A" w:rsidP="00441CA1">
      <w:pPr>
        <w:pStyle w:val="ListParagraph"/>
        <w:spacing w:line="360" w:lineRule="auto"/>
        <w:ind w:left="0"/>
      </w:pPr>
      <w:r>
        <w:t>- Nguyên lý lọc cơ học dạng đĩa.</w:t>
      </w:r>
    </w:p>
    <w:p w:rsidR="0024491A" w:rsidRDefault="0024491A" w:rsidP="00441CA1">
      <w:pPr>
        <w:pStyle w:val="ListParagraph"/>
        <w:spacing w:line="360" w:lineRule="auto"/>
        <w:ind w:left="0"/>
      </w:pPr>
      <w:r>
        <w:t>- Nguyên lý lọc cơ học dạng khung bản.</w:t>
      </w:r>
    </w:p>
    <w:p w:rsidR="0024491A" w:rsidRDefault="0024491A" w:rsidP="00441CA1">
      <w:pPr>
        <w:pStyle w:val="ListParagraph"/>
        <w:spacing w:line="360" w:lineRule="auto"/>
        <w:ind w:left="0"/>
      </w:pPr>
      <w:r>
        <w:t>- Nguyên lý lọc cơ học bằng cát.</w:t>
      </w:r>
    </w:p>
    <w:p w:rsidR="0024491A" w:rsidRDefault="0024491A" w:rsidP="00441CA1">
      <w:pPr>
        <w:pStyle w:val="ListParagraph"/>
        <w:spacing w:line="360" w:lineRule="auto"/>
        <w:ind w:left="0"/>
      </w:pPr>
      <w:bookmarkStart w:id="63" w:name="OLE_LINK28"/>
      <w:r w:rsidRPr="00D37E95">
        <w:t>Sau đây sẽ mô tả và phân tích các ưu nhược điểm của các phương án nguyên lý lọc cơ học</w:t>
      </w:r>
      <w:r>
        <w:t>.</w:t>
      </w:r>
    </w:p>
    <w:bookmarkEnd w:id="63"/>
    <w:p w:rsidR="0024491A" w:rsidRDefault="0024491A" w:rsidP="005F7355">
      <w:pPr>
        <w:pStyle w:val="ListParagraph"/>
        <w:numPr>
          <w:ilvl w:val="0"/>
          <w:numId w:val="60"/>
        </w:numPr>
        <w:spacing w:line="360" w:lineRule="auto"/>
        <w:jc w:val="left"/>
      </w:pPr>
      <w:r>
        <w:t>Nguyên lý lọc cơ học dạng trống:</w:t>
      </w:r>
    </w:p>
    <w:p w:rsidR="0024491A" w:rsidRDefault="0024491A" w:rsidP="00441CA1">
      <w:pPr>
        <w:pStyle w:val="ListParagraph"/>
        <w:spacing w:line="360" w:lineRule="auto"/>
        <w:ind w:left="142"/>
        <w:rPr>
          <w:szCs w:val="24"/>
        </w:rPr>
      </w:pPr>
      <w:r w:rsidRPr="001279A0">
        <w:rPr>
          <w:szCs w:val="24"/>
        </w:rPr>
        <w:t xml:space="preserve">Nguyên lý lọc cơ học dạng trống (gọi tắt là nguyên lý lọc trống) là một trong những nguyên lý xử lý nước thải, được sử dụng phổ biến rộng rãi trong các trung tâm nghiên cứu và các hệ thống nuôi trồng thủy sản tuần hoàn đã thương mại trên thế giới. Thiết bị mà theo nguyên lý lọc trống gồm một </w:t>
      </w:r>
      <w:r>
        <w:rPr>
          <w:szCs w:val="24"/>
        </w:rPr>
        <w:t xml:space="preserve">trống lọc được bao phủ bởi một </w:t>
      </w:r>
      <w:r w:rsidRPr="001279A0">
        <w:rPr>
          <w:szCs w:val="24"/>
        </w:rPr>
        <w:t>tấm lọc mịn,</w:t>
      </w:r>
      <w:r>
        <w:rPr>
          <w:szCs w:val="24"/>
        </w:rPr>
        <w:t xml:space="preserve"> </w:t>
      </w:r>
      <w:r w:rsidRPr="001279A0">
        <w:rPr>
          <w:szCs w:val="24"/>
        </w:rPr>
        <w:t xml:space="preserve">thông thường kích thước của các mắt lưới nằm trong khoảng từ 20‒60 μm, </w:t>
      </w:r>
      <w:r>
        <w:rPr>
          <w:szCs w:val="24"/>
        </w:rPr>
        <w:t xml:space="preserve">nước thải sẽ được đưa vào trống, </w:t>
      </w:r>
      <w:r w:rsidRPr="001279A0">
        <w:rPr>
          <w:szCs w:val="24"/>
        </w:rPr>
        <w:t>những hạt có kích thước lớn hơn mắt lưới được giữ lại</w:t>
      </w:r>
      <w:r>
        <w:rPr>
          <w:szCs w:val="24"/>
        </w:rPr>
        <w:t>. Vòi phun rửa ngược sẽ làm sạch những hạt ở tấm lọc, hạt được đưa xuống máng chất thải và đưa ra bên ngoài xử lý.</w:t>
      </w:r>
    </w:p>
    <w:p w:rsidR="0024491A" w:rsidRDefault="0024491A" w:rsidP="00441CA1">
      <w:pPr>
        <w:pStyle w:val="ListParagraph"/>
        <w:spacing w:line="360" w:lineRule="auto"/>
        <w:ind w:left="142"/>
        <w:jc w:val="center"/>
        <w:rPr>
          <w:szCs w:val="24"/>
        </w:rPr>
      </w:pPr>
      <w:r w:rsidRPr="001279A0">
        <w:rPr>
          <w:noProof/>
          <w:szCs w:val="24"/>
          <w:lang w:val="en-US"/>
        </w:rPr>
        <w:lastRenderedPageBreak/>
        <w:drawing>
          <wp:inline distT="0" distB="0" distL="0" distR="0" wp14:anchorId="5C7A7817" wp14:editId="615DF2CE">
            <wp:extent cx="3800475" cy="2944739"/>
            <wp:effectExtent l="0" t="0" r="0" b="8255"/>
            <wp:docPr id="34" name="Picture 34" descr="C:\Users\Welcome\Desktop\a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elcome\Desktop\avc.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05482" cy="2948618"/>
                    </a:xfrm>
                    <a:prstGeom prst="rect">
                      <a:avLst/>
                    </a:prstGeom>
                    <a:noFill/>
                    <a:ln>
                      <a:noFill/>
                    </a:ln>
                  </pic:spPr>
                </pic:pic>
              </a:graphicData>
            </a:graphic>
          </wp:inline>
        </w:drawing>
      </w:r>
    </w:p>
    <w:p w:rsidR="0024491A" w:rsidRDefault="0024491A" w:rsidP="00441CA1">
      <w:pPr>
        <w:pStyle w:val="ListParagraph"/>
        <w:spacing w:line="360" w:lineRule="auto"/>
        <w:ind w:left="142"/>
        <w:jc w:val="center"/>
        <w:rPr>
          <w:szCs w:val="24"/>
        </w:rPr>
      </w:pPr>
      <w:r>
        <w:rPr>
          <w:szCs w:val="24"/>
        </w:rPr>
        <w:t>Hình 4.2. Nguyên lý lọc cơ học dạng trống.</w:t>
      </w:r>
    </w:p>
    <w:p w:rsidR="0024491A" w:rsidRDefault="0024491A" w:rsidP="005F7355">
      <w:pPr>
        <w:pStyle w:val="ListParagraph"/>
        <w:numPr>
          <w:ilvl w:val="0"/>
          <w:numId w:val="63"/>
        </w:numPr>
        <w:spacing w:line="360" w:lineRule="auto"/>
        <w:ind w:left="1134"/>
        <w:jc w:val="left"/>
        <w:rPr>
          <w:szCs w:val="24"/>
        </w:rPr>
      </w:pPr>
      <w:r>
        <w:rPr>
          <w:szCs w:val="24"/>
        </w:rPr>
        <w:t>Ưu điểm</w:t>
      </w:r>
    </w:p>
    <w:p w:rsidR="0024491A" w:rsidRDefault="0024491A" w:rsidP="00441CA1">
      <w:pPr>
        <w:pStyle w:val="ListParagraph"/>
        <w:spacing w:line="360" w:lineRule="auto"/>
        <w:ind w:left="1440"/>
        <w:rPr>
          <w:szCs w:val="24"/>
        </w:rPr>
      </w:pPr>
      <w:r>
        <w:rPr>
          <w:szCs w:val="24"/>
        </w:rPr>
        <w:t>+ Tiêu thụ năng lượng thấp.</w:t>
      </w:r>
    </w:p>
    <w:p w:rsidR="0024491A" w:rsidRDefault="0024491A" w:rsidP="00441CA1">
      <w:pPr>
        <w:pStyle w:val="ListParagraph"/>
        <w:spacing w:line="360" w:lineRule="auto"/>
        <w:ind w:left="1440"/>
        <w:rPr>
          <w:szCs w:val="24"/>
        </w:rPr>
      </w:pPr>
      <w:r>
        <w:rPr>
          <w:szCs w:val="24"/>
        </w:rPr>
        <w:t>+ Đáp ứng nhiều mức lưu lượng khác nhau.</w:t>
      </w:r>
    </w:p>
    <w:p w:rsidR="0024491A" w:rsidRDefault="0024491A" w:rsidP="00441CA1">
      <w:pPr>
        <w:pStyle w:val="ListParagraph"/>
        <w:spacing w:line="360" w:lineRule="auto"/>
        <w:ind w:left="1440"/>
        <w:rPr>
          <w:szCs w:val="24"/>
        </w:rPr>
      </w:pPr>
      <w:r>
        <w:rPr>
          <w:szCs w:val="24"/>
        </w:rPr>
        <w:t>+ Lọc được nhiều cấp độ hạt.</w:t>
      </w:r>
    </w:p>
    <w:p w:rsidR="0024491A" w:rsidRDefault="0024491A" w:rsidP="00441CA1">
      <w:pPr>
        <w:pStyle w:val="ListParagraph"/>
        <w:spacing w:line="360" w:lineRule="auto"/>
        <w:ind w:left="1440"/>
        <w:rPr>
          <w:szCs w:val="24"/>
        </w:rPr>
      </w:pPr>
      <w:r>
        <w:rPr>
          <w:szCs w:val="24"/>
        </w:rPr>
        <w:t>+ Không cần sự chênh áp suất trong và ngoài trống.</w:t>
      </w:r>
    </w:p>
    <w:p w:rsidR="0024491A" w:rsidRDefault="0024491A" w:rsidP="005F7355">
      <w:pPr>
        <w:pStyle w:val="ListParagraph"/>
        <w:numPr>
          <w:ilvl w:val="0"/>
          <w:numId w:val="63"/>
        </w:numPr>
        <w:spacing w:line="360" w:lineRule="auto"/>
        <w:ind w:left="1134"/>
        <w:jc w:val="left"/>
        <w:rPr>
          <w:szCs w:val="24"/>
        </w:rPr>
      </w:pPr>
      <w:r>
        <w:rPr>
          <w:szCs w:val="24"/>
        </w:rPr>
        <w:t>Nhược điểm:</w:t>
      </w:r>
    </w:p>
    <w:p w:rsidR="0024491A" w:rsidRDefault="0024491A" w:rsidP="00441CA1">
      <w:pPr>
        <w:pStyle w:val="ListParagraph"/>
        <w:spacing w:line="360" w:lineRule="auto"/>
        <w:ind w:left="1440"/>
        <w:rPr>
          <w:szCs w:val="24"/>
        </w:rPr>
      </w:pPr>
      <w:r>
        <w:rPr>
          <w:szCs w:val="24"/>
        </w:rPr>
        <w:t xml:space="preserve">+ Không </w:t>
      </w:r>
      <w:r w:rsidRPr="005A6D29">
        <w:rPr>
          <w:szCs w:val="24"/>
        </w:rPr>
        <w:t>phù hợp cho nước thải có chứa nhiều cát vì sẽ làm rách tấm lọc.</w:t>
      </w:r>
    </w:p>
    <w:p w:rsidR="0024491A" w:rsidRDefault="0024491A" w:rsidP="005F7355">
      <w:pPr>
        <w:pStyle w:val="ListParagraph"/>
        <w:numPr>
          <w:ilvl w:val="0"/>
          <w:numId w:val="60"/>
        </w:numPr>
        <w:spacing w:line="360" w:lineRule="auto"/>
        <w:jc w:val="left"/>
        <w:rPr>
          <w:szCs w:val="24"/>
        </w:rPr>
      </w:pPr>
      <w:r>
        <w:rPr>
          <w:szCs w:val="24"/>
        </w:rPr>
        <w:t>Nguyên lý lọc cơ học dạng trống chân không:</w:t>
      </w:r>
    </w:p>
    <w:p w:rsidR="0024491A" w:rsidRDefault="0024491A" w:rsidP="00441CA1">
      <w:pPr>
        <w:pStyle w:val="ListParagraph"/>
        <w:spacing w:line="360" w:lineRule="auto"/>
        <w:rPr>
          <w:szCs w:val="24"/>
        </w:rPr>
      </w:pPr>
      <w:r>
        <w:rPr>
          <w:szCs w:val="24"/>
        </w:rPr>
        <w:t>Thiết bị lọc theo nguyên lý lọc dạng trống chân không gồm một trống lọc có sự chênh lệch áp suất, khi chất thải đi qua môi trường lọc, nhờ sự chênh lệch áp suất, các chất thải rắn sẽ được hút vào bề mặt của trống lọc, tạo thành một khối lọc. Sẽ có một dao để làm sạch chất thải rắn trên bề mặt trống, chất thải rắn sẽ được đưa ra ngoài tiếp tục xử lý.</w:t>
      </w:r>
    </w:p>
    <w:p w:rsidR="0024491A" w:rsidRDefault="0024491A" w:rsidP="00441CA1">
      <w:pPr>
        <w:pStyle w:val="ListParagraph"/>
        <w:spacing w:line="360" w:lineRule="auto"/>
        <w:jc w:val="center"/>
        <w:rPr>
          <w:szCs w:val="24"/>
        </w:rPr>
      </w:pPr>
      <w:r>
        <w:rPr>
          <w:noProof/>
          <w:lang w:val="en-US"/>
        </w:rPr>
        <w:lastRenderedPageBreak/>
        <w:drawing>
          <wp:inline distT="0" distB="0" distL="0" distR="0" wp14:anchorId="6C38AA9D" wp14:editId="54F64ACF">
            <wp:extent cx="4181475" cy="37242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81475" cy="3724275"/>
                    </a:xfrm>
                    <a:prstGeom prst="rect">
                      <a:avLst/>
                    </a:prstGeom>
                  </pic:spPr>
                </pic:pic>
              </a:graphicData>
            </a:graphic>
          </wp:inline>
        </w:drawing>
      </w:r>
    </w:p>
    <w:p w:rsidR="0024491A" w:rsidRDefault="0024491A" w:rsidP="00441CA1">
      <w:pPr>
        <w:pStyle w:val="ListParagraph"/>
        <w:spacing w:line="360" w:lineRule="auto"/>
        <w:jc w:val="center"/>
        <w:rPr>
          <w:szCs w:val="24"/>
        </w:rPr>
      </w:pPr>
      <w:r>
        <w:rPr>
          <w:szCs w:val="24"/>
        </w:rPr>
        <w:t>Hình 4.3. Nguyên lý lọc cơ học dạng trống chân không.</w:t>
      </w:r>
    </w:p>
    <w:p w:rsidR="0024491A" w:rsidRDefault="0024491A" w:rsidP="005F7355">
      <w:pPr>
        <w:pStyle w:val="ListParagraph"/>
        <w:numPr>
          <w:ilvl w:val="0"/>
          <w:numId w:val="63"/>
        </w:numPr>
        <w:spacing w:line="360" w:lineRule="auto"/>
        <w:ind w:left="993"/>
        <w:jc w:val="left"/>
        <w:rPr>
          <w:szCs w:val="24"/>
        </w:rPr>
      </w:pPr>
      <w:r>
        <w:rPr>
          <w:szCs w:val="24"/>
        </w:rPr>
        <w:t>Ưu điểm:</w:t>
      </w:r>
    </w:p>
    <w:p w:rsidR="0024491A" w:rsidRDefault="0024491A" w:rsidP="00441CA1">
      <w:pPr>
        <w:pStyle w:val="ListParagraph"/>
        <w:spacing w:line="360" w:lineRule="auto"/>
        <w:ind w:left="993"/>
        <w:rPr>
          <w:szCs w:val="24"/>
        </w:rPr>
      </w:pPr>
      <w:r>
        <w:rPr>
          <w:szCs w:val="24"/>
        </w:rPr>
        <w:t>+ Chi phí vận hành thấp.</w:t>
      </w:r>
    </w:p>
    <w:p w:rsidR="0024491A" w:rsidRDefault="0024491A" w:rsidP="00441CA1">
      <w:pPr>
        <w:pStyle w:val="ListParagraph"/>
        <w:spacing w:line="360" w:lineRule="auto"/>
        <w:ind w:left="993"/>
        <w:rPr>
          <w:szCs w:val="24"/>
        </w:rPr>
      </w:pPr>
      <w:r>
        <w:rPr>
          <w:szCs w:val="24"/>
        </w:rPr>
        <w:t>+ Có thể kiểm soát độ dày của khối lọc nhờ thay đổi tốc độ vòng quay.</w:t>
      </w:r>
    </w:p>
    <w:p w:rsidR="0024491A" w:rsidRDefault="0024491A" w:rsidP="005F7355">
      <w:pPr>
        <w:pStyle w:val="ListParagraph"/>
        <w:numPr>
          <w:ilvl w:val="0"/>
          <w:numId w:val="63"/>
        </w:numPr>
        <w:spacing w:line="360" w:lineRule="auto"/>
        <w:ind w:left="993"/>
        <w:jc w:val="left"/>
        <w:rPr>
          <w:szCs w:val="24"/>
        </w:rPr>
      </w:pPr>
      <w:r>
        <w:rPr>
          <w:szCs w:val="24"/>
        </w:rPr>
        <w:t>Nhược điểm:</w:t>
      </w:r>
    </w:p>
    <w:p w:rsidR="0024491A" w:rsidRDefault="0024491A" w:rsidP="00441CA1">
      <w:pPr>
        <w:pStyle w:val="ListParagraph"/>
        <w:spacing w:line="360" w:lineRule="auto"/>
        <w:ind w:left="993"/>
        <w:rPr>
          <w:szCs w:val="24"/>
        </w:rPr>
      </w:pPr>
      <w:r>
        <w:rPr>
          <w:szCs w:val="24"/>
        </w:rPr>
        <w:t>+ Cần sự chênh áp trong và ngoài trống.</w:t>
      </w:r>
    </w:p>
    <w:p w:rsidR="0024491A" w:rsidRDefault="0024491A" w:rsidP="00441CA1">
      <w:pPr>
        <w:pStyle w:val="ListParagraph"/>
        <w:spacing w:line="360" w:lineRule="auto"/>
        <w:ind w:left="993"/>
        <w:rPr>
          <w:szCs w:val="24"/>
        </w:rPr>
      </w:pPr>
      <w:r>
        <w:rPr>
          <w:szCs w:val="24"/>
        </w:rPr>
        <w:t>+ Tiêu thụ năng lượng lớn.</w:t>
      </w:r>
    </w:p>
    <w:p w:rsidR="0024491A" w:rsidRDefault="0024491A" w:rsidP="00441CA1">
      <w:pPr>
        <w:pStyle w:val="ListParagraph"/>
        <w:spacing w:line="360" w:lineRule="auto"/>
        <w:ind w:left="993"/>
        <w:rPr>
          <w:szCs w:val="24"/>
        </w:rPr>
      </w:pPr>
      <w:r>
        <w:rPr>
          <w:szCs w:val="24"/>
        </w:rPr>
        <w:t>+ Sử dụng thêm các nguyên lý khác như máy khuấy và bơm chân không.</w:t>
      </w:r>
    </w:p>
    <w:p w:rsidR="0024491A" w:rsidRDefault="0024491A" w:rsidP="005F7355">
      <w:pPr>
        <w:pStyle w:val="ListParagraph"/>
        <w:numPr>
          <w:ilvl w:val="0"/>
          <w:numId w:val="60"/>
        </w:numPr>
        <w:spacing w:line="360" w:lineRule="auto"/>
        <w:jc w:val="left"/>
        <w:rPr>
          <w:szCs w:val="24"/>
        </w:rPr>
      </w:pPr>
      <w:r>
        <w:rPr>
          <w:szCs w:val="24"/>
        </w:rPr>
        <w:t>Nguyên lý lọc cơ học dạng đĩa:</w:t>
      </w:r>
    </w:p>
    <w:p w:rsidR="0024491A" w:rsidRDefault="0024491A" w:rsidP="00441CA1">
      <w:pPr>
        <w:pStyle w:val="ListParagraph"/>
        <w:spacing w:line="360" w:lineRule="auto"/>
        <w:rPr>
          <w:szCs w:val="24"/>
        </w:rPr>
      </w:pPr>
      <w:r w:rsidRPr="00D73C2F">
        <w:rPr>
          <w:szCs w:val="24"/>
        </w:rPr>
        <w:t>Cấu trúc của nguyên lý lọc cơ dạng đĩa được gồm nhiều đĩa được xếp cách nhau một khoảng cách như nhau, giữa các đĩa có khoảng hở cho các vòi phun áp suất cao. Kích thước của đĩa phụ thuộc vào kích thước của nguyên lý lọc, trên đĩa lọc gắn vật liệu lọc.</w:t>
      </w:r>
      <w:r>
        <w:rPr>
          <w:szCs w:val="24"/>
        </w:rPr>
        <w:t xml:space="preserve"> </w:t>
      </w:r>
      <w:r w:rsidRPr="00D73C2F">
        <w:rPr>
          <w:szCs w:val="24"/>
        </w:rPr>
        <w:t>Nước thải được dẫn vào thiết bị lọc, tại đây đĩa sẽ giữ lại các chất thải. Sau đó các chất rắn được tách ra bởi vòi phun nước áp lực trên bề mặt đối diện của đĩa, và kết quả chất thải rắn cùng với nước rửa sẽ được thu lại và thải bên ngoài hệ thống.</w:t>
      </w:r>
    </w:p>
    <w:p w:rsidR="0024491A" w:rsidRDefault="0024491A" w:rsidP="00441CA1">
      <w:pPr>
        <w:pStyle w:val="ListParagraph"/>
        <w:spacing w:line="360" w:lineRule="auto"/>
        <w:ind w:left="0"/>
        <w:jc w:val="center"/>
        <w:rPr>
          <w:szCs w:val="24"/>
        </w:rPr>
      </w:pPr>
      <w:r w:rsidRPr="001279A0">
        <w:rPr>
          <w:noProof/>
          <w:szCs w:val="24"/>
          <w:lang w:val="en-US"/>
        </w:rPr>
        <w:lastRenderedPageBreak/>
        <w:drawing>
          <wp:inline distT="0" distB="0" distL="0" distR="0" wp14:anchorId="07A0D81F" wp14:editId="408FC679">
            <wp:extent cx="3657600" cy="2552772"/>
            <wp:effectExtent l="0" t="0" r="0" b="0"/>
            <wp:docPr id="44" name="Picture 44" descr="C:\Users\Welcome\Desktop\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elcome\Desktop\bc.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79068" cy="2567755"/>
                    </a:xfrm>
                    <a:prstGeom prst="rect">
                      <a:avLst/>
                    </a:prstGeom>
                    <a:noFill/>
                    <a:ln>
                      <a:noFill/>
                    </a:ln>
                  </pic:spPr>
                </pic:pic>
              </a:graphicData>
            </a:graphic>
          </wp:inline>
        </w:drawing>
      </w:r>
    </w:p>
    <w:p w:rsidR="0024491A" w:rsidRDefault="0024491A" w:rsidP="00441CA1">
      <w:pPr>
        <w:pStyle w:val="ListParagraph"/>
        <w:spacing w:line="360" w:lineRule="auto"/>
        <w:ind w:left="0"/>
        <w:jc w:val="center"/>
        <w:rPr>
          <w:szCs w:val="24"/>
        </w:rPr>
      </w:pPr>
      <w:r>
        <w:rPr>
          <w:szCs w:val="24"/>
        </w:rPr>
        <w:t>Hình 4.4. Nguyên lý lọc cơ học dạng đĩa.</w:t>
      </w:r>
    </w:p>
    <w:p w:rsidR="0024491A" w:rsidRDefault="0024491A" w:rsidP="005F7355">
      <w:pPr>
        <w:pStyle w:val="ListParagraph"/>
        <w:numPr>
          <w:ilvl w:val="0"/>
          <w:numId w:val="63"/>
        </w:numPr>
        <w:spacing w:line="360" w:lineRule="auto"/>
        <w:ind w:left="851"/>
        <w:jc w:val="left"/>
        <w:rPr>
          <w:szCs w:val="24"/>
        </w:rPr>
      </w:pPr>
      <w:r>
        <w:rPr>
          <w:szCs w:val="24"/>
        </w:rPr>
        <w:t>Ưu điểm:</w:t>
      </w:r>
    </w:p>
    <w:p w:rsidR="0024491A" w:rsidRDefault="0024491A" w:rsidP="00441CA1">
      <w:pPr>
        <w:pStyle w:val="ListParagraph"/>
        <w:spacing w:line="360" w:lineRule="auto"/>
        <w:ind w:left="851"/>
        <w:rPr>
          <w:szCs w:val="24"/>
        </w:rPr>
      </w:pPr>
      <w:r>
        <w:rPr>
          <w:szCs w:val="24"/>
        </w:rPr>
        <w:t>+ Có thể lọc với lưu lượng lớn.</w:t>
      </w:r>
    </w:p>
    <w:p w:rsidR="0024491A" w:rsidRDefault="0024491A" w:rsidP="00441CA1">
      <w:pPr>
        <w:pStyle w:val="ListParagraph"/>
        <w:spacing w:line="360" w:lineRule="auto"/>
        <w:ind w:left="851"/>
        <w:rPr>
          <w:szCs w:val="24"/>
        </w:rPr>
      </w:pPr>
      <w:r>
        <w:rPr>
          <w:szCs w:val="24"/>
        </w:rPr>
        <w:t>+ Có thể lọc cơ học lẫn sinh học.</w:t>
      </w:r>
    </w:p>
    <w:p w:rsidR="0024491A" w:rsidRDefault="0024491A" w:rsidP="005F7355">
      <w:pPr>
        <w:pStyle w:val="ListParagraph"/>
        <w:numPr>
          <w:ilvl w:val="0"/>
          <w:numId w:val="63"/>
        </w:numPr>
        <w:spacing w:line="360" w:lineRule="auto"/>
        <w:ind w:left="851"/>
        <w:jc w:val="left"/>
        <w:rPr>
          <w:szCs w:val="24"/>
        </w:rPr>
      </w:pPr>
      <w:r>
        <w:rPr>
          <w:szCs w:val="24"/>
        </w:rPr>
        <w:t>Nhược điểm:</w:t>
      </w:r>
    </w:p>
    <w:p w:rsidR="0024491A" w:rsidRDefault="0024491A" w:rsidP="00441CA1">
      <w:pPr>
        <w:pStyle w:val="ListParagraph"/>
        <w:spacing w:line="360" w:lineRule="auto"/>
        <w:ind w:left="851"/>
        <w:rPr>
          <w:szCs w:val="24"/>
        </w:rPr>
      </w:pPr>
      <w:r>
        <w:rPr>
          <w:szCs w:val="24"/>
        </w:rPr>
        <w:t>+ Không phù hợp xử lý chất thải có cát.</w:t>
      </w:r>
    </w:p>
    <w:p w:rsidR="0024491A" w:rsidRDefault="0024491A" w:rsidP="00441CA1">
      <w:pPr>
        <w:pStyle w:val="ListParagraph"/>
        <w:spacing w:line="360" w:lineRule="auto"/>
        <w:ind w:left="851"/>
        <w:rPr>
          <w:szCs w:val="24"/>
        </w:rPr>
      </w:pPr>
      <w:r>
        <w:rPr>
          <w:szCs w:val="24"/>
        </w:rPr>
        <w:t>+ Không lọc được dòng nước không đi qua đĩa.</w:t>
      </w:r>
    </w:p>
    <w:p w:rsidR="0024491A" w:rsidRDefault="0024491A" w:rsidP="00441CA1">
      <w:pPr>
        <w:pStyle w:val="ListParagraph"/>
        <w:spacing w:line="360" w:lineRule="auto"/>
        <w:ind w:left="851"/>
        <w:rPr>
          <w:szCs w:val="24"/>
        </w:rPr>
      </w:pPr>
      <w:r>
        <w:rPr>
          <w:szCs w:val="24"/>
        </w:rPr>
        <w:t>+ Cần áp lực cao trong quá trình tự động đóng kín.</w:t>
      </w:r>
    </w:p>
    <w:p w:rsidR="0024491A" w:rsidRDefault="0024491A" w:rsidP="005F7355">
      <w:pPr>
        <w:pStyle w:val="ListParagraph"/>
        <w:numPr>
          <w:ilvl w:val="0"/>
          <w:numId w:val="60"/>
        </w:numPr>
        <w:spacing w:line="360" w:lineRule="auto"/>
        <w:jc w:val="left"/>
        <w:rPr>
          <w:szCs w:val="24"/>
        </w:rPr>
      </w:pPr>
      <w:r>
        <w:rPr>
          <w:szCs w:val="24"/>
        </w:rPr>
        <w:t>Nguyên lý lọc cơ học dạng khung bản:</w:t>
      </w:r>
    </w:p>
    <w:p w:rsidR="0024491A" w:rsidRPr="001279A0" w:rsidRDefault="0024491A" w:rsidP="00441CA1">
      <w:pPr>
        <w:pStyle w:val="ListParagraph"/>
        <w:spacing w:line="360" w:lineRule="auto"/>
        <w:rPr>
          <w:szCs w:val="24"/>
        </w:rPr>
      </w:pPr>
      <w:r w:rsidRPr="001279A0">
        <w:rPr>
          <w:szCs w:val="24"/>
        </w:rPr>
        <w:t>Trong nguyên lý lọc cơ học dạng khung bản, khung bản được thiết kế dựa trên nguyên lý lọc màng, nhờ vào áp suất khi ép khung bản, nước lọc thẩm thấu qua màng và thoát ra ngoài, còn chất rắn sẽ được gữi lại bên trong vải lọc.</w:t>
      </w:r>
    </w:p>
    <w:p w:rsidR="0024491A" w:rsidRDefault="0024491A" w:rsidP="00441CA1">
      <w:pPr>
        <w:pStyle w:val="ListParagraph"/>
        <w:spacing w:line="360" w:lineRule="auto"/>
        <w:ind w:left="0"/>
        <w:jc w:val="center"/>
        <w:rPr>
          <w:szCs w:val="24"/>
        </w:rPr>
      </w:pPr>
      <w:r w:rsidRPr="001279A0">
        <w:rPr>
          <w:noProof/>
          <w:szCs w:val="24"/>
          <w:lang w:val="en-US"/>
        </w:rPr>
        <w:lastRenderedPageBreak/>
        <w:drawing>
          <wp:inline distT="0" distB="0" distL="0" distR="0" wp14:anchorId="66BDE60C" wp14:editId="1E2F4F40">
            <wp:extent cx="4181475" cy="2963901"/>
            <wp:effectExtent l="0" t="0" r="0" b="8255"/>
            <wp:docPr id="46" name="Picture 46" descr="C:\Users\Welcome\Desktop\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elcome\Desktop\bc.jpg"/>
                    <pic:cNvPicPr>
                      <a:picLocks noChangeAspect="1" noChangeArrowheads="1"/>
                    </pic:cNvPicPr>
                  </pic:nvPicPr>
                  <pic:blipFill rotWithShape="1">
                    <a:blip r:embed="rId83">
                      <a:extLst>
                        <a:ext uri="{28A0092B-C50C-407E-A947-70E740481C1C}">
                          <a14:useLocalDpi xmlns:a14="http://schemas.microsoft.com/office/drawing/2010/main" val="0"/>
                        </a:ext>
                      </a:extLst>
                    </a:blip>
                    <a:srcRect b="15703"/>
                    <a:stretch/>
                  </pic:blipFill>
                  <pic:spPr bwMode="auto">
                    <a:xfrm>
                      <a:off x="0" y="0"/>
                      <a:ext cx="4197166" cy="2975023"/>
                    </a:xfrm>
                    <a:prstGeom prst="rect">
                      <a:avLst/>
                    </a:prstGeom>
                    <a:noFill/>
                    <a:ln>
                      <a:noFill/>
                    </a:ln>
                    <a:extLst>
                      <a:ext uri="{53640926-AAD7-44D8-BBD7-CCE9431645EC}">
                        <a14:shadowObscured xmlns:a14="http://schemas.microsoft.com/office/drawing/2010/main"/>
                      </a:ext>
                    </a:extLst>
                  </pic:spPr>
                </pic:pic>
              </a:graphicData>
            </a:graphic>
          </wp:inline>
        </w:drawing>
      </w:r>
    </w:p>
    <w:p w:rsidR="0024491A" w:rsidRDefault="0024491A" w:rsidP="00441CA1">
      <w:pPr>
        <w:pStyle w:val="ListParagraph"/>
        <w:spacing w:line="360" w:lineRule="auto"/>
        <w:ind w:left="0"/>
        <w:jc w:val="center"/>
        <w:rPr>
          <w:szCs w:val="24"/>
        </w:rPr>
      </w:pPr>
      <w:r>
        <w:rPr>
          <w:szCs w:val="24"/>
        </w:rPr>
        <w:t>Hình 4.5. Nguyên lý lọc cơ học dạng khung bảng.</w:t>
      </w:r>
    </w:p>
    <w:p w:rsidR="0024491A" w:rsidRDefault="0024491A" w:rsidP="005F7355">
      <w:pPr>
        <w:pStyle w:val="ListParagraph"/>
        <w:numPr>
          <w:ilvl w:val="0"/>
          <w:numId w:val="63"/>
        </w:numPr>
        <w:spacing w:line="360" w:lineRule="auto"/>
        <w:ind w:left="1134"/>
        <w:jc w:val="left"/>
        <w:rPr>
          <w:szCs w:val="24"/>
        </w:rPr>
      </w:pPr>
      <w:r>
        <w:rPr>
          <w:szCs w:val="24"/>
        </w:rPr>
        <w:t>Ưu điểm:</w:t>
      </w:r>
    </w:p>
    <w:p w:rsidR="0024491A" w:rsidRDefault="0024491A" w:rsidP="00441CA1">
      <w:pPr>
        <w:pStyle w:val="ListParagraph"/>
        <w:spacing w:line="360" w:lineRule="auto"/>
        <w:ind w:left="1134"/>
        <w:rPr>
          <w:szCs w:val="24"/>
        </w:rPr>
      </w:pPr>
      <w:r>
        <w:rPr>
          <w:szCs w:val="24"/>
        </w:rPr>
        <w:t>+ Có thể tự động hóa.</w:t>
      </w:r>
    </w:p>
    <w:p w:rsidR="0024491A" w:rsidRDefault="0024491A" w:rsidP="00441CA1">
      <w:pPr>
        <w:pStyle w:val="ListParagraph"/>
        <w:spacing w:line="360" w:lineRule="auto"/>
        <w:ind w:left="1134"/>
        <w:rPr>
          <w:szCs w:val="24"/>
        </w:rPr>
      </w:pPr>
      <w:r>
        <w:rPr>
          <w:szCs w:val="24"/>
        </w:rPr>
        <w:t>+ Đạt được độ tinh khiết cao.</w:t>
      </w:r>
    </w:p>
    <w:p w:rsidR="0024491A" w:rsidRDefault="0024491A" w:rsidP="005F7355">
      <w:pPr>
        <w:pStyle w:val="ListParagraph"/>
        <w:numPr>
          <w:ilvl w:val="0"/>
          <w:numId w:val="63"/>
        </w:numPr>
        <w:spacing w:line="360" w:lineRule="auto"/>
        <w:ind w:left="1134"/>
        <w:jc w:val="left"/>
        <w:rPr>
          <w:szCs w:val="24"/>
        </w:rPr>
      </w:pPr>
      <w:r>
        <w:rPr>
          <w:szCs w:val="24"/>
        </w:rPr>
        <w:t>Nhược điểm:</w:t>
      </w:r>
    </w:p>
    <w:p w:rsidR="0024491A" w:rsidRDefault="0024491A" w:rsidP="00441CA1">
      <w:pPr>
        <w:pStyle w:val="ListParagraph"/>
        <w:spacing w:line="360" w:lineRule="auto"/>
        <w:ind w:left="1134"/>
        <w:rPr>
          <w:szCs w:val="24"/>
        </w:rPr>
      </w:pPr>
      <w:r>
        <w:rPr>
          <w:szCs w:val="24"/>
        </w:rPr>
        <w:t>+ Khó bảo trì và vệ sinh.</w:t>
      </w:r>
    </w:p>
    <w:p w:rsidR="0024491A" w:rsidRDefault="0024491A" w:rsidP="00441CA1">
      <w:pPr>
        <w:pStyle w:val="ListParagraph"/>
        <w:spacing w:line="360" w:lineRule="auto"/>
        <w:ind w:left="1134"/>
        <w:rPr>
          <w:szCs w:val="24"/>
        </w:rPr>
      </w:pPr>
      <w:r>
        <w:rPr>
          <w:szCs w:val="24"/>
        </w:rPr>
        <w:t>+ Tốc độ lọc không cao.</w:t>
      </w:r>
    </w:p>
    <w:p w:rsidR="0024491A" w:rsidRDefault="0024491A" w:rsidP="00441CA1">
      <w:pPr>
        <w:pStyle w:val="ListParagraph"/>
        <w:spacing w:line="360" w:lineRule="auto"/>
        <w:ind w:left="1134"/>
        <w:rPr>
          <w:szCs w:val="24"/>
        </w:rPr>
      </w:pPr>
      <w:r>
        <w:rPr>
          <w:szCs w:val="24"/>
        </w:rPr>
        <w:t xml:space="preserve">+ Quá trình </w:t>
      </w:r>
      <w:r w:rsidRPr="007D6F0A">
        <w:rPr>
          <w:szCs w:val="24"/>
        </w:rPr>
        <w:t>rửa nguyên lý lọc khá khó khăn, chất rắn bám vào lớp vải trong nguyên lý lọc và đòi hỏi phải rửa thật kỹ và cẩn thận.</w:t>
      </w:r>
    </w:p>
    <w:p w:rsidR="0024491A" w:rsidRDefault="0024491A" w:rsidP="00441CA1">
      <w:pPr>
        <w:pStyle w:val="ListParagraph"/>
        <w:spacing w:line="360" w:lineRule="auto"/>
        <w:ind w:left="1134"/>
        <w:rPr>
          <w:szCs w:val="24"/>
        </w:rPr>
      </w:pPr>
      <w:r>
        <w:rPr>
          <w:szCs w:val="24"/>
        </w:rPr>
        <w:t>+ Người vận hành khó quan sát và khó kiểm tra khi thiết bị đang hoạt động.</w:t>
      </w:r>
    </w:p>
    <w:p w:rsidR="0024491A" w:rsidRDefault="0024491A" w:rsidP="005F7355">
      <w:pPr>
        <w:pStyle w:val="ListParagraph"/>
        <w:numPr>
          <w:ilvl w:val="0"/>
          <w:numId w:val="60"/>
        </w:numPr>
        <w:spacing w:line="360" w:lineRule="auto"/>
        <w:jc w:val="left"/>
        <w:rPr>
          <w:szCs w:val="24"/>
        </w:rPr>
      </w:pPr>
      <w:r>
        <w:rPr>
          <w:szCs w:val="24"/>
        </w:rPr>
        <w:t>Nguyên lý lọc cơ học bằng cát:</w:t>
      </w:r>
    </w:p>
    <w:p w:rsidR="0024491A" w:rsidRPr="008F406C" w:rsidRDefault="0024491A" w:rsidP="00441CA1">
      <w:pPr>
        <w:pStyle w:val="ListParagraph"/>
        <w:spacing w:line="360" w:lineRule="auto"/>
        <w:rPr>
          <w:szCs w:val="24"/>
        </w:rPr>
      </w:pPr>
      <w:r w:rsidRPr="008F406C">
        <w:rPr>
          <w:szCs w:val="24"/>
        </w:rPr>
        <w:t>N</w:t>
      </w:r>
      <w:r w:rsidRPr="008F406C">
        <w:rPr>
          <w:szCs w:val="24"/>
          <w:shd w:val="clear" w:color="auto" w:fill="FFFFFF"/>
        </w:rPr>
        <w:t>ước đi qua lớp vật liệu lọc với một chiều dày nhất định đủ để giữ lại trên bề mặt hoặc giữa các khe hở của lớp vật liệu lọc các hạt cặn và vi trùng có trong nước</w:t>
      </w:r>
      <w:r>
        <w:rPr>
          <w:rFonts w:ascii="Arial" w:hAnsi="Arial" w:cs="Arial"/>
          <w:color w:val="333333"/>
          <w:shd w:val="clear" w:color="auto" w:fill="FFFFFF"/>
        </w:rPr>
        <w:t xml:space="preserve">. </w:t>
      </w:r>
    </w:p>
    <w:p w:rsidR="0024491A" w:rsidRDefault="0024491A" w:rsidP="00441CA1">
      <w:pPr>
        <w:pStyle w:val="ListParagraph"/>
        <w:spacing w:line="360" w:lineRule="auto"/>
        <w:ind w:left="0"/>
        <w:jc w:val="center"/>
        <w:rPr>
          <w:szCs w:val="24"/>
        </w:rPr>
      </w:pPr>
      <w:r>
        <w:rPr>
          <w:noProof/>
          <w:szCs w:val="24"/>
          <w:lang w:val="en-US"/>
        </w:rPr>
        <w:lastRenderedPageBreak/>
        <w:drawing>
          <wp:inline distT="0" distB="0" distL="0" distR="0" wp14:anchorId="18000B84" wp14:editId="54C68272">
            <wp:extent cx="3810000" cy="34385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eloc-1.jpg"/>
                    <pic:cNvPicPr/>
                  </pic:nvPicPr>
                  <pic:blipFill>
                    <a:blip r:embed="rId84">
                      <a:extLst>
                        <a:ext uri="{28A0092B-C50C-407E-A947-70E740481C1C}">
                          <a14:useLocalDpi xmlns:a14="http://schemas.microsoft.com/office/drawing/2010/main" val="0"/>
                        </a:ext>
                      </a:extLst>
                    </a:blip>
                    <a:stretch>
                      <a:fillRect/>
                    </a:stretch>
                  </pic:blipFill>
                  <pic:spPr>
                    <a:xfrm>
                      <a:off x="0" y="0"/>
                      <a:ext cx="3810000" cy="3438525"/>
                    </a:xfrm>
                    <a:prstGeom prst="rect">
                      <a:avLst/>
                    </a:prstGeom>
                  </pic:spPr>
                </pic:pic>
              </a:graphicData>
            </a:graphic>
          </wp:inline>
        </w:drawing>
      </w:r>
    </w:p>
    <w:p w:rsidR="0024491A" w:rsidRDefault="0024491A" w:rsidP="00441CA1">
      <w:pPr>
        <w:pStyle w:val="ListParagraph"/>
        <w:spacing w:line="360" w:lineRule="auto"/>
        <w:jc w:val="center"/>
        <w:rPr>
          <w:szCs w:val="24"/>
        </w:rPr>
      </w:pPr>
      <w:r>
        <w:rPr>
          <w:szCs w:val="24"/>
        </w:rPr>
        <w:t>Hình 4.6. Nguyên lý lọc cơ học dạng cát.</w:t>
      </w:r>
    </w:p>
    <w:p w:rsidR="0024491A" w:rsidRDefault="0024491A" w:rsidP="005F7355">
      <w:pPr>
        <w:pStyle w:val="ListParagraph"/>
        <w:numPr>
          <w:ilvl w:val="0"/>
          <w:numId w:val="63"/>
        </w:numPr>
        <w:spacing w:line="360" w:lineRule="auto"/>
        <w:ind w:left="851"/>
        <w:jc w:val="left"/>
        <w:rPr>
          <w:szCs w:val="24"/>
        </w:rPr>
      </w:pPr>
      <w:r>
        <w:rPr>
          <w:szCs w:val="24"/>
        </w:rPr>
        <w:t>Ưu điểm:</w:t>
      </w:r>
    </w:p>
    <w:p w:rsidR="0024491A" w:rsidRDefault="0024491A" w:rsidP="00441CA1">
      <w:pPr>
        <w:pStyle w:val="ListParagraph"/>
        <w:spacing w:line="360" w:lineRule="auto"/>
        <w:ind w:left="851"/>
        <w:rPr>
          <w:szCs w:val="24"/>
        </w:rPr>
      </w:pPr>
      <w:r>
        <w:rPr>
          <w:szCs w:val="24"/>
        </w:rPr>
        <w:t>+ Chi phí, giá thành rẻ.</w:t>
      </w:r>
    </w:p>
    <w:p w:rsidR="0024491A" w:rsidRDefault="0024491A" w:rsidP="00441CA1">
      <w:pPr>
        <w:pStyle w:val="ListParagraph"/>
        <w:spacing w:line="360" w:lineRule="auto"/>
        <w:ind w:left="851"/>
        <w:rPr>
          <w:szCs w:val="24"/>
        </w:rPr>
      </w:pPr>
      <w:r>
        <w:rPr>
          <w:szCs w:val="24"/>
        </w:rPr>
        <w:t>+ Hiệu quả lọc khá cao.</w:t>
      </w:r>
    </w:p>
    <w:p w:rsidR="0024491A" w:rsidRDefault="0024491A" w:rsidP="00441CA1">
      <w:pPr>
        <w:pStyle w:val="ListParagraph"/>
        <w:spacing w:line="360" w:lineRule="auto"/>
        <w:ind w:left="851"/>
        <w:rPr>
          <w:szCs w:val="24"/>
        </w:rPr>
      </w:pPr>
      <w:r>
        <w:rPr>
          <w:szCs w:val="24"/>
        </w:rPr>
        <w:t>+ Có thể lọc cơ học lẫn sinh học.</w:t>
      </w:r>
    </w:p>
    <w:p w:rsidR="0024491A" w:rsidRDefault="0024491A" w:rsidP="005F7355">
      <w:pPr>
        <w:pStyle w:val="ListParagraph"/>
        <w:numPr>
          <w:ilvl w:val="0"/>
          <w:numId w:val="63"/>
        </w:numPr>
        <w:spacing w:line="360" w:lineRule="auto"/>
        <w:ind w:left="851"/>
        <w:jc w:val="left"/>
        <w:rPr>
          <w:szCs w:val="24"/>
        </w:rPr>
      </w:pPr>
      <w:r>
        <w:rPr>
          <w:szCs w:val="24"/>
        </w:rPr>
        <w:t>Nhược điểm:</w:t>
      </w:r>
    </w:p>
    <w:p w:rsidR="0024491A" w:rsidRDefault="0024491A" w:rsidP="00441CA1">
      <w:pPr>
        <w:pStyle w:val="ListParagraph"/>
        <w:spacing w:line="360" w:lineRule="auto"/>
        <w:ind w:left="851"/>
        <w:rPr>
          <w:szCs w:val="24"/>
        </w:rPr>
      </w:pPr>
      <w:r>
        <w:rPr>
          <w:szCs w:val="24"/>
        </w:rPr>
        <w:t>+ Tốc độ lọc thấp, không phù hợp với lọc công nghiệp.</w:t>
      </w:r>
    </w:p>
    <w:p w:rsidR="0024491A" w:rsidRDefault="0024491A" w:rsidP="00441CA1">
      <w:pPr>
        <w:pStyle w:val="ListParagraph"/>
        <w:spacing w:line="360" w:lineRule="auto"/>
        <w:ind w:left="851"/>
        <w:rPr>
          <w:szCs w:val="24"/>
        </w:rPr>
      </w:pPr>
      <w:r>
        <w:rPr>
          <w:szCs w:val="24"/>
        </w:rPr>
        <w:t>+ Dễ tắc nghẽn.</w:t>
      </w:r>
    </w:p>
    <w:p w:rsidR="0024491A" w:rsidRDefault="0024491A" w:rsidP="00441CA1">
      <w:pPr>
        <w:spacing w:line="360" w:lineRule="auto"/>
        <w:ind w:left="491"/>
        <w:rPr>
          <w:szCs w:val="24"/>
        </w:rPr>
      </w:pPr>
      <w:bookmarkStart w:id="64" w:name="_Hlk6046491"/>
      <w:r w:rsidRPr="0014214F">
        <w:rPr>
          <w:szCs w:val="24"/>
        </w:rPr>
        <w:t>Qua phân tích ưu, nhược điểm của các phương án, đề xuất sử dụng phương án sử dụng nguyên lý lọc trống đối với quá trình xử lý nước thải trong hệ thống ao nuôi tôm.</w:t>
      </w:r>
    </w:p>
    <w:p w:rsidR="00BB6B2F" w:rsidRPr="0014214F" w:rsidRDefault="00BB6B2F" w:rsidP="00441CA1">
      <w:pPr>
        <w:spacing w:line="360" w:lineRule="auto"/>
        <w:ind w:left="491"/>
        <w:rPr>
          <w:szCs w:val="24"/>
        </w:rPr>
      </w:pPr>
    </w:p>
    <w:bookmarkEnd w:id="64"/>
    <w:p w:rsidR="00BB6B2F" w:rsidRDefault="0024491A" w:rsidP="00441CA1">
      <w:pPr>
        <w:spacing w:line="360" w:lineRule="auto"/>
        <w:rPr>
          <w:szCs w:val="24"/>
        </w:rPr>
      </w:pPr>
      <w:r>
        <w:t xml:space="preserve">4.1.1.2. Nghiên </w:t>
      </w:r>
      <w:r w:rsidRPr="00623B5D">
        <w:rPr>
          <w:szCs w:val="24"/>
        </w:rPr>
        <w:t>cứu khảo sát, xác định các chức năng, đặc tính kĩ thuật của thiết bị lọc cơ học.</w:t>
      </w:r>
    </w:p>
    <w:p w:rsidR="0024491A" w:rsidRDefault="0024491A" w:rsidP="00441CA1">
      <w:pPr>
        <w:spacing w:line="360" w:lineRule="auto"/>
        <w:rPr>
          <w:szCs w:val="24"/>
        </w:rPr>
      </w:pPr>
      <w:r>
        <w:rPr>
          <w:szCs w:val="24"/>
        </w:rPr>
        <w:t>A. Tìm hiểu một số máy lọc cơ học trên thế giới:</w:t>
      </w:r>
    </w:p>
    <w:p w:rsidR="0024491A" w:rsidRDefault="0024491A" w:rsidP="00441CA1">
      <w:pPr>
        <w:spacing w:line="360" w:lineRule="auto"/>
        <w:rPr>
          <w:szCs w:val="24"/>
        </w:rPr>
      </w:pPr>
      <w:r>
        <w:t xml:space="preserve">a. </w:t>
      </w:r>
      <w:r w:rsidRPr="00623B5D">
        <w:rPr>
          <w:szCs w:val="24"/>
        </w:rPr>
        <w:t>Thiết bị lọc cơ học HEX FILTER của hãng glacier:</w:t>
      </w:r>
    </w:p>
    <w:p w:rsidR="0024491A" w:rsidRDefault="0024491A" w:rsidP="00441CA1">
      <w:pPr>
        <w:spacing w:line="360" w:lineRule="auto"/>
        <w:jc w:val="center"/>
      </w:pPr>
      <w:r w:rsidRPr="00623B5D">
        <w:rPr>
          <w:noProof/>
          <w:szCs w:val="24"/>
          <w:lang w:val="en-US"/>
        </w:rPr>
        <w:lastRenderedPageBreak/>
        <w:drawing>
          <wp:inline distT="0" distB="0" distL="0" distR="0" wp14:anchorId="5E8731CB" wp14:editId="038E258C">
            <wp:extent cx="3829050" cy="3124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29050" cy="3124200"/>
                    </a:xfrm>
                    <a:prstGeom prst="rect">
                      <a:avLst/>
                    </a:prstGeom>
                  </pic:spPr>
                </pic:pic>
              </a:graphicData>
            </a:graphic>
          </wp:inline>
        </w:drawing>
      </w:r>
    </w:p>
    <w:p w:rsidR="0024491A" w:rsidRDefault="0024491A" w:rsidP="00441CA1">
      <w:pPr>
        <w:pStyle w:val="ListParagraph"/>
        <w:spacing w:line="360" w:lineRule="auto"/>
        <w:ind w:left="567"/>
        <w:jc w:val="center"/>
        <w:rPr>
          <w:szCs w:val="24"/>
        </w:rPr>
      </w:pPr>
      <w:r w:rsidRPr="00623B5D">
        <w:rPr>
          <w:szCs w:val="24"/>
        </w:rPr>
        <w:t>Hình</w:t>
      </w:r>
      <w:r>
        <w:rPr>
          <w:szCs w:val="24"/>
        </w:rPr>
        <w:t xml:space="preserve"> 4.7.</w:t>
      </w:r>
      <w:r w:rsidRPr="00623B5D">
        <w:rPr>
          <w:szCs w:val="24"/>
        </w:rPr>
        <w:t xml:space="preserve"> Thiết bị lọc cơ học HEX FILTER</w:t>
      </w:r>
      <w:r>
        <w:rPr>
          <w:szCs w:val="24"/>
        </w:rPr>
        <w:t>.</w:t>
      </w:r>
    </w:p>
    <w:p w:rsidR="0024491A" w:rsidRPr="00623B5D" w:rsidRDefault="0024491A" w:rsidP="00441CA1">
      <w:pPr>
        <w:pStyle w:val="ListParagraph"/>
        <w:numPr>
          <w:ilvl w:val="0"/>
          <w:numId w:val="48"/>
        </w:numPr>
        <w:spacing w:line="360" w:lineRule="auto"/>
        <w:ind w:left="851"/>
        <w:jc w:val="left"/>
        <w:rPr>
          <w:szCs w:val="24"/>
        </w:rPr>
      </w:pPr>
      <w:r w:rsidRPr="00623B5D">
        <w:rPr>
          <w:szCs w:val="24"/>
        </w:rPr>
        <w:t>Thông số cơ bản:</w:t>
      </w:r>
    </w:p>
    <w:p w:rsidR="0024491A" w:rsidRPr="00623B5D" w:rsidRDefault="0024491A" w:rsidP="00441CA1">
      <w:pPr>
        <w:pStyle w:val="ListParagraph"/>
        <w:spacing w:line="360" w:lineRule="auto"/>
        <w:ind w:left="851"/>
        <w:rPr>
          <w:szCs w:val="24"/>
        </w:rPr>
      </w:pPr>
      <w:r w:rsidRPr="00623B5D">
        <w:rPr>
          <w:szCs w:val="24"/>
        </w:rPr>
        <w:t>+ Lưu lượng lọc: 10 – 5000 m</w:t>
      </w:r>
      <w:r w:rsidRPr="00623B5D">
        <w:rPr>
          <w:szCs w:val="24"/>
          <w:vertAlign w:val="superscript"/>
        </w:rPr>
        <w:t>3</w:t>
      </w:r>
      <w:r w:rsidRPr="00623B5D">
        <w:rPr>
          <w:szCs w:val="24"/>
        </w:rPr>
        <w:t>/h.</w:t>
      </w:r>
    </w:p>
    <w:p w:rsidR="0024491A" w:rsidRPr="00623B5D" w:rsidRDefault="0024491A" w:rsidP="00441CA1">
      <w:pPr>
        <w:pStyle w:val="ListParagraph"/>
        <w:spacing w:line="360" w:lineRule="auto"/>
        <w:ind w:left="851"/>
        <w:rPr>
          <w:szCs w:val="24"/>
        </w:rPr>
      </w:pPr>
      <w:r w:rsidRPr="00623B5D">
        <w:rPr>
          <w:szCs w:val="24"/>
        </w:rPr>
        <w:t>+ Có 2 phiên bản: dạng TANK kết nối bộ lọc với đường ống; dạng CHANNEL được đặt trong dòng nước.</w:t>
      </w:r>
    </w:p>
    <w:p w:rsidR="0024491A" w:rsidRPr="00623B5D" w:rsidRDefault="0024491A" w:rsidP="00441CA1">
      <w:pPr>
        <w:pStyle w:val="ListParagraph"/>
        <w:spacing w:line="360" w:lineRule="auto"/>
        <w:ind w:left="851"/>
        <w:rPr>
          <w:szCs w:val="24"/>
        </w:rPr>
      </w:pPr>
      <w:r w:rsidRPr="00623B5D">
        <w:rPr>
          <w:szCs w:val="24"/>
        </w:rPr>
        <w:t>+ Cấp lưới lọc: 10 – 100 micron.</w:t>
      </w:r>
    </w:p>
    <w:p w:rsidR="0024491A" w:rsidRPr="00623B5D" w:rsidRDefault="0024491A" w:rsidP="00441CA1">
      <w:pPr>
        <w:pStyle w:val="ListParagraph"/>
        <w:numPr>
          <w:ilvl w:val="0"/>
          <w:numId w:val="48"/>
        </w:numPr>
        <w:spacing w:line="360" w:lineRule="auto"/>
        <w:ind w:left="851"/>
        <w:jc w:val="left"/>
        <w:rPr>
          <w:szCs w:val="24"/>
        </w:rPr>
      </w:pPr>
      <w:r w:rsidRPr="00623B5D">
        <w:rPr>
          <w:szCs w:val="24"/>
        </w:rPr>
        <w:t>Một số thông số khác tham khảo catalog của GLACIER FILTRATION.[20]</w:t>
      </w:r>
    </w:p>
    <w:p w:rsidR="0024491A" w:rsidRDefault="0024491A" w:rsidP="00441CA1">
      <w:pPr>
        <w:pStyle w:val="ListParagraph"/>
        <w:spacing w:line="360" w:lineRule="auto"/>
        <w:ind w:left="567"/>
        <w:rPr>
          <w:szCs w:val="24"/>
        </w:rPr>
      </w:pPr>
      <w:r>
        <w:rPr>
          <w:szCs w:val="24"/>
        </w:rPr>
        <w:t xml:space="preserve">b. </w:t>
      </w:r>
      <w:r w:rsidRPr="00623B5D">
        <w:rPr>
          <w:szCs w:val="24"/>
        </w:rPr>
        <w:t xml:space="preserve">Thiết bị lọc cơ học 5 BMF 10 của hãng </w:t>
      </w:r>
      <w:bookmarkStart w:id="65" w:name="OLE_LINK1"/>
      <w:bookmarkStart w:id="66" w:name="OLE_LINK2"/>
      <w:bookmarkStart w:id="67" w:name="OLE_LINK5"/>
      <w:r w:rsidRPr="00623B5D">
        <w:rPr>
          <w:szCs w:val="24"/>
        </w:rPr>
        <w:t>Purestream</w:t>
      </w:r>
      <w:bookmarkEnd w:id="65"/>
      <w:bookmarkEnd w:id="66"/>
      <w:bookmarkEnd w:id="67"/>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7F431571" wp14:editId="4B9A88FC">
            <wp:extent cx="3943350" cy="253705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46125" cy="2538842"/>
                    </a:xfrm>
                    <a:prstGeom prst="rect">
                      <a:avLst/>
                    </a:prstGeom>
                  </pic:spPr>
                </pic:pic>
              </a:graphicData>
            </a:graphic>
          </wp:inline>
        </w:drawing>
      </w:r>
    </w:p>
    <w:p w:rsidR="0024491A" w:rsidRPr="00623B5D" w:rsidRDefault="0024491A" w:rsidP="00441CA1">
      <w:pPr>
        <w:pStyle w:val="ListParagraph"/>
        <w:spacing w:line="360" w:lineRule="auto"/>
        <w:ind w:left="0"/>
        <w:jc w:val="center"/>
        <w:rPr>
          <w:szCs w:val="24"/>
        </w:rPr>
      </w:pPr>
      <w:r w:rsidRPr="00623B5D">
        <w:rPr>
          <w:szCs w:val="24"/>
        </w:rPr>
        <w:lastRenderedPageBreak/>
        <w:t>Hình</w:t>
      </w:r>
      <w:r>
        <w:rPr>
          <w:szCs w:val="24"/>
        </w:rPr>
        <w:t xml:space="preserve"> 4.8.</w:t>
      </w:r>
      <w:r w:rsidRPr="00623B5D">
        <w:rPr>
          <w:szCs w:val="24"/>
        </w:rPr>
        <w:t xml:space="preserve"> Thiết bị lọc cơ học 5 BMF 10</w:t>
      </w:r>
      <w:r>
        <w:rPr>
          <w:szCs w:val="24"/>
        </w:rPr>
        <w:t>.</w:t>
      </w: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Thông số cơ bản:</w:t>
      </w:r>
    </w:p>
    <w:p w:rsidR="0024491A" w:rsidRPr="00623B5D" w:rsidRDefault="0024491A" w:rsidP="00441CA1">
      <w:pPr>
        <w:pStyle w:val="ListParagraph"/>
        <w:spacing w:line="360" w:lineRule="auto"/>
        <w:ind w:left="1134"/>
        <w:rPr>
          <w:szCs w:val="24"/>
        </w:rPr>
      </w:pPr>
      <w:r w:rsidRPr="00623B5D">
        <w:rPr>
          <w:szCs w:val="24"/>
        </w:rPr>
        <w:t>+ Được đặt riêng với hồ nước, kết nối bằng đường ống.</w:t>
      </w:r>
    </w:p>
    <w:p w:rsidR="0024491A" w:rsidRPr="00623B5D" w:rsidRDefault="0024491A" w:rsidP="00441CA1">
      <w:pPr>
        <w:pStyle w:val="ListParagraph"/>
        <w:spacing w:line="360" w:lineRule="auto"/>
        <w:ind w:left="1134"/>
        <w:rPr>
          <w:szCs w:val="24"/>
        </w:rPr>
      </w:pPr>
      <w:r w:rsidRPr="00623B5D">
        <w:rPr>
          <w:szCs w:val="24"/>
        </w:rPr>
        <w:t>+ Kích thước: 1676 x 736 x 901 mm.</w:t>
      </w:r>
    </w:p>
    <w:p w:rsidR="0024491A" w:rsidRPr="00623B5D" w:rsidRDefault="0024491A" w:rsidP="00441CA1">
      <w:pPr>
        <w:pStyle w:val="ListParagraph"/>
        <w:spacing w:line="360" w:lineRule="auto"/>
        <w:ind w:left="1134"/>
        <w:rPr>
          <w:szCs w:val="24"/>
        </w:rPr>
      </w:pPr>
      <w:r w:rsidRPr="00623B5D">
        <w:rPr>
          <w:szCs w:val="24"/>
        </w:rPr>
        <w:t>+ Lưu lượng lọc: 1000 l/p.</w:t>
      </w:r>
    </w:p>
    <w:p w:rsidR="0024491A" w:rsidRDefault="0024491A" w:rsidP="00441CA1">
      <w:pPr>
        <w:pStyle w:val="ListParagraph"/>
        <w:numPr>
          <w:ilvl w:val="0"/>
          <w:numId w:val="48"/>
        </w:numPr>
        <w:spacing w:line="360" w:lineRule="auto"/>
        <w:ind w:left="1134"/>
        <w:jc w:val="left"/>
        <w:rPr>
          <w:szCs w:val="24"/>
        </w:rPr>
      </w:pPr>
      <w:r w:rsidRPr="00623B5D">
        <w:rPr>
          <w:szCs w:val="24"/>
        </w:rPr>
        <w:t>Một số thông số khác tham khảo catalog của Purestream.[21]</w:t>
      </w:r>
    </w:p>
    <w:p w:rsidR="0024491A" w:rsidRDefault="0024491A" w:rsidP="00441CA1">
      <w:pPr>
        <w:pStyle w:val="ListParagraph"/>
        <w:spacing w:line="360" w:lineRule="auto"/>
        <w:ind w:left="1134"/>
        <w:rPr>
          <w:szCs w:val="24"/>
        </w:rPr>
      </w:pPr>
      <w:r>
        <w:rPr>
          <w:szCs w:val="24"/>
        </w:rPr>
        <w:t xml:space="preserve">c. Thiết bị lọc </w:t>
      </w:r>
      <w:r w:rsidRPr="00623B5D">
        <w:rPr>
          <w:szCs w:val="24"/>
        </w:rPr>
        <w:t>cơ học SENECT của hãng SENECT</w:t>
      </w:r>
      <w:r>
        <w:rPr>
          <w:szCs w:val="24"/>
        </w:rPr>
        <w:t>:</w:t>
      </w:r>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02860BFC" wp14:editId="6B866D41">
            <wp:extent cx="4743450" cy="24860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43450" cy="2486025"/>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sidRPr="00623B5D">
        <w:rPr>
          <w:szCs w:val="24"/>
        </w:rPr>
        <w:t>Hình</w:t>
      </w:r>
      <w:r>
        <w:rPr>
          <w:szCs w:val="24"/>
        </w:rPr>
        <w:t xml:space="preserve"> 4.9.</w:t>
      </w:r>
      <w:r w:rsidRPr="00623B5D">
        <w:rPr>
          <w:szCs w:val="24"/>
        </w:rPr>
        <w:t xml:space="preserve"> Thiết bị lọc cơ học SENECT</w:t>
      </w:r>
      <w:r>
        <w:rPr>
          <w:szCs w:val="24"/>
        </w:rPr>
        <w:t>.</w:t>
      </w: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Thông số cơ bản:</w:t>
      </w:r>
    </w:p>
    <w:p w:rsidR="0024491A" w:rsidRPr="00623B5D" w:rsidRDefault="0024491A" w:rsidP="00441CA1">
      <w:pPr>
        <w:pStyle w:val="ListParagraph"/>
        <w:spacing w:line="360" w:lineRule="auto"/>
        <w:ind w:left="1134"/>
        <w:rPr>
          <w:szCs w:val="24"/>
        </w:rPr>
      </w:pPr>
      <w:r w:rsidRPr="00623B5D">
        <w:rPr>
          <w:szCs w:val="24"/>
        </w:rPr>
        <w:t xml:space="preserve">+ </w:t>
      </w:r>
      <w:bookmarkStart w:id="68" w:name="OLE_LINK50"/>
      <w:bookmarkStart w:id="69" w:name="OLE_LINK51"/>
      <w:r w:rsidRPr="00623B5D">
        <w:rPr>
          <w:szCs w:val="24"/>
        </w:rPr>
        <w:t>Có 2 phiên bản: dạng TANK kết nối bộ lọc với đường ống; dạng CHANNEL được đặt trong dòng nước.</w:t>
      </w:r>
      <w:bookmarkEnd w:id="68"/>
      <w:bookmarkEnd w:id="69"/>
    </w:p>
    <w:p w:rsidR="0024491A" w:rsidRPr="00623B5D" w:rsidRDefault="0024491A" w:rsidP="00441CA1">
      <w:pPr>
        <w:pStyle w:val="ListParagraph"/>
        <w:spacing w:line="360" w:lineRule="auto"/>
        <w:ind w:left="1134"/>
        <w:rPr>
          <w:szCs w:val="24"/>
        </w:rPr>
      </w:pPr>
      <w:r w:rsidRPr="00623B5D">
        <w:rPr>
          <w:szCs w:val="24"/>
        </w:rPr>
        <w:t>+ Lưu lượng lọc: 300 – 18000 l/p.</w:t>
      </w:r>
    </w:p>
    <w:p w:rsidR="0024491A" w:rsidRPr="00623B5D" w:rsidRDefault="0024491A" w:rsidP="00441CA1">
      <w:pPr>
        <w:pStyle w:val="ListParagraph"/>
        <w:spacing w:line="360" w:lineRule="auto"/>
        <w:ind w:left="1134"/>
        <w:rPr>
          <w:szCs w:val="24"/>
        </w:rPr>
      </w:pPr>
      <w:r w:rsidRPr="00623B5D">
        <w:rPr>
          <w:szCs w:val="24"/>
        </w:rPr>
        <w:t>+ Cấp lưới lọc: 40 – 100 l/p.</w:t>
      </w:r>
    </w:p>
    <w:p w:rsidR="0024491A" w:rsidRDefault="0024491A" w:rsidP="00441CA1">
      <w:pPr>
        <w:pStyle w:val="ListParagraph"/>
        <w:numPr>
          <w:ilvl w:val="0"/>
          <w:numId w:val="48"/>
        </w:numPr>
        <w:spacing w:line="360" w:lineRule="auto"/>
        <w:ind w:left="1134"/>
        <w:jc w:val="left"/>
        <w:rPr>
          <w:szCs w:val="24"/>
        </w:rPr>
      </w:pPr>
      <w:r w:rsidRPr="00623B5D">
        <w:rPr>
          <w:szCs w:val="24"/>
        </w:rPr>
        <w:t>Một số thông số khác tham khảo catalog của SENECT. [22].</w:t>
      </w:r>
    </w:p>
    <w:p w:rsidR="0024491A" w:rsidRDefault="0024491A" w:rsidP="00441CA1">
      <w:pPr>
        <w:pStyle w:val="ListParagraph"/>
        <w:spacing w:line="360" w:lineRule="auto"/>
        <w:ind w:left="1134"/>
        <w:rPr>
          <w:szCs w:val="24"/>
        </w:rPr>
      </w:pPr>
    </w:p>
    <w:p w:rsidR="0024491A" w:rsidRDefault="0024491A" w:rsidP="00441CA1">
      <w:pPr>
        <w:pStyle w:val="ListParagraph"/>
        <w:spacing w:line="360" w:lineRule="auto"/>
        <w:ind w:left="1134"/>
        <w:rPr>
          <w:szCs w:val="24"/>
        </w:rPr>
      </w:pPr>
      <w:r>
        <w:rPr>
          <w:szCs w:val="24"/>
        </w:rPr>
        <w:t xml:space="preserve">d. Thiết </w:t>
      </w:r>
      <w:r w:rsidRPr="00623B5D">
        <w:rPr>
          <w:szCs w:val="24"/>
        </w:rPr>
        <w:t>bị lọc cơ học Aqualitec:</w:t>
      </w:r>
    </w:p>
    <w:p w:rsidR="0024491A" w:rsidRDefault="0024491A" w:rsidP="00441CA1">
      <w:pPr>
        <w:pStyle w:val="ListParagraph"/>
        <w:spacing w:line="360" w:lineRule="auto"/>
        <w:ind w:left="0"/>
        <w:jc w:val="center"/>
        <w:rPr>
          <w:szCs w:val="24"/>
        </w:rPr>
      </w:pPr>
      <w:r w:rsidRPr="00623B5D">
        <w:rPr>
          <w:noProof/>
          <w:szCs w:val="24"/>
          <w:lang w:val="en-US"/>
        </w:rPr>
        <w:lastRenderedPageBreak/>
        <w:drawing>
          <wp:inline distT="0" distB="0" distL="0" distR="0" wp14:anchorId="1F1A44FD" wp14:editId="4DD55761">
            <wp:extent cx="2791531" cy="1952625"/>
            <wp:effectExtent l="0" t="0" r="889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01126" cy="1959337"/>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sidRPr="00623B5D">
        <w:rPr>
          <w:szCs w:val="24"/>
        </w:rPr>
        <w:t>Hình</w:t>
      </w:r>
      <w:r>
        <w:rPr>
          <w:szCs w:val="24"/>
        </w:rPr>
        <w:t xml:space="preserve"> 4.10.</w:t>
      </w:r>
      <w:r w:rsidRPr="00623B5D">
        <w:rPr>
          <w:szCs w:val="24"/>
        </w:rPr>
        <w:t xml:space="preserve"> Thiết bị lọc cơ học Aqualitec.</w:t>
      </w: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Thông số cơ bản:</w:t>
      </w:r>
    </w:p>
    <w:p w:rsidR="0024491A" w:rsidRPr="00623B5D" w:rsidRDefault="0024491A" w:rsidP="00441CA1">
      <w:pPr>
        <w:pStyle w:val="ListParagraph"/>
        <w:spacing w:line="360" w:lineRule="auto"/>
        <w:ind w:left="1134"/>
        <w:rPr>
          <w:szCs w:val="24"/>
        </w:rPr>
      </w:pPr>
      <w:r w:rsidRPr="00623B5D">
        <w:rPr>
          <w:szCs w:val="24"/>
        </w:rPr>
        <w:t>+ Được đặt riêng với hồ nước, kết nối bằng đường ống.</w:t>
      </w:r>
    </w:p>
    <w:p w:rsidR="0024491A" w:rsidRPr="00623B5D" w:rsidRDefault="0024491A" w:rsidP="00441CA1">
      <w:pPr>
        <w:pStyle w:val="ListParagraph"/>
        <w:spacing w:line="360" w:lineRule="auto"/>
        <w:ind w:left="1134"/>
        <w:rPr>
          <w:szCs w:val="24"/>
        </w:rPr>
      </w:pPr>
      <w:r w:rsidRPr="00623B5D">
        <w:rPr>
          <w:szCs w:val="24"/>
        </w:rPr>
        <w:t>+ Lưu lượng lọc: 20 MGD.</w:t>
      </w:r>
      <w:r w:rsidRPr="00623B5D">
        <w:rPr>
          <w:szCs w:val="24"/>
        </w:rPr>
        <w:br/>
        <w:t>+ Công suất động cơ: 0,56 kW.</w:t>
      </w:r>
    </w:p>
    <w:p w:rsidR="0024491A" w:rsidRDefault="0024491A" w:rsidP="00441CA1">
      <w:pPr>
        <w:pStyle w:val="ListParagraph"/>
        <w:numPr>
          <w:ilvl w:val="0"/>
          <w:numId w:val="48"/>
        </w:numPr>
        <w:spacing w:line="360" w:lineRule="auto"/>
        <w:ind w:left="1134"/>
        <w:jc w:val="left"/>
        <w:rPr>
          <w:szCs w:val="24"/>
        </w:rPr>
      </w:pPr>
      <w:r w:rsidRPr="00623B5D">
        <w:rPr>
          <w:szCs w:val="24"/>
        </w:rPr>
        <w:t>Một số thông số khác tham khảo catalog của Aqualitec. [].</w:t>
      </w:r>
    </w:p>
    <w:p w:rsidR="0024491A" w:rsidRDefault="0024491A" w:rsidP="00441CA1">
      <w:pPr>
        <w:pStyle w:val="ListParagraph"/>
        <w:spacing w:line="360" w:lineRule="auto"/>
        <w:ind w:left="1134"/>
        <w:rPr>
          <w:szCs w:val="24"/>
        </w:rPr>
      </w:pPr>
      <w:r>
        <w:rPr>
          <w:szCs w:val="24"/>
        </w:rPr>
        <w:t xml:space="preserve">e. Thiết </w:t>
      </w:r>
      <w:r w:rsidRPr="00623B5D">
        <w:rPr>
          <w:szCs w:val="24"/>
        </w:rPr>
        <w:t xml:space="preserve">bị lọc cơ học </w:t>
      </w:r>
      <w:bookmarkStart w:id="70" w:name="OLE_LINK42"/>
      <w:bookmarkStart w:id="71" w:name="OLE_LINK43"/>
      <w:r w:rsidRPr="00623B5D">
        <w:rPr>
          <w:szCs w:val="24"/>
        </w:rPr>
        <w:t>DYNADRUM DD502</w:t>
      </w:r>
      <w:bookmarkEnd w:id="70"/>
      <w:bookmarkEnd w:id="71"/>
      <w:r>
        <w:rPr>
          <w:szCs w:val="24"/>
        </w:rPr>
        <w:t>:</w:t>
      </w:r>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0C860A4B" wp14:editId="0D45A1DC">
            <wp:extent cx="5019675" cy="41338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19675" cy="4133850"/>
                    </a:xfrm>
                    <a:prstGeom prst="rect">
                      <a:avLst/>
                    </a:prstGeom>
                  </pic:spPr>
                </pic:pic>
              </a:graphicData>
            </a:graphic>
          </wp:inline>
        </w:drawing>
      </w:r>
      <w:bookmarkStart w:id="72" w:name="OLE_LINK46"/>
    </w:p>
    <w:p w:rsidR="0024491A" w:rsidRPr="00623B5D" w:rsidRDefault="0024491A" w:rsidP="00441CA1">
      <w:pPr>
        <w:pStyle w:val="ListParagraph"/>
        <w:spacing w:line="360" w:lineRule="auto"/>
        <w:ind w:left="0"/>
        <w:jc w:val="center"/>
        <w:rPr>
          <w:szCs w:val="24"/>
        </w:rPr>
      </w:pPr>
      <w:r w:rsidRPr="00623B5D">
        <w:rPr>
          <w:szCs w:val="24"/>
        </w:rPr>
        <w:lastRenderedPageBreak/>
        <w:t>Hình</w:t>
      </w:r>
      <w:r>
        <w:rPr>
          <w:szCs w:val="24"/>
        </w:rPr>
        <w:t xml:space="preserve"> 4.11.</w:t>
      </w:r>
      <w:r w:rsidRPr="00623B5D">
        <w:rPr>
          <w:szCs w:val="24"/>
        </w:rPr>
        <w:t xml:space="preserve"> Thiết bị lọc cơ học DYNADRUM.</w:t>
      </w:r>
    </w:p>
    <w:bookmarkEnd w:id="72"/>
    <w:p w:rsidR="0024491A" w:rsidRPr="00CF0781" w:rsidRDefault="0024491A" w:rsidP="00441CA1">
      <w:pPr>
        <w:pStyle w:val="ListParagraph"/>
        <w:spacing w:line="360" w:lineRule="auto"/>
        <w:ind w:left="1134"/>
        <w:rPr>
          <w:szCs w:val="24"/>
        </w:rPr>
      </w:pP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Thông số cơ bản:</w:t>
      </w:r>
    </w:p>
    <w:p w:rsidR="0024491A" w:rsidRPr="00623B5D" w:rsidRDefault="0024491A" w:rsidP="00441CA1">
      <w:pPr>
        <w:pStyle w:val="ListParagraph"/>
        <w:spacing w:line="360" w:lineRule="auto"/>
        <w:ind w:left="1134"/>
        <w:rPr>
          <w:szCs w:val="24"/>
        </w:rPr>
      </w:pPr>
      <w:r w:rsidRPr="00623B5D">
        <w:rPr>
          <w:szCs w:val="24"/>
        </w:rPr>
        <w:t>+ Được đặt riêng với hồ nước, kết nối bằng đường ống.</w:t>
      </w:r>
      <w:r w:rsidRPr="00623B5D">
        <w:rPr>
          <w:szCs w:val="24"/>
        </w:rPr>
        <w:br/>
        <w:t>+ Công suất động cơ: 0,18 kW.</w:t>
      </w:r>
    </w:p>
    <w:p w:rsidR="0024491A" w:rsidRPr="00623B5D" w:rsidRDefault="0024491A" w:rsidP="00441CA1">
      <w:pPr>
        <w:pStyle w:val="ListParagraph"/>
        <w:spacing w:line="360" w:lineRule="auto"/>
        <w:ind w:left="1134"/>
        <w:rPr>
          <w:szCs w:val="24"/>
        </w:rPr>
      </w:pPr>
      <w:r w:rsidRPr="00623B5D">
        <w:rPr>
          <w:szCs w:val="24"/>
        </w:rPr>
        <w:t>+ Cấp lưới lọc: 10 micron.</w:t>
      </w:r>
    </w:p>
    <w:p w:rsidR="0024491A" w:rsidRDefault="0024491A" w:rsidP="00441CA1">
      <w:pPr>
        <w:pStyle w:val="ListParagraph"/>
        <w:numPr>
          <w:ilvl w:val="0"/>
          <w:numId w:val="48"/>
        </w:numPr>
        <w:spacing w:line="360" w:lineRule="auto"/>
        <w:ind w:left="1134"/>
        <w:jc w:val="left"/>
        <w:rPr>
          <w:szCs w:val="24"/>
        </w:rPr>
      </w:pPr>
      <w:r w:rsidRPr="00623B5D">
        <w:rPr>
          <w:szCs w:val="24"/>
        </w:rPr>
        <w:t>Một số thông số khác tham khảo catalog của DYNADRUM. [24].</w:t>
      </w:r>
    </w:p>
    <w:p w:rsidR="0024491A" w:rsidRDefault="0024491A" w:rsidP="00441CA1">
      <w:pPr>
        <w:pStyle w:val="ListParagraph"/>
        <w:spacing w:line="360" w:lineRule="auto"/>
        <w:ind w:left="1134"/>
        <w:rPr>
          <w:szCs w:val="24"/>
        </w:rPr>
      </w:pPr>
      <w:r>
        <w:rPr>
          <w:szCs w:val="24"/>
        </w:rPr>
        <w:t xml:space="preserve">f. Thiết </w:t>
      </w:r>
      <w:r w:rsidRPr="00623B5D">
        <w:rPr>
          <w:szCs w:val="24"/>
        </w:rPr>
        <w:t>bị lọc cơ học Model KC10 của hãng Tropex</w:t>
      </w:r>
      <w:r>
        <w:rPr>
          <w:szCs w:val="24"/>
        </w:rPr>
        <w:t>:</w:t>
      </w:r>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435F3AC1" wp14:editId="375DE30B">
            <wp:extent cx="3038475" cy="2800840"/>
            <wp:effectExtent l="0" t="0" r="0" b="0"/>
            <wp:docPr id="53" name="Picture 8">
              <a:extLst xmlns:a="http://schemas.openxmlformats.org/drawingml/2006/main">
                <a:ext uri="{FF2B5EF4-FFF2-40B4-BE49-F238E27FC236}">
                  <a16:creationId xmlns:a16="http://schemas.microsoft.com/office/drawing/2014/main" id="{6BBC93A1-5616-4A97-B761-05D4B383FE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6BBC93A1-5616-4A97-B761-05D4B383FE5D}"/>
                        </a:ext>
                      </a:extLst>
                    </pic:cNvPr>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3038475" cy="280084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sidRPr="00623B5D">
        <w:rPr>
          <w:szCs w:val="24"/>
        </w:rPr>
        <w:t>Hình</w:t>
      </w:r>
      <w:r>
        <w:rPr>
          <w:szCs w:val="24"/>
        </w:rPr>
        <w:t xml:space="preserve"> 4.12.</w:t>
      </w:r>
      <w:r w:rsidRPr="00623B5D">
        <w:rPr>
          <w:szCs w:val="24"/>
        </w:rPr>
        <w:t xml:space="preserve"> Thiết bị lọc cơ học </w:t>
      </w:r>
      <w:bookmarkStart w:id="73" w:name="OLE_LINK47"/>
      <w:bookmarkStart w:id="74" w:name="OLE_LINK48"/>
      <w:r w:rsidRPr="00623B5D">
        <w:rPr>
          <w:szCs w:val="24"/>
        </w:rPr>
        <w:t>Model KC10 của Tropex</w:t>
      </w:r>
      <w:bookmarkEnd w:id="73"/>
      <w:bookmarkEnd w:id="74"/>
      <w:r w:rsidRPr="00623B5D">
        <w:rPr>
          <w:szCs w:val="24"/>
        </w:rPr>
        <w:t>.</w:t>
      </w: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Thông số cơ bản:</w:t>
      </w:r>
    </w:p>
    <w:p w:rsidR="0024491A" w:rsidRPr="00623B5D" w:rsidRDefault="0024491A" w:rsidP="00441CA1">
      <w:pPr>
        <w:pStyle w:val="ListParagraph"/>
        <w:spacing w:line="360" w:lineRule="auto"/>
        <w:ind w:left="1134"/>
        <w:rPr>
          <w:szCs w:val="24"/>
        </w:rPr>
      </w:pPr>
      <w:r w:rsidRPr="00623B5D">
        <w:rPr>
          <w:szCs w:val="24"/>
        </w:rPr>
        <w:t>+ Được đặt riêng với hồ nước, kết nối bằng đường ống.</w:t>
      </w:r>
      <w:r w:rsidRPr="00623B5D">
        <w:rPr>
          <w:szCs w:val="24"/>
        </w:rPr>
        <w:br/>
        <w:t>+ Lưu lượng lọc: 1000 l/p.</w:t>
      </w:r>
    </w:p>
    <w:p w:rsidR="0024491A" w:rsidRPr="00623B5D" w:rsidRDefault="0024491A" w:rsidP="00441CA1">
      <w:pPr>
        <w:pStyle w:val="ListParagraph"/>
        <w:spacing w:line="360" w:lineRule="auto"/>
        <w:ind w:left="1134"/>
        <w:rPr>
          <w:szCs w:val="24"/>
        </w:rPr>
      </w:pPr>
      <w:r w:rsidRPr="00623B5D">
        <w:rPr>
          <w:szCs w:val="24"/>
        </w:rPr>
        <w:t>+ Cấp lưới lọc: 40 micron.</w:t>
      </w:r>
    </w:p>
    <w:p w:rsidR="0024491A" w:rsidRPr="00623B5D" w:rsidRDefault="0024491A" w:rsidP="00441CA1">
      <w:pPr>
        <w:pStyle w:val="ListParagraph"/>
        <w:numPr>
          <w:ilvl w:val="0"/>
          <w:numId w:val="48"/>
        </w:numPr>
        <w:spacing w:line="360" w:lineRule="auto"/>
        <w:ind w:left="1134"/>
        <w:jc w:val="left"/>
        <w:rPr>
          <w:szCs w:val="24"/>
        </w:rPr>
      </w:pPr>
      <w:r w:rsidRPr="00623B5D">
        <w:rPr>
          <w:szCs w:val="24"/>
        </w:rPr>
        <w:t>Một số thông số khác tham khảo catalog của Tropex. [25].</w:t>
      </w:r>
    </w:p>
    <w:p w:rsidR="0024491A" w:rsidRDefault="0024491A" w:rsidP="00441CA1">
      <w:pPr>
        <w:pStyle w:val="ListParagraph"/>
        <w:spacing w:line="360" w:lineRule="auto"/>
        <w:ind w:left="567"/>
        <w:rPr>
          <w:szCs w:val="24"/>
        </w:rPr>
      </w:pPr>
      <w:r>
        <w:rPr>
          <w:szCs w:val="24"/>
        </w:rPr>
        <w:t xml:space="preserve">4.1.1.3. So sánh </w:t>
      </w:r>
      <w:r w:rsidRPr="00623B5D">
        <w:rPr>
          <w:szCs w:val="24"/>
        </w:rPr>
        <w:t xml:space="preserve">các đặc điểm và đặc tính kỹ thuật của một số </w:t>
      </w:r>
      <w:r>
        <w:rPr>
          <w:szCs w:val="24"/>
        </w:rPr>
        <w:t>thiết bị lọc cơ học.</w:t>
      </w:r>
    </w:p>
    <w:p w:rsidR="00BB6B2F" w:rsidRDefault="00BB6B2F" w:rsidP="00441CA1">
      <w:pPr>
        <w:pStyle w:val="ListParagraph"/>
        <w:spacing w:line="360" w:lineRule="auto"/>
        <w:ind w:left="567"/>
        <w:rPr>
          <w:szCs w:val="24"/>
        </w:rPr>
      </w:pPr>
    </w:p>
    <w:p w:rsidR="00BB6B2F" w:rsidRDefault="00BB6B2F" w:rsidP="00441CA1">
      <w:pPr>
        <w:pStyle w:val="ListParagraph"/>
        <w:spacing w:line="360" w:lineRule="auto"/>
        <w:ind w:left="567"/>
        <w:rPr>
          <w:szCs w:val="24"/>
        </w:rPr>
      </w:pPr>
    </w:p>
    <w:p w:rsidR="00BB6B2F" w:rsidRDefault="00BB6B2F" w:rsidP="00441CA1">
      <w:pPr>
        <w:pStyle w:val="ListParagraph"/>
        <w:spacing w:line="360" w:lineRule="auto"/>
        <w:ind w:left="567"/>
        <w:rPr>
          <w:szCs w:val="24"/>
        </w:rPr>
      </w:pPr>
    </w:p>
    <w:p w:rsidR="00BB6B2F" w:rsidRDefault="00BB6B2F" w:rsidP="00441CA1">
      <w:pPr>
        <w:pStyle w:val="ListParagraph"/>
        <w:spacing w:line="360" w:lineRule="auto"/>
        <w:ind w:left="567"/>
        <w:rPr>
          <w:szCs w:val="24"/>
        </w:rPr>
      </w:pPr>
    </w:p>
    <w:p w:rsidR="00BB6B2F" w:rsidRPr="00623B5D" w:rsidRDefault="0024491A" w:rsidP="00BB6B2F">
      <w:pPr>
        <w:pStyle w:val="ListParagraph"/>
        <w:spacing w:line="360" w:lineRule="auto"/>
        <w:ind w:left="0"/>
        <w:jc w:val="center"/>
        <w:rPr>
          <w:szCs w:val="24"/>
        </w:rPr>
      </w:pPr>
      <w:r w:rsidRPr="00623B5D">
        <w:rPr>
          <w:szCs w:val="24"/>
        </w:rPr>
        <w:lastRenderedPageBreak/>
        <w:t>Bản</w:t>
      </w:r>
      <w:r>
        <w:rPr>
          <w:szCs w:val="24"/>
        </w:rPr>
        <w:t>g 4.1.</w:t>
      </w:r>
      <w:r w:rsidRPr="00623B5D">
        <w:rPr>
          <w:szCs w:val="24"/>
        </w:rPr>
        <w:t xml:space="preserve"> So sánh các đặc điểm và đặc tính kỹ thuật của một số máy.</w:t>
      </w:r>
    </w:p>
    <w:tbl>
      <w:tblPr>
        <w:tblStyle w:val="TableGrid"/>
        <w:tblW w:w="11610" w:type="dxa"/>
        <w:tblInd w:w="-1085" w:type="dxa"/>
        <w:tblLook w:val="04A0" w:firstRow="1" w:lastRow="0" w:firstColumn="1" w:lastColumn="0" w:noHBand="0" w:noVBand="1"/>
      </w:tblPr>
      <w:tblGrid>
        <w:gridCol w:w="679"/>
        <w:gridCol w:w="1981"/>
        <w:gridCol w:w="1689"/>
        <w:gridCol w:w="2216"/>
        <w:gridCol w:w="2217"/>
        <w:gridCol w:w="2828"/>
      </w:tblGrid>
      <w:tr w:rsidR="00BB6B2F" w:rsidRPr="00623B5D" w:rsidTr="00587031">
        <w:tc>
          <w:tcPr>
            <w:tcW w:w="532" w:type="dxa"/>
          </w:tcPr>
          <w:p w:rsidR="00BB6B2F" w:rsidRPr="00623B5D" w:rsidRDefault="00BB6B2F" w:rsidP="00587031">
            <w:pPr>
              <w:pStyle w:val="ListParagraph"/>
              <w:ind w:left="0"/>
              <w:rPr>
                <w:szCs w:val="24"/>
              </w:rPr>
            </w:pPr>
            <w:r w:rsidRPr="00623B5D">
              <w:rPr>
                <w:szCs w:val="24"/>
              </w:rPr>
              <w:t>STT</w:t>
            </w:r>
          </w:p>
        </w:tc>
        <w:tc>
          <w:tcPr>
            <w:tcW w:w="1988" w:type="dxa"/>
          </w:tcPr>
          <w:p w:rsidR="00BB6B2F" w:rsidRPr="00623B5D" w:rsidRDefault="00BB6B2F" w:rsidP="00587031">
            <w:pPr>
              <w:pStyle w:val="ListParagraph"/>
              <w:ind w:left="0"/>
              <w:rPr>
                <w:szCs w:val="24"/>
              </w:rPr>
            </w:pPr>
            <w:r w:rsidRPr="00623B5D">
              <w:rPr>
                <w:szCs w:val="24"/>
              </w:rPr>
              <w:t>Tên thiết bị</w:t>
            </w:r>
          </w:p>
        </w:tc>
        <w:tc>
          <w:tcPr>
            <w:tcW w:w="1710" w:type="dxa"/>
          </w:tcPr>
          <w:p w:rsidR="00BB6B2F" w:rsidRPr="00623B5D" w:rsidRDefault="00BB6B2F" w:rsidP="00587031">
            <w:pPr>
              <w:pStyle w:val="ListParagraph"/>
              <w:ind w:left="0"/>
              <w:rPr>
                <w:szCs w:val="24"/>
              </w:rPr>
            </w:pPr>
            <w:r w:rsidRPr="00623B5D">
              <w:rPr>
                <w:szCs w:val="24"/>
              </w:rPr>
              <w:t>Dạng lắp đặt</w:t>
            </w:r>
          </w:p>
        </w:tc>
        <w:tc>
          <w:tcPr>
            <w:tcW w:w="2250" w:type="dxa"/>
          </w:tcPr>
          <w:p w:rsidR="00BB6B2F" w:rsidRPr="00623B5D" w:rsidRDefault="00BB6B2F" w:rsidP="00587031">
            <w:pPr>
              <w:pStyle w:val="ListParagraph"/>
              <w:ind w:left="0"/>
              <w:rPr>
                <w:szCs w:val="24"/>
              </w:rPr>
            </w:pPr>
            <w:r w:rsidRPr="00623B5D">
              <w:rPr>
                <w:szCs w:val="24"/>
              </w:rPr>
              <w:t>Kết cấu thiết bị</w:t>
            </w:r>
          </w:p>
        </w:tc>
        <w:tc>
          <w:tcPr>
            <w:tcW w:w="2250" w:type="dxa"/>
          </w:tcPr>
          <w:p w:rsidR="00BB6B2F" w:rsidRPr="00623B5D" w:rsidRDefault="00BB6B2F" w:rsidP="00587031">
            <w:pPr>
              <w:pStyle w:val="ListParagraph"/>
              <w:ind w:left="0"/>
              <w:rPr>
                <w:szCs w:val="24"/>
              </w:rPr>
            </w:pPr>
            <w:r w:rsidRPr="00623B5D">
              <w:rPr>
                <w:szCs w:val="24"/>
              </w:rPr>
              <w:t>Cơ cấu truyền động</w:t>
            </w:r>
          </w:p>
        </w:tc>
        <w:tc>
          <w:tcPr>
            <w:tcW w:w="2880" w:type="dxa"/>
          </w:tcPr>
          <w:p w:rsidR="00BB6B2F" w:rsidRPr="00623B5D" w:rsidRDefault="00BB6B2F" w:rsidP="00587031">
            <w:pPr>
              <w:pStyle w:val="ListParagraph"/>
              <w:ind w:left="0"/>
              <w:rPr>
                <w:szCs w:val="24"/>
              </w:rPr>
            </w:pPr>
            <w:r w:rsidRPr="00623B5D">
              <w:rPr>
                <w:szCs w:val="24"/>
              </w:rPr>
              <w:t>Đặc điểm nổi bật</w:t>
            </w: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t>1</w:t>
            </w:r>
          </w:p>
        </w:tc>
        <w:tc>
          <w:tcPr>
            <w:tcW w:w="1988" w:type="dxa"/>
          </w:tcPr>
          <w:p w:rsidR="00BB6B2F" w:rsidRPr="00623B5D" w:rsidRDefault="00BB6B2F" w:rsidP="00587031">
            <w:pPr>
              <w:pStyle w:val="ListParagraph"/>
              <w:ind w:left="0"/>
              <w:rPr>
                <w:szCs w:val="24"/>
              </w:rPr>
            </w:pPr>
            <w:r w:rsidRPr="00623B5D">
              <w:rPr>
                <w:szCs w:val="24"/>
              </w:rPr>
              <w:t>Thiết bị lọc cơ học HEX FILTER</w:t>
            </w:r>
          </w:p>
        </w:tc>
        <w:tc>
          <w:tcPr>
            <w:tcW w:w="1710" w:type="dxa"/>
          </w:tcPr>
          <w:p w:rsidR="00BB6B2F" w:rsidRPr="00623B5D" w:rsidRDefault="00BB6B2F" w:rsidP="00587031">
            <w:pPr>
              <w:pStyle w:val="ListParagraph"/>
              <w:ind w:left="0"/>
              <w:rPr>
                <w:szCs w:val="24"/>
              </w:rPr>
            </w:pPr>
            <w:r w:rsidRPr="00623B5D">
              <w:rPr>
                <w:szCs w:val="24"/>
              </w:rPr>
              <w:t>Có 2 dạng:</w:t>
            </w:r>
          </w:p>
          <w:p w:rsidR="00BB6B2F" w:rsidRPr="00623B5D" w:rsidRDefault="00BB6B2F" w:rsidP="00587031">
            <w:pPr>
              <w:rPr>
                <w:szCs w:val="24"/>
              </w:rPr>
            </w:pPr>
            <w:r w:rsidRPr="00623B5D">
              <w:rPr>
                <w:szCs w:val="24"/>
              </w:rPr>
              <w:t>+ Lắp chìm dưới dòng nước.</w:t>
            </w:r>
          </w:p>
          <w:p w:rsidR="00BB6B2F" w:rsidRPr="00623B5D" w:rsidRDefault="00BB6B2F" w:rsidP="00587031">
            <w:pPr>
              <w:pStyle w:val="ListParagraph"/>
              <w:ind w:left="0"/>
              <w:rPr>
                <w:szCs w:val="24"/>
              </w:rPr>
            </w:pPr>
            <w:r w:rsidRPr="00623B5D">
              <w:rPr>
                <w:szCs w:val="24"/>
              </w:rPr>
              <w:t>+ Đặt riêng với hồ nước, kết nối bằng đường ống.</w:t>
            </w:r>
          </w:p>
        </w:tc>
        <w:tc>
          <w:tcPr>
            <w:tcW w:w="2250" w:type="dxa"/>
          </w:tcPr>
          <w:p w:rsidR="00BB6B2F" w:rsidRPr="00623B5D" w:rsidRDefault="00BB6B2F" w:rsidP="00587031">
            <w:pPr>
              <w:pStyle w:val="ListParagraph"/>
              <w:ind w:left="0"/>
              <w:rPr>
                <w:szCs w:val="24"/>
              </w:rPr>
            </w:pPr>
            <w:bookmarkStart w:id="75" w:name="OLE_LINK52"/>
            <w:bookmarkStart w:id="76" w:name="OLE_LINK53"/>
            <w:r w:rsidRPr="00623B5D">
              <w:rPr>
                <w:szCs w:val="24"/>
              </w:rPr>
              <w:t>+ Cụm khung</w:t>
            </w:r>
            <w:r>
              <w:rPr>
                <w:szCs w:val="24"/>
              </w:rPr>
              <w:t>.</w:t>
            </w:r>
          </w:p>
          <w:p w:rsidR="00BB6B2F" w:rsidRPr="00623B5D" w:rsidRDefault="00BB6B2F" w:rsidP="00587031">
            <w:pPr>
              <w:pStyle w:val="ListParagraph"/>
              <w:ind w:left="0"/>
              <w:rPr>
                <w:szCs w:val="24"/>
              </w:rPr>
            </w:pPr>
            <w:r w:rsidRPr="00623B5D">
              <w:rPr>
                <w:szCs w:val="24"/>
              </w:rPr>
              <w:t>+ Cụm trống lọc</w:t>
            </w:r>
            <w:r>
              <w:rPr>
                <w:szCs w:val="24"/>
              </w:rPr>
              <w:t>.</w:t>
            </w:r>
          </w:p>
          <w:p w:rsidR="00BB6B2F" w:rsidRPr="00623B5D" w:rsidRDefault="00BB6B2F" w:rsidP="00587031">
            <w:pPr>
              <w:pStyle w:val="ListParagraph"/>
              <w:ind w:left="0"/>
              <w:rPr>
                <w:szCs w:val="24"/>
              </w:rPr>
            </w:pPr>
            <w:r w:rsidRPr="00623B5D">
              <w:rPr>
                <w:szCs w:val="24"/>
              </w:rPr>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Phiên bản kết nối bằng đường ống có cụm nước vào và ra.</w:t>
            </w:r>
            <w:bookmarkEnd w:id="75"/>
            <w:bookmarkEnd w:id="76"/>
          </w:p>
        </w:tc>
        <w:tc>
          <w:tcPr>
            <w:tcW w:w="2250" w:type="dxa"/>
          </w:tcPr>
          <w:p w:rsidR="00BB6B2F" w:rsidRPr="00623B5D" w:rsidRDefault="00BB6B2F" w:rsidP="00587031">
            <w:pPr>
              <w:pStyle w:val="ListParagraph"/>
              <w:ind w:left="0"/>
              <w:rPr>
                <w:szCs w:val="24"/>
              </w:rPr>
            </w:pPr>
            <w:r>
              <w:rPr>
                <w:szCs w:val="24"/>
              </w:rPr>
              <w:t>Truyền động bánh răng</w:t>
            </w:r>
          </w:p>
        </w:tc>
        <w:tc>
          <w:tcPr>
            <w:tcW w:w="2880" w:type="dxa"/>
          </w:tcPr>
          <w:p w:rsidR="00BB6B2F" w:rsidRPr="00623B5D" w:rsidRDefault="00BB6B2F" w:rsidP="00587031">
            <w:pPr>
              <w:rPr>
                <w:szCs w:val="24"/>
              </w:rPr>
            </w:pPr>
            <w:r w:rsidRPr="00623B5D">
              <w:rPr>
                <w:szCs w:val="24"/>
              </w:rPr>
              <w:t>Hoạt động hoàn toàn tự động.</w:t>
            </w:r>
          </w:p>
          <w:p w:rsidR="00BB6B2F" w:rsidRPr="00623B5D" w:rsidRDefault="00BB6B2F" w:rsidP="00587031">
            <w:pPr>
              <w:rPr>
                <w:szCs w:val="24"/>
              </w:rPr>
            </w:pPr>
            <w:r w:rsidRPr="00623B5D">
              <w:rPr>
                <w:szCs w:val="24"/>
              </w:rPr>
              <w:t>Có thể lọc ngập đến 65 – 70%.</w:t>
            </w:r>
          </w:p>
          <w:p w:rsidR="00BB6B2F" w:rsidRPr="00623B5D" w:rsidRDefault="00BB6B2F" w:rsidP="00587031">
            <w:pPr>
              <w:rPr>
                <w:szCs w:val="24"/>
              </w:rPr>
            </w:pPr>
            <w:r w:rsidRPr="00623B5D">
              <w:rPr>
                <w:szCs w:val="24"/>
              </w:rPr>
              <w:t>Có hệ thống điều khiển thông minh.</w:t>
            </w: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t>2</w:t>
            </w:r>
          </w:p>
        </w:tc>
        <w:tc>
          <w:tcPr>
            <w:tcW w:w="1988" w:type="dxa"/>
          </w:tcPr>
          <w:p w:rsidR="00BB6B2F" w:rsidRPr="00623B5D" w:rsidRDefault="00BB6B2F" w:rsidP="00587031">
            <w:pPr>
              <w:pStyle w:val="ListParagraph"/>
              <w:ind w:left="0"/>
              <w:rPr>
                <w:szCs w:val="24"/>
              </w:rPr>
            </w:pPr>
            <w:bookmarkStart w:id="77" w:name="OLE_LINK6"/>
            <w:bookmarkStart w:id="78" w:name="OLE_LINK7"/>
            <w:r w:rsidRPr="00623B5D">
              <w:rPr>
                <w:szCs w:val="24"/>
              </w:rPr>
              <w:t xml:space="preserve">Thiết bị lọc cơ học </w:t>
            </w:r>
            <w:bookmarkStart w:id="79" w:name="OLE_LINK58"/>
            <w:bookmarkStart w:id="80" w:name="OLE_LINK59"/>
            <w:bookmarkStart w:id="81" w:name="OLE_LINK60"/>
            <w:r w:rsidRPr="00623B5D">
              <w:rPr>
                <w:szCs w:val="24"/>
              </w:rPr>
              <w:t>Purestream 5BMF10</w:t>
            </w:r>
            <w:bookmarkEnd w:id="77"/>
            <w:bookmarkEnd w:id="78"/>
            <w:bookmarkEnd w:id="79"/>
            <w:bookmarkEnd w:id="80"/>
            <w:bookmarkEnd w:id="81"/>
          </w:p>
        </w:tc>
        <w:tc>
          <w:tcPr>
            <w:tcW w:w="1710" w:type="dxa"/>
          </w:tcPr>
          <w:p w:rsidR="00BB6B2F" w:rsidRPr="00623B5D" w:rsidRDefault="00BB6B2F" w:rsidP="00587031">
            <w:pPr>
              <w:pStyle w:val="ListParagraph"/>
              <w:ind w:left="0"/>
              <w:rPr>
                <w:szCs w:val="24"/>
              </w:rPr>
            </w:pPr>
            <w:bookmarkStart w:id="82" w:name="OLE_LINK8"/>
            <w:bookmarkStart w:id="83" w:name="OLE_LINK9"/>
            <w:bookmarkStart w:id="84" w:name="OLE_LINK49"/>
            <w:r w:rsidRPr="00623B5D">
              <w:rPr>
                <w:szCs w:val="24"/>
              </w:rPr>
              <w:t>Có 2 dạng:</w:t>
            </w:r>
          </w:p>
          <w:p w:rsidR="00BB6B2F" w:rsidRPr="00623B5D" w:rsidRDefault="00BB6B2F" w:rsidP="00587031">
            <w:pPr>
              <w:rPr>
                <w:szCs w:val="24"/>
              </w:rPr>
            </w:pPr>
            <w:r w:rsidRPr="00623B5D">
              <w:rPr>
                <w:szCs w:val="24"/>
              </w:rPr>
              <w:t>+ Lắp chìm dưới dòng nước.</w:t>
            </w:r>
          </w:p>
          <w:p w:rsidR="00BB6B2F" w:rsidRPr="00623B5D" w:rsidRDefault="00BB6B2F" w:rsidP="00587031">
            <w:pPr>
              <w:rPr>
                <w:szCs w:val="24"/>
              </w:rPr>
            </w:pPr>
            <w:r w:rsidRPr="00623B5D">
              <w:rPr>
                <w:szCs w:val="24"/>
              </w:rPr>
              <w:t>+ Đặt riêng với hồ nước, kết nối bằng đường ống.</w:t>
            </w:r>
            <w:bookmarkEnd w:id="82"/>
            <w:bookmarkEnd w:id="83"/>
            <w:bookmarkEnd w:id="84"/>
          </w:p>
        </w:tc>
        <w:tc>
          <w:tcPr>
            <w:tcW w:w="2250" w:type="dxa"/>
          </w:tcPr>
          <w:p w:rsidR="00BB6B2F" w:rsidRPr="00623B5D" w:rsidRDefault="00BB6B2F" w:rsidP="00587031">
            <w:pPr>
              <w:pStyle w:val="ListParagraph"/>
              <w:ind w:left="0"/>
              <w:rPr>
                <w:szCs w:val="24"/>
              </w:rPr>
            </w:pPr>
            <w:r w:rsidRPr="00623B5D">
              <w:rPr>
                <w:szCs w:val="24"/>
              </w:rPr>
              <w:t>+ Cụm khung.</w:t>
            </w:r>
          </w:p>
          <w:p w:rsidR="00BB6B2F" w:rsidRPr="00623B5D" w:rsidRDefault="00BB6B2F" w:rsidP="00587031">
            <w:pPr>
              <w:pStyle w:val="ListParagraph"/>
              <w:ind w:left="0"/>
              <w:rPr>
                <w:szCs w:val="24"/>
              </w:rPr>
            </w:pPr>
            <w:r w:rsidRPr="00623B5D">
              <w:rPr>
                <w:szCs w:val="24"/>
              </w:rPr>
              <w:t>+ Cụm trống lọc.</w:t>
            </w:r>
          </w:p>
          <w:p w:rsidR="00BB6B2F" w:rsidRPr="00623B5D" w:rsidRDefault="00BB6B2F" w:rsidP="00587031">
            <w:pPr>
              <w:pStyle w:val="ListParagraph"/>
              <w:ind w:left="0"/>
              <w:rPr>
                <w:szCs w:val="24"/>
              </w:rPr>
            </w:pPr>
            <w:r w:rsidRPr="00623B5D">
              <w:rPr>
                <w:szCs w:val="24"/>
              </w:rPr>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Phiên bản kết nối bằng đường ống có cụm nước vào và ra.</w:t>
            </w:r>
          </w:p>
          <w:p w:rsidR="00BB6B2F" w:rsidRPr="00623B5D" w:rsidRDefault="00BB6B2F" w:rsidP="00587031">
            <w:pPr>
              <w:pStyle w:val="ListParagraph"/>
              <w:ind w:left="0"/>
              <w:rPr>
                <w:szCs w:val="24"/>
              </w:rPr>
            </w:pPr>
            <w:r w:rsidRPr="00623B5D">
              <w:rPr>
                <w:szCs w:val="24"/>
              </w:rPr>
              <w:t>+ Cảm biến.</w:t>
            </w:r>
          </w:p>
        </w:tc>
        <w:tc>
          <w:tcPr>
            <w:tcW w:w="2250" w:type="dxa"/>
          </w:tcPr>
          <w:p w:rsidR="00BB6B2F" w:rsidRPr="00623B5D" w:rsidRDefault="00BB6B2F" w:rsidP="00587031">
            <w:pPr>
              <w:pStyle w:val="ListParagraph"/>
              <w:ind w:left="0"/>
              <w:rPr>
                <w:szCs w:val="24"/>
              </w:rPr>
            </w:pPr>
          </w:p>
        </w:tc>
        <w:tc>
          <w:tcPr>
            <w:tcW w:w="2880" w:type="dxa"/>
          </w:tcPr>
          <w:p w:rsidR="00BB6B2F" w:rsidRPr="00623B5D" w:rsidRDefault="00BB6B2F" w:rsidP="00587031">
            <w:pPr>
              <w:pStyle w:val="ListParagraph"/>
              <w:ind w:left="0"/>
              <w:rPr>
                <w:szCs w:val="24"/>
              </w:rPr>
            </w:pPr>
            <w:r w:rsidRPr="00623B5D">
              <w:rPr>
                <w:szCs w:val="24"/>
              </w:rPr>
              <w:t>Trống xoay và vòi xịt rửa ngược được điều khiển tự động để tiết kiệm chi phí.</w:t>
            </w:r>
          </w:p>
          <w:p w:rsidR="00BB6B2F" w:rsidRPr="00623B5D" w:rsidRDefault="00BB6B2F" w:rsidP="00587031">
            <w:pPr>
              <w:pStyle w:val="ListParagraph"/>
              <w:ind w:left="0"/>
              <w:rPr>
                <w:szCs w:val="24"/>
              </w:rPr>
            </w:pPr>
            <w:r w:rsidRPr="00623B5D">
              <w:rPr>
                <w:szCs w:val="24"/>
              </w:rPr>
              <w:t>Có 2 dạng lắp đặt để lựa chọn phù hợp với nhu cầu.</w:t>
            </w:r>
          </w:p>
          <w:p w:rsidR="00BB6B2F" w:rsidRPr="00623B5D" w:rsidRDefault="00BB6B2F" w:rsidP="00587031">
            <w:pPr>
              <w:pStyle w:val="ListParagraph"/>
              <w:ind w:left="0"/>
              <w:rPr>
                <w:szCs w:val="24"/>
              </w:rPr>
            </w:pP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t>3</w:t>
            </w:r>
          </w:p>
        </w:tc>
        <w:tc>
          <w:tcPr>
            <w:tcW w:w="1988" w:type="dxa"/>
          </w:tcPr>
          <w:p w:rsidR="00BB6B2F" w:rsidRPr="00623B5D" w:rsidRDefault="00BB6B2F" w:rsidP="00587031">
            <w:pPr>
              <w:pStyle w:val="ListParagraph"/>
              <w:ind w:left="0"/>
              <w:rPr>
                <w:szCs w:val="24"/>
              </w:rPr>
            </w:pPr>
            <w:r w:rsidRPr="00623B5D">
              <w:rPr>
                <w:szCs w:val="24"/>
              </w:rPr>
              <w:t xml:space="preserve">Thiết bị lọc cơ học SENECT </w:t>
            </w:r>
          </w:p>
        </w:tc>
        <w:tc>
          <w:tcPr>
            <w:tcW w:w="1710" w:type="dxa"/>
          </w:tcPr>
          <w:p w:rsidR="00BB6B2F" w:rsidRPr="00623B5D" w:rsidRDefault="00BB6B2F" w:rsidP="00587031">
            <w:pPr>
              <w:pStyle w:val="ListParagraph"/>
              <w:ind w:left="0"/>
              <w:rPr>
                <w:szCs w:val="24"/>
              </w:rPr>
            </w:pPr>
            <w:r w:rsidRPr="00623B5D">
              <w:rPr>
                <w:szCs w:val="24"/>
              </w:rPr>
              <w:t>Có 2 dạng:</w:t>
            </w:r>
          </w:p>
          <w:p w:rsidR="00BB6B2F" w:rsidRPr="00623B5D" w:rsidRDefault="00BB6B2F" w:rsidP="00587031">
            <w:pPr>
              <w:rPr>
                <w:szCs w:val="24"/>
              </w:rPr>
            </w:pPr>
            <w:r w:rsidRPr="00623B5D">
              <w:rPr>
                <w:szCs w:val="24"/>
              </w:rPr>
              <w:t>+ Lắp chìm dưới dòng nước.</w:t>
            </w:r>
          </w:p>
          <w:p w:rsidR="00BB6B2F" w:rsidRPr="00623B5D" w:rsidRDefault="00BB6B2F" w:rsidP="00587031">
            <w:pPr>
              <w:pStyle w:val="ListParagraph"/>
              <w:ind w:left="0"/>
              <w:rPr>
                <w:szCs w:val="24"/>
              </w:rPr>
            </w:pPr>
            <w:r w:rsidRPr="00623B5D">
              <w:rPr>
                <w:szCs w:val="24"/>
              </w:rPr>
              <w:t>+ Đặt riêng với hồ nước, kết nối bằng đường ống.</w:t>
            </w:r>
          </w:p>
        </w:tc>
        <w:tc>
          <w:tcPr>
            <w:tcW w:w="2250" w:type="dxa"/>
          </w:tcPr>
          <w:p w:rsidR="00BB6B2F" w:rsidRPr="00623B5D" w:rsidRDefault="00BB6B2F" w:rsidP="00587031">
            <w:pPr>
              <w:pStyle w:val="ListParagraph"/>
              <w:ind w:left="0"/>
              <w:rPr>
                <w:szCs w:val="24"/>
              </w:rPr>
            </w:pPr>
            <w:r w:rsidRPr="00623B5D">
              <w:rPr>
                <w:szCs w:val="24"/>
              </w:rPr>
              <w:t>+ Cụm khung.</w:t>
            </w:r>
          </w:p>
          <w:p w:rsidR="00BB6B2F" w:rsidRPr="00623B5D" w:rsidRDefault="00BB6B2F" w:rsidP="00587031">
            <w:pPr>
              <w:pStyle w:val="ListParagraph"/>
              <w:ind w:left="0"/>
              <w:rPr>
                <w:szCs w:val="24"/>
              </w:rPr>
            </w:pPr>
            <w:r w:rsidRPr="00623B5D">
              <w:rPr>
                <w:szCs w:val="24"/>
              </w:rPr>
              <w:t>+ Cụm trống lọc.</w:t>
            </w:r>
          </w:p>
          <w:p w:rsidR="00BB6B2F" w:rsidRPr="00623B5D" w:rsidRDefault="00BB6B2F" w:rsidP="00587031">
            <w:pPr>
              <w:pStyle w:val="ListParagraph"/>
              <w:ind w:left="0"/>
              <w:rPr>
                <w:szCs w:val="24"/>
              </w:rPr>
            </w:pPr>
            <w:r w:rsidRPr="00623B5D">
              <w:rPr>
                <w:szCs w:val="24"/>
              </w:rPr>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Phiên bản kết nối bằng đường ống có cụm nước vào và ra.</w:t>
            </w:r>
          </w:p>
          <w:p w:rsidR="00BB6B2F" w:rsidRPr="00623B5D" w:rsidRDefault="00BB6B2F" w:rsidP="00587031">
            <w:pPr>
              <w:pStyle w:val="ListParagraph"/>
              <w:ind w:left="0"/>
              <w:rPr>
                <w:szCs w:val="24"/>
              </w:rPr>
            </w:pPr>
            <w:r w:rsidRPr="00623B5D">
              <w:rPr>
                <w:szCs w:val="24"/>
              </w:rPr>
              <w:t>+ Các cảm biến.</w:t>
            </w:r>
          </w:p>
        </w:tc>
        <w:tc>
          <w:tcPr>
            <w:tcW w:w="2250" w:type="dxa"/>
          </w:tcPr>
          <w:p w:rsidR="00BB6B2F" w:rsidRPr="00623B5D" w:rsidRDefault="00BB6B2F" w:rsidP="00587031">
            <w:pPr>
              <w:pStyle w:val="ListParagraph"/>
              <w:ind w:left="0"/>
              <w:rPr>
                <w:szCs w:val="24"/>
              </w:rPr>
            </w:pPr>
            <w:r w:rsidRPr="00623B5D">
              <w:rPr>
                <w:szCs w:val="24"/>
              </w:rPr>
              <w:t>Truyền động bánh răng. ( Vành trống có dạng bánh răng).</w:t>
            </w:r>
          </w:p>
        </w:tc>
        <w:tc>
          <w:tcPr>
            <w:tcW w:w="2880" w:type="dxa"/>
          </w:tcPr>
          <w:p w:rsidR="00BB6B2F" w:rsidRPr="00623B5D" w:rsidRDefault="00BB6B2F" w:rsidP="00587031">
            <w:pPr>
              <w:pStyle w:val="ListParagraph"/>
              <w:ind w:left="0"/>
              <w:rPr>
                <w:szCs w:val="24"/>
              </w:rPr>
            </w:pPr>
            <w:r w:rsidRPr="00623B5D">
              <w:rPr>
                <w:szCs w:val="24"/>
              </w:rPr>
              <w:t>Quá trình rửa ngược hoàn toàn tự động hóa.</w:t>
            </w:r>
          </w:p>
          <w:p w:rsidR="00BB6B2F" w:rsidRPr="00623B5D" w:rsidRDefault="00BB6B2F" w:rsidP="00587031">
            <w:pPr>
              <w:pStyle w:val="ListParagraph"/>
              <w:ind w:left="0"/>
              <w:rPr>
                <w:szCs w:val="24"/>
              </w:rPr>
            </w:pPr>
            <w:r w:rsidRPr="00623B5D">
              <w:rPr>
                <w:szCs w:val="24"/>
              </w:rPr>
              <w:t>Có hệ thống giám sát trực tuyến và báo động.</w:t>
            </w:r>
          </w:p>
          <w:p w:rsidR="00BB6B2F" w:rsidRPr="00623B5D" w:rsidRDefault="00BB6B2F" w:rsidP="00587031">
            <w:pPr>
              <w:pStyle w:val="ListParagraph"/>
              <w:ind w:left="0"/>
              <w:rPr>
                <w:szCs w:val="24"/>
              </w:rPr>
            </w:pPr>
            <w:r w:rsidRPr="00623B5D">
              <w:rPr>
                <w:szCs w:val="24"/>
              </w:rPr>
              <w:t>Có 2 dạng lắp đặt để lựa chọn phù hợp với nhu cầu.</w:t>
            </w: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t>4</w:t>
            </w:r>
          </w:p>
        </w:tc>
        <w:tc>
          <w:tcPr>
            <w:tcW w:w="1988" w:type="dxa"/>
          </w:tcPr>
          <w:p w:rsidR="00BB6B2F" w:rsidRPr="00623B5D" w:rsidRDefault="00BB6B2F" w:rsidP="00587031">
            <w:pPr>
              <w:pStyle w:val="ListParagraph"/>
              <w:ind w:left="0"/>
              <w:rPr>
                <w:szCs w:val="24"/>
              </w:rPr>
            </w:pPr>
            <w:r w:rsidRPr="00623B5D">
              <w:rPr>
                <w:szCs w:val="24"/>
              </w:rPr>
              <w:t>Thiết bị lọc cơ học Aqualitec</w:t>
            </w:r>
          </w:p>
        </w:tc>
        <w:tc>
          <w:tcPr>
            <w:tcW w:w="1710" w:type="dxa"/>
          </w:tcPr>
          <w:p w:rsidR="00BB6B2F" w:rsidRPr="00623B5D" w:rsidRDefault="00BB6B2F" w:rsidP="00587031">
            <w:pPr>
              <w:pStyle w:val="ListParagraph"/>
              <w:ind w:left="0"/>
              <w:rPr>
                <w:szCs w:val="24"/>
              </w:rPr>
            </w:pPr>
            <w:bookmarkStart w:id="85" w:name="OLE_LINK44"/>
            <w:bookmarkStart w:id="86" w:name="OLE_LINK45"/>
            <w:r w:rsidRPr="00623B5D">
              <w:rPr>
                <w:szCs w:val="24"/>
              </w:rPr>
              <w:t>Đặt riêng với hồ nước, kết nối bằng đường ống.</w:t>
            </w:r>
            <w:bookmarkEnd w:id="85"/>
            <w:bookmarkEnd w:id="86"/>
          </w:p>
        </w:tc>
        <w:tc>
          <w:tcPr>
            <w:tcW w:w="2250" w:type="dxa"/>
          </w:tcPr>
          <w:p w:rsidR="00BB6B2F" w:rsidRPr="00623B5D" w:rsidRDefault="00BB6B2F" w:rsidP="00587031">
            <w:pPr>
              <w:pStyle w:val="ListParagraph"/>
              <w:ind w:left="0"/>
              <w:rPr>
                <w:szCs w:val="24"/>
              </w:rPr>
            </w:pPr>
            <w:bookmarkStart w:id="87" w:name="OLE_LINK54"/>
            <w:bookmarkStart w:id="88" w:name="OLE_LINK55"/>
            <w:r w:rsidRPr="00623B5D">
              <w:rPr>
                <w:szCs w:val="24"/>
              </w:rPr>
              <w:t>+ Cụm khung.</w:t>
            </w:r>
          </w:p>
          <w:p w:rsidR="00BB6B2F" w:rsidRPr="00623B5D" w:rsidRDefault="00BB6B2F" w:rsidP="00587031">
            <w:pPr>
              <w:pStyle w:val="ListParagraph"/>
              <w:ind w:left="0"/>
              <w:rPr>
                <w:szCs w:val="24"/>
              </w:rPr>
            </w:pPr>
            <w:r w:rsidRPr="00623B5D">
              <w:rPr>
                <w:szCs w:val="24"/>
              </w:rPr>
              <w:t>+ Cụm trống lọc.</w:t>
            </w:r>
          </w:p>
          <w:p w:rsidR="00BB6B2F" w:rsidRPr="00623B5D" w:rsidRDefault="00BB6B2F" w:rsidP="00587031">
            <w:pPr>
              <w:pStyle w:val="ListParagraph"/>
              <w:ind w:left="0"/>
              <w:rPr>
                <w:szCs w:val="24"/>
              </w:rPr>
            </w:pPr>
            <w:r w:rsidRPr="00623B5D">
              <w:rPr>
                <w:szCs w:val="24"/>
              </w:rPr>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Cụm nước vào và ra.</w:t>
            </w:r>
          </w:p>
          <w:p w:rsidR="00BB6B2F" w:rsidRPr="00623B5D" w:rsidRDefault="00BB6B2F" w:rsidP="00587031">
            <w:pPr>
              <w:pStyle w:val="ListParagraph"/>
              <w:ind w:left="0"/>
              <w:rPr>
                <w:szCs w:val="24"/>
              </w:rPr>
            </w:pPr>
            <w:r w:rsidRPr="00623B5D">
              <w:rPr>
                <w:szCs w:val="24"/>
              </w:rPr>
              <w:t>+ Các cảm biến.</w:t>
            </w:r>
            <w:bookmarkEnd w:id="87"/>
            <w:bookmarkEnd w:id="88"/>
          </w:p>
        </w:tc>
        <w:tc>
          <w:tcPr>
            <w:tcW w:w="2250" w:type="dxa"/>
          </w:tcPr>
          <w:p w:rsidR="00BB6B2F" w:rsidRPr="00623B5D" w:rsidRDefault="00BB6B2F" w:rsidP="00587031">
            <w:pPr>
              <w:pStyle w:val="ListParagraph"/>
              <w:ind w:left="0"/>
              <w:rPr>
                <w:szCs w:val="24"/>
              </w:rPr>
            </w:pPr>
            <w:r w:rsidRPr="00623B5D">
              <w:rPr>
                <w:szCs w:val="24"/>
              </w:rPr>
              <w:t>Truyền động bánh răng. ( Vành trống có dạng bánh răng được làm bằng nhựa HDPE)</w:t>
            </w:r>
          </w:p>
        </w:tc>
        <w:tc>
          <w:tcPr>
            <w:tcW w:w="2880" w:type="dxa"/>
          </w:tcPr>
          <w:p w:rsidR="00BB6B2F" w:rsidRPr="00623B5D" w:rsidRDefault="00BB6B2F" w:rsidP="00587031">
            <w:pPr>
              <w:pStyle w:val="ListParagraph"/>
              <w:ind w:left="0"/>
              <w:rPr>
                <w:szCs w:val="24"/>
              </w:rPr>
            </w:pPr>
            <w:r w:rsidRPr="00623B5D">
              <w:rPr>
                <w:szCs w:val="24"/>
              </w:rPr>
              <w:t>Tỷ lệ lọc cao.</w:t>
            </w:r>
          </w:p>
          <w:p w:rsidR="00BB6B2F" w:rsidRPr="00623B5D" w:rsidRDefault="00BB6B2F" w:rsidP="00587031">
            <w:pPr>
              <w:pStyle w:val="ListParagraph"/>
              <w:ind w:left="0"/>
              <w:rPr>
                <w:szCs w:val="24"/>
              </w:rPr>
            </w:pPr>
            <w:r w:rsidRPr="00623B5D">
              <w:rPr>
                <w:szCs w:val="24"/>
              </w:rPr>
              <w:t>Bảo trì đơn giản.</w:t>
            </w: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t>5</w:t>
            </w:r>
          </w:p>
        </w:tc>
        <w:tc>
          <w:tcPr>
            <w:tcW w:w="1988" w:type="dxa"/>
          </w:tcPr>
          <w:p w:rsidR="00BB6B2F" w:rsidRPr="00623B5D" w:rsidRDefault="00BB6B2F" w:rsidP="00587031">
            <w:pPr>
              <w:pStyle w:val="ListParagraph"/>
              <w:ind w:left="0"/>
              <w:rPr>
                <w:szCs w:val="24"/>
              </w:rPr>
            </w:pPr>
            <w:r w:rsidRPr="00623B5D">
              <w:rPr>
                <w:szCs w:val="24"/>
              </w:rPr>
              <w:t xml:space="preserve">Thiết bị lọc cơ học </w:t>
            </w:r>
            <w:r w:rsidRPr="00623B5D">
              <w:rPr>
                <w:szCs w:val="24"/>
              </w:rPr>
              <w:lastRenderedPageBreak/>
              <w:t xml:space="preserve">DYNADRUM DD502 </w:t>
            </w:r>
          </w:p>
        </w:tc>
        <w:tc>
          <w:tcPr>
            <w:tcW w:w="1710" w:type="dxa"/>
          </w:tcPr>
          <w:p w:rsidR="00BB6B2F" w:rsidRPr="00623B5D" w:rsidRDefault="00BB6B2F" w:rsidP="00587031">
            <w:pPr>
              <w:pStyle w:val="ListParagraph"/>
              <w:ind w:left="0"/>
              <w:rPr>
                <w:szCs w:val="24"/>
              </w:rPr>
            </w:pPr>
            <w:r w:rsidRPr="00623B5D">
              <w:rPr>
                <w:szCs w:val="24"/>
              </w:rPr>
              <w:lastRenderedPageBreak/>
              <w:t xml:space="preserve">Đặt riêng với hồ nước, kết </w:t>
            </w:r>
            <w:r w:rsidRPr="00623B5D">
              <w:rPr>
                <w:szCs w:val="24"/>
              </w:rPr>
              <w:lastRenderedPageBreak/>
              <w:t>nối bằng đường ống.</w:t>
            </w:r>
          </w:p>
        </w:tc>
        <w:tc>
          <w:tcPr>
            <w:tcW w:w="2250" w:type="dxa"/>
          </w:tcPr>
          <w:p w:rsidR="00BB6B2F" w:rsidRPr="00623B5D" w:rsidRDefault="00BB6B2F" w:rsidP="00587031">
            <w:pPr>
              <w:pStyle w:val="ListParagraph"/>
              <w:ind w:left="0"/>
              <w:rPr>
                <w:szCs w:val="24"/>
              </w:rPr>
            </w:pPr>
            <w:bookmarkStart w:id="89" w:name="OLE_LINK56"/>
            <w:bookmarkStart w:id="90" w:name="OLE_LINK57"/>
            <w:r w:rsidRPr="00623B5D">
              <w:rPr>
                <w:szCs w:val="24"/>
              </w:rPr>
              <w:lastRenderedPageBreak/>
              <w:t>+ Cụm khung.</w:t>
            </w:r>
          </w:p>
          <w:p w:rsidR="00BB6B2F" w:rsidRPr="00623B5D" w:rsidRDefault="00BB6B2F" w:rsidP="00587031">
            <w:pPr>
              <w:pStyle w:val="ListParagraph"/>
              <w:ind w:left="0"/>
              <w:rPr>
                <w:szCs w:val="24"/>
              </w:rPr>
            </w:pPr>
            <w:r w:rsidRPr="00623B5D">
              <w:rPr>
                <w:szCs w:val="24"/>
              </w:rPr>
              <w:t>+ Cụm trống lọc.</w:t>
            </w:r>
          </w:p>
          <w:p w:rsidR="00BB6B2F" w:rsidRPr="00623B5D" w:rsidRDefault="00BB6B2F" w:rsidP="00587031">
            <w:pPr>
              <w:pStyle w:val="ListParagraph"/>
              <w:ind w:left="0"/>
              <w:rPr>
                <w:szCs w:val="24"/>
              </w:rPr>
            </w:pPr>
            <w:r w:rsidRPr="00623B5D">
              <w:rPr>
                <w:szCs w:val="24"/>
              </w:rPr>
              <w:lastRenderedPageBreak/>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Cụm nước vào và ra.</w:t>
            </w:r>
          </w:p>
          <w:p w:rsidR="00BB6B2F" w:rsidRPr="00623B5D" w:rsidRDefault="00BB6B2F" w:rsidP="00587031">
            <w:pPr>
              <w:pStyle w:val="ListParagraph"/>
              <w:ind w:left="0"/>
              <w:rPr>
                <w:szCs w:val="24"/>
              </w:rPr>
            </w:pPr>
            <w:r w:rsidRPr="00623B5D">
              <w:rPr>
                <w:szCs w:val="24"/>
              </w:rPr>
              <w:t>+ Các cảm biến.</w:t>
            </w:r>
            <w:bookmarkEnd w:id="89"/>
            <w:bookmarkEnd w:id="90"/>
          </w:p>
        </w:tc>
        <w:tc>
          <w:tcPr>
            <w:tcW w:w="2250" w:type="dxa"/>
          </w:tcPr>
          <w:p w:rsidR="00BB6B2F" w:rsidRPr="00623B5D" w:rsidRDefault="00BB6B2F" w:rsidP="00587031">
            <w:pPr>
              <w:pStyle w:val="ListParagraph"/>
              <w:ind w:left="0"/>
              <w:rPr>
                <w:szCs w:val="24"/>
              </w:rPr>
            </w:pPr>
            <w:r w:rsidRPr="00623B5D">
              <w:rPr>
                <w:szCs w:val="24"/>
              </w:rPr>
              <w:lastRenderedPageBreak/>
              <w:t>Truyền động bằng xích.</w:t>
            </w:r>
          </w:p>
        </w:tc>
        <w:tc>
          <w:tcPr>
            <w:tcW w:w="2880" w:type="dxa"/>
          </w:tcPr>
          <w:p w:rsidR="00BB6B2F" w:rsidRPr="00623B5D" w:rsidRDefault="00BB6B2F" w:rsidP="00587031">
            <w:pPr>
              <w:pStyle w:val="ListParagraph"/>
              <w:ind w:left="0"/>
              <w:rPr>
                <w:szCs w:val="24"/>
              </w:rPr>
            </w:pPr>
            <w:r w:rsidRPr="00623B5D">
              <w:rPr>
                <w:szCs w:val="24"/>
              </w:rPr>
              <w:t>Các tấm lọc dễ dàng tháo dỡ và thay thế.</w:t>
            </w:r>
          </w:p>
          <w:p w:rsidR="00BB6B2F" w:rsidRPr="00623B5D" w:rsidRDefault="00BB6B2F" w:rsidP="00587031">
            <w:pPr>
              <w:pStyle w:val="ListParagraph"/>
              <w:ind w:left="0"/>
              <w:rPr>
                <w:szCs w:val="24"/>
              </w:rPr>
            </w:pPr>
            <w:r w:rsidRPr="00623B5D">
              <w:rPr>
                <w:szCs w:val="24"/>
              </w:rPr>
              <w:lastRenderedPageBreak/>
              <w:t>Có công tắc an toàn dừng trống khi mở nắp.</w:t>
            </w:r>
          </w:p>
          <w:p w:rsidR="00BB6B2F" w:rsidRPr="00623B5D" w:rsidRDefault="00BB6B2F" w:rsidP="00587031">
            <w:pPr>
              <w:pStyle w:val="ListParagraph"/>
              <w:ind w:left="0"/>
              <w:rPr>
                <w:szCs w:val="24"/>
              </w:rPr>
            </w:pPr>
            <w:r w:rsidRPr="00623B5D">
              <w:rPr>
                <w:szCs w:val="24"/>
              </w:rPr>
              <w:t>Kết cấu cứng vững.</w:t>
            </w:r>
          </w:p>
          <w:p w:rsidR="00BB6B2F" w:rsidRPr="00623B5D" w:rsidRDefault="00BB6B2F" w:rsidP="00587031">
            <w:pPr>
              <w:pStyle w:val="ListParagraph"/>
              <w:ind w:left="0"/>
              <w:rPr>
                <w:szCs w:val="24"/>
              </w:rPr>
            </w:pPr>
          </w:p>
        </w:tc>
      </w:tr>
      <w:tr w:rsidR="00BB6B2F" w:rsidRPr="00623B5D" w:rsidTr="00587031">
        <w:tc>
          <w:tcPr>
            <w:tcW w:w="532" w:type="dxa"/>
          </w:tcPr>
          <w:p w:rsidR="00BB6B2F" w:rsidRPr="00623B5D" w:rsidRDefault="00BB6B2F" w:rsidP="00587031">
            <w:pPr>
              <w:pStyle w:val="ListParagraph"/>
              <w:ind w:left="0"/>
              <w:rPr>
                <w:szCs w:val="24"/>
              </w:rPr>
            </w:pPr>
            <w:r w:rsidRPr="00623B5D">
              <w:rPr>
                <w:szCs w:val="24"/>
              </w:rPr>
              <w:lastRenderedPageBreak/>
              <w:t>6</w:t>
            </w:r>
          </w:p>
        </w:tc>
        <w:tc>
          <w:tcPr>
            <w:tcW w:w="1988" w:type="dxa"/>
          </w:tcPr>
          <w:p w:rsidR="00BB6B2F" w:rsidRPr="00623B5D" w:rsidRDefault="00BB6B2F" w:rsidP="00587031">
            <w:pPr>
              <w:pStyle w:val="ListParagraph"/>
              <w:ind w:left="0"/>
              <w:rPr>
                <w:szCs w:val="24"/>
              </w:rPr>
            </w:pPr>
            <w:r w:rsidRPr="00623B5D">
              <w:rPr>
                <w:szCs w:val="24"/>
              </w:rPr>
              <w:t xml:space="preserve">Thiết bị lọc cơ học Model KC10 của Tropex </w:t>
            </w:r>
          </w:p>
        </w:tc>
        <w:tc>
          <w:tcPr>
            <w:tcW w:w="1710" w:type="dxa"/>
          </w:tcPr>
          <w:p w:rsidR="00BB6B2F" w:rsidRPr="00623B5D" w:rsidRDefault="00BB6B2F" w:rsidP="00587031">
            <w:pPr>
              <w:pStyle w:val="ListParagraph"/>
              <w:ind w:left="0"/>
              <w:rPr>
                <w:szCs w:val="24"/>
              </w:rPr>
            </w:pPr>
            <w:r w:rsidRPr="00623B5D">
              <w:rPr>
                <w:szCs w:val="24"/>
              </w:rPr>
              <w:t>Đặt riêng với hồ nước, kết nối bằng đường ống.</w:t>
            </w:r>
          </w:p>
        </w:tc>
        <w:tc>
          <w:tcPr>
            <w:tcW w:w="2250" w:type="dxa"/>
          </w:tcPr>
          <w:p w:rsidR="00BB6B2F" w:rsidRPr="00623B5D" w:rsidRDefault="00BB6B2F" w:rsidP="00587031">
            <w:pPr>
              <w:pStyle w:val="ListParagraph"/>
              <w:ind w:left="0"/>
              <w:rPr>
                <w:szCs w:val="24"/>
              </w:rPr>
            </w:pPr>
            <w:r w:rsidRPr="00623B5D">
              <w:rPr>
                <w:szCs w:val="24"/>
              </w:rPr>
              <w:t>+ Cụm khung.</w:t>
            </w:r>
          </w:p>
          <w:p w:rsidR="00BB6B2F" w:rsidRPr="00623B5D" w:rsidRDefault="00BB6B2F" w:rsidP="00587031">
            <w:pPr>
              <w:pStyle w:val="ListParagraph"/>
              <w:ind w:left="0"/>
              <w:rPr>
                <w:szCs w:val="24"/>
              </w:rPr>
            </w:pPr>
            <w:r w:rsidRPr="00623B5D">
              <w:rPr>
                <w:szCs w:val="24"/>
              </w:rPr>
              <w:t>+ Cụm trống lọc.</w:t>
            </w:r>
          </w:p>
          <w:p w:rsidR="00BB6B2F" w:rsidRPr="00623B5D" w:rsidRDefault="00BB6B2F" w:rsidP="00587031">
            <w:pPr>
              <w:pStyle w:val="ListParagraph"/>
              <w:ind w:left="0"/>
              <w:rPr>
                <w:szCs w:val="24"/>
              </w:rPr>
            </w:pPr>
            <w:r w:rsidRPr="00623B5D">
              <w:rPr>
                <w:szCs w:val="24"/>
              </w:rPr>
              <w:t>+ Cụm truyền động.</w:t>
            </w:r>
          </w:p>
          <w:p w:rsidR="00BB6B2F" w:rsidRPr="00623B5D" w:rsidRDefault="00BB6B2F" w:rsidP="00587031">
            <w:pPr>
              <w:pStyle w:val="ListParagraph"/>
              <w:ind w:left="0"/>
              <w:rPr>
                <w:szCs w:val="24"/>
              </w:rPr>
            </w:pPr>
            <w:r w:rsidRPr="00623B5D">
              <w:rPr>
                <w:szCs w:val="24"/>
              </w:rPr>
              <w:t>+ Cụm vòi phun.</w:t>
            </w:r>
          </w:p>
          <w:p w:rsidR="00BB6B2F" w:rsidRPr="00623B5D" w:rsidRDefault="00BB6B2F" w:rsidP="00587031">
            <w:pPr>
              <w:pStyle w:val="ListParagraph"/>
              <w:ind w:left="0"/>
              <w:rPr>
                <w:szCs w:val="24"/>
              </w:rPr>
            </w:pPr>
            <w:r w:rsidRPr="00623B5D">
              <w:rPr>
                <w:szCs w:val="24"/>
              </w:rPr>
              <w:t>+ Cụm nước vào và ra.</w:t>
            </w:r>
          </w:p>
          <w:p w:rsidR="00BB6B2F" w:rsidRPr="00623B5D" w:rsidRDefault="00BB6B2F" w:rsidP="00587031">
            <w:pPr>
              <w:pStyle w:val="ListParagraph"/>
              <w:ind w:left="0"/>
              <w:rPr>
                <w:szCs w:val="24"/>
              </w:rPr>
            </w:pPr>
            <w:r w:rsidRPr="00623B5D">
              <w:rPr>
                <w:szCs w:val="24"/>
              </w:rPr>
              <w:t>+ Các cảm biến.</w:t>
            </w:r>
          </w:p>
        </w:tc>
        <w:tc>
          <w:tcPr>
            <w:tcW w:w="2250" w:type="dxa"/>
          </w:tcPr>
          <w:p w:rsidR="00BB6B2F" w:rsidRPr="00623B5D" w:rsidRDefault="00BB6B2F" w:rsidP="00587031">
            <w:pPr>
              <w:pStyle w:val="ListParagraph"/>
              <w:ind w:left="0"/>
              <w:rPr>
                <w:szCs w:val="24"/>
              </w:rPr>
            </w:pPr>
            <w:r w:rsidRPr="00623B5D">
              <w:rPr>
                <w:szCs w:val="24"/>
              </w:rPr>
              <w:t>Truyền động bằng động cơ bánh răng.</w:t>
            </w:r>
          </w:p>
        </w:tc>
        <w:tc>
          <w:tcPr>
            <w:tcW w:w="2880" w:type="dxa"/>
          </w:tcPr>
          <w:p w:rsidR="00BB6B2F" w:rsidRPr="00623B5D" w:rsidRDefault="00BB6B2F" w:rsidP="00587031">
            <w:pPr>
              <w:pStyle w:val="ListParagraph"/>
              <w:ind w:left="0"/>
              <w:rPr>
                <w:szCs w:val="24"/>
              </w:rPr>
            </w:pPr>
            <w:r w:rsidRPr="00623B5D">
              <w:rPr>
                <w:szCs w:val="24"/>
              </w:rPr>
              <w:t>Quá trình rửa ngược và xoay trống được điều khiển bởi cảm biến, tiết kiệm chi phí vận hành.</w:t>
            </w:r>
          </w:p>
          <w:p w:rsidR="00BB6B2F" w:rsidRPr="00623B5D" w:rsidRDefault="00BB6B2F" w:rsidP="00587031">
            <w:pPr>
              <w:pStyle w:val="ListParagraph"/>
              <w:ind w:left="0"/>
              <w:rPr>
                <w:szCs w:val="24"/>
              </w:rPr>
            </w:pPr>
            <w:r w:rsidRPr="00623B5D">
              <w:rPr>
                <w:szCs w:val="24"/>
              </w:rPr>
              <w:t>Sử dụng các cảm biến để tự động hóa quá trình.</w:t>
            </w:r>
          </w:p>
        </w:tc>
      </w:tr>
    </w:tbl>
    <w:p w:rsidR="00BB6B2F" w:rsidRDefault="0024491A" w:rsidP="00BB6B2F">
      <w:pPr>
        <w:pStyle w:val="ListParagraph"/>
        <w:spacing w:line="360" w:lineRule="auto"/>
        <w:ind w:left="0"/>
        <w:rPr>
          <w:szCs w:val="24"/>
        </w:rPr>
      </w:pPr>
      <w:r>
        <w:rPr>
          <w:szCs w:val="24"/>
        </w:rPr>
        <w:t>4.1.1.4. Phân tích lựa chọn kết cấu thiết bị lọc cơ học:</w:t>
      </w:r>
    </w:p>
    <w:p w:rsidR="0024491A" w:rsidRDefault="00BB6B2F" w:rsidP="00BB6B2F">
      <w:pPr>
        <w:pStyle w:val="ListParagraph"/>
        <w:spacing w:line="360" w:lineRule="auto"/>
        <w:ind w:left="0"/>
        <w:rPr>
          <w:szCs w:val="24"/>
        </w:rPr>
      </w:pPr>
      <w:r>
        <w:rPr>
          <w:szCs w:val="24"/>
        </w:rPr>
        <w:t xml:space="preserve">a. </w:t>
      </w:r>
      <w:r w:rsidR="0024491A">
        <w:rPr>
          <w:szCs w:val="24"/>
        </w:rPr>
        <w:t>Lựa chọn phương án lắp đặt:</w:t>
      </w:r>
    </w:p>
    <w:p w:rsidR="0024491A" w:rsidRDefault="00BB6B2F" w:rsidP="00BB6B2F">
      <w:pPr>
        <w:pStyle w:val="ListParagraph"/>
        <w:spacing w:line="360" w:lineRule="auto"/>
        <w:ind w:left="0"/>
        <w:rPr>
          <w:szCs w:val="24"/>
        </w:rPr>
      </w:pPr>
      <w:r>
        <w:rPr>
          <w:szCs w:val="24"/>
        </w:rPr>
        <w:t>a.1.</w:t>
      </w:r>
      <w:r w:rsidR="0024491A">
        <w:rPr>
          <w:szCs w:val="24"/>
        </w:rPr>
        <w:t xml:space="preserve"> Lắp chìm dưới dòng nước:</w:t>
      </w:r>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27DBEA2D" wp14:editId="3AB37745">
            <wp:extent cx="4295775" cy="33363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xFilter-300x233.jpg"/>
                    <pic:cNvPicPr/>
                  </pic:nvPicPr>
                  <pic:blipFill>
                    <a:blip r:embed="rId91">
                      <a:extLst>
                        <a:ext uri="{28A0092B-C50C-407E-A947-70E740481C1C}">
                          <a14:useLocalDpi xmlns:a14="http://schemas.microsoft.com/office/drawing/2010/main" val="0"/>
                        </a:ext>
                      </a:extLst>
                    </a:blip>
                    <a:stretch>
                      <a:fillRect/>
                    </a:stretch>
                  </pic:blipFill>
                  <pic:spPr>
                    <a:xfrm>
                      <a:off x="0" y="0"/>
                      <a:ext cx="4298297" cy="3338344"/>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3. Phương án lắp chìm dưới lòng nước.</w:t>
      </w:r>
    </w:p>
    <w:p w:rsidR="0024491A" w:rsidRPr="00623B5D" w:rsidRDefault="0024491A" w:rsidP="00BB6B2F">
      <w:pPr>
        <w:pStyle w:val="ListParagraph"/>
        <w:numPr>
          <w:ilvl w:val="0"/>
          <w:numId w:val="48"/>
        </w:numPr>
        <w:spacing w:line="360" w:lineRule="auto"/>
        <w:ind w:left="720"/>
        <w:jc w:val="left"/>
        <w:rPr>
          <w:szCs w:val="24"/>
        </w:rPr>
      </w:pPr>
      <w:r w:rsidRPr="00623B5D">
        <w:rPr>
          <w:szCs w:val="24"/>
        </w:rPr>
        <w:t>Ưu điểm:</w:t>
      </w:r>
    </w:p>
    <w:p w:rsidR="0024491A" w:rsidRPr="00623B5D" w:rsidRDefault="0024491A" w:rsidP="00BB6B2F">
      <w:pPr>
        <w:pStyle w:val="ListParagraph"/>
        <w:spacing w:line="360" w:lineRule="auto"/>
        <w:rPr>
          <w:szCs w:val="24"/>
        </w:rPr>
      </w:pPr>
      <w:r w:rsidRPr="00623B5D">
        <w:rPr>
          <w:szCs w:val="24"/>
        </w:rPr>
        <w:t>+ Có thể lọc ngập đến 65 – 70% kích thước trống.</w:t>
      </w:r>
    </w:p>
    <w:p w:rsidR="0024491A" w:rsidRPr="00623B5D" w:rsidRDefault="0024491A" w:rsidP="00BB6B2F">
      <w:pPr>
        <w:pStyle w:val="ListParagraph"/>
        <w:spacing w:line="360" w:lineRule="auto"/>
        <w:rPr>
          <w:szCs w:val="24"/>
        </w:rPr>
      </w:pPr>
      <w:r w:rsidRPr="00623B5D">
        <w:rPr>
          <w:szCs w:val="24"/>
        </w:rPr>
        <w:t>+ Tốc độ lọc cao.</w:t>
      </w:r>
    </w:p>
    <w:p w:rsidR="0024491A" w:rsidRPr="00623B5D" w:rsidRDefault="0024491A" w:rsidP="00BB6B2F">
      <w:pPr>
        <w:pStyle w:val="ListParagraph"/>
        <w:spacing w:line="360" w:lineRule="auto"/>
        <w:rPr>
          <w:szCs w:val="24"/>
        </w:rPr>
      </w:pPr>
      <w:r w:rsidRPr="00623B5D">
        <w:rPr>
          <w:szCs w:val="24"/>
        </w:rPr>
        <w:t>+ Tiết kiệm năng lượng, chi phí vận hành thấp.</w:t>
      </w:r>
    </w:p>
    <w:p w:rsidR="0024491A" w:rsidRPr="00623B5D" w:rsidRDefault="0024491A" w:rsidP="00BB6B2F">
      <w:pPr>
        <w:pStyle w:val="ListParagraph"/>
        <w:spacing w:line="360" w:lineRule="auto"/>
        <w:rPr>
          <w:szCs w:val="24"/>
        </w:rPr>
      </w:pPr>
      <w:r w:rsidRPr="00623B5D">
        <w:rPr>
          <w:szCs w:val="24"/>
        </w:rPr>
        <w:lastRenderedPageBreak/>
        <w:t>+ Không cần sử dụng hệ thống cấp và thoát nước.</w:t>
      </w:r>
    </w:p>
    <w:p w:rsidR="0024491A" w:rsidRPr="00A268A0" w:rsidRDefault="0024491A" w:rsidP="00BB6B2F">
      <w:pPr>
        <w:pStyle w:val="ListParagraph"/>
        <w:spacing w:line="360" w:lineRule="auto"/>
        <w:rPr>
          <w:szCs w:val="24"/>
        </w:rPr>
      </w:pPr>
      <w:r w:rsidRPr="00623B5D">
        <w:rPr>
          <w:szCs w:val="24"/>
        </w:rPr>
        <w:t>+ Dung lượng lọc cao hơn các thiết bị lọc khác.</w:t>
      </w:r>
    </w:p>
    <w:p w:rsidR="0024491A" w:rsidRPr="00623B5D" w:rsidRDefault="0024491A" w:rsidP="00BB6B2F">
      <w:pPr>
        <w:pStyle w:val="ListParagraph"/>
        <w:numPr>
          <w:ilvl w:val="0"/>
          <w:numId w:val="48"/>
        </w:numPr>
        <w:spacing w:line="360" w:lineRule="auto"/>
        <w:ind w:left="720"/>
        <w:jc w:val="left"/>
        <w:rPr>
          <w:szCs w:val="24"/>
        </w:rPr>
      </w:pPr>
      <w:r w:rsidRPr="00623B5D">
        <w:rPr>
          <w:szCs w:val="24"/>
        </w:rPr>
        <w:t>Nhược điểm:</w:t>
      </w:r>
    </w:p>
    <w:p w:rsidR="0024491A" w:rsidRPr="00623B5D" w:rsidRDefault="0024491A" w:rsidP="00BB6B2F">
      <w:pPr>
        <w:pStyle w:val="ListParagraph"/>
        <w:spacing w:line="360" w:lineRule="auto"/>
        <w:rPr>
          <w:szCs w:val="24"/>
        </w:rPr>
      </w:pPr>
      <w:r w:rsidRPr="00623B5D">
        <w:rPr>
          <w:szCs w:val="24"/>
        </w:rPr>
        <w:t>+ Các hệ thống ngập trong nước dễ bị rỉ séc, hư hỏng.</w:t>
      </w:r>
    </w:p>
    <w:p w:rsidR="0024491A" w:rsidRPr="00623B5D" w:rsidRDefault="0024491A" w:rsidP="00BB6B2F">
      <w:pPr>
        <w:pStyle w:val="ListParagraph"/>
        <w:spacing w:line="360" w:lineRule="auto"/>
        <w:rPr>
          <w:szCs w:val="24"/>
        </w:rPr>
      </w:pPr>
      <w:r w:rsidRPr="00623B5D">
        <w:rPr>
          <w:szCs w:val="24"/>
        </w:rPr>
        <w:t>+ Bảo trì khó khăn.</w:t>
      </w:r>
    </w:p>
    <w:p w:rsidR="0024491A" w:rsidRDefault="0024491A" w:rsidP="00BB6B2F">
      <w:pPr>
        <w:pStyle w:val="ListParagraph"/>
        <w:spacing w:line="360" w:lineRule="auto"/>
        <w:rPr>
          <w:szCs w:val="24"/>
        </w:rPr>
      </w:pPr>
      <w:r w:rsidRPr="00623B5D">
        <w:rPr>
          <w:szCs w:val="24"/>
        </w:rPr>
        <w:t>+ Hệ thống điện sẽ dễ bị gặp sự cố.</w:t>
      </w:r>
    </w:p>
    <w:p w:rsidR="0024491A" w:rsidRDefault="0024491A" w:rsidP="00BB6B2F">
      <w:pPr>
        <w:pStyle w:val="ListParagraph"/>
        <w:spacing w:line="360" w:lineRule="auto"/>
        <w:rPr>
          <w:szCs w:val="24"/>
        </w:rPr>
      </w:pPr>
      <w:r>
        <w:rPr>
          <w:szCs w:val="24"/>
        </w:rPr>
        <w:t>+ Cơ sở hạ tầng phải thích hợp với thiết bị.</w:t>
      </w:r>
    </w:p>
    <w:p w:rsidR="0024491A" w:rsidRPr="00623B5D" w:rsidRDefault="0024491A" w:rsidP="00BB6B2F">
      <w:pPr>
        <w:pStyle w:val="ListParagraph"/>
        <w:spacing w:line="360" w:lineRule="auto"/>
        <w:rPr>
          <w:szCs w:val="24"/>
        </w:rPr>
      </w:pPr>
      <w:r>
        <w:rPr>
          <w:szCs w:val="24"/>
        </w:rPr>
        <w:t>+ Khó lắp đặt.</w:t>
      </w:r>
    </w:p>
    <w:p w:rsidR="0024491A" w:rsidRDefault="0024491A" w:rsidP="00BB6B2F">
      <w:pPr>
        <w:pStyle w:val="ListParagraph"/>
        <w:spacing w:line="360" w:lineRule="auto"/>
        <w:ind w:left="0"/>
        <w:rPr>
          <w:szCs w:val="24"/>
        </w:rPr>
      </w:pPr>
      <w:r>
        <w:rPr>
          <w:szCs w:val="24"/>
        </w:rPr>
        <w:t xml:space="preserve">a.2. Lắp đặt </w:t>
      </w:r>
      <w:r w:rsidRPr="00623B5D">
        <w:rPr>
          <w:szCs w:val="24"/>
        </w:rPr>
        <w:t>riêng với hồ nước, kết nối bằng đường ống:</w:t>
      </w:r>
    </w:p>
    <w:p w:rsidR="0024491A" w:rsidRDefault="0024491A" w:rsidP="00441CA1">
      <w:pPr>
        <w:pStyle w:val="ListParagraph"/>
        <w:spacing w:line="360" w:lineRule="auto"/>
        <w:ind w:left="0"/>
        <w:jc w:val="center"/>
        <w:rPr>
          <w:szCs w:val="24"/>
        </w:rPr>
      </w:pPr>
      <w:r w:rsidRPr="00623B5D">
        <w:rPr>
          <w:noProof/>
          <w:szCs w:val="24"/>
          <w:lang w:val="en-US"/>
        </w:rPr>
        <w:drawing>
          <wp:inline distT="0" distB="0" distL="0" distR="0" wp14:anchorId="11F37161" wp14:editId="43514B83">
            <wp:extent cx="5019675" cy="4133850"/>
            <wp:effectExtent l="0" t="0" r="9525" b="0"/>
            <wp:docPr id="55" name="Picture 5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9"/>
                    <a:stretch>
                      <a:fillRect/>
                    </a:stretch>
                  </pic:blipFill>
                  <pic:spPr>
                    <a:xfrm>
                      <a:off x="0" y="0"/>
                      <a:ext cx="5019675" cy="413385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4. Phương án lắp đặt riêng với hồ nước, kết nối bằng đường ống.</w:t>
      </w:r>
    </w:p>
    <w:p w:rsidR="0024491A" w:rsidRPr="00623B5D" w:rsidRDefault="0024491A" w:rsidP="00BB6B2F">
      <w:pPr>
        <w:pStyle w:val="ListParagraph"/>
        <w:numPr>
          <w:ilvl w:val="0"/>
          <w:numId w:val="48"/>
        </w:numPr>
        <w:spacing w:line="360" w:lineRule="auto"/>
        <w:ind w:left="720" w:firstLine="0"/>
        <w:jc w:val="left"/>
        <w:rPr>
          <w:szCs w:val="24"/>
        </w:rPr>
      </w:pPr>
      <w:r w:rsidRPr="00623B5D">
        <w:rPr>
          <w:szCs w:val="24"/>
        </w:rPr>
        <w:t xml:space="preserve">Ưu điểm: </w:t>
      </w:r>
    </w:p>
    <w:p w:rsidR="0024491A" w:rsidRPr="00623B5D" w:rsidRDefault="0024491A" w:rsidP="00BB6B2F">
      <w:pPr>
        <w:pStyle w:val="ListParagraph"/>
        <w:spacing w:line="360" w:lineRule="auto"/>
        <w:rPr>
          <w:szCs w:val="24"/>
        </w:rPr>
      </w:pPr>
      <w:r w:rsidRPr="00623B5D">
        <w:rPr>
          <w:szCs w:val="24"/>
        </w:rPr>
        <w:t>+ Các chi tiết sẽ ít chịu tác động hơn từ nước.</w:t>
      </w:r>
    </w:p>
    <w:p w:rsidR="0024491A" w:rsidRPr="00623B5D" w:rsidRDefault="0024491A" w:rsidP="00BB6B2F">
      <w:pPr>
        <w:pStyle w:val="ListParagraph"/>
        <w:spacing w:line="360" w:lineRule="auto"/>
        <w:rPr>
          <w:szCs w:val="24"/>
        </w:rPr>
      </w:pPr>
      <w:r w:rsidRPr="00623B5D">
        <w:rPr>
          <w:szCs w:val="24"/>
        </w:rPr>
        <w:t>+ Dễ dàng sữa chữa, bảo trì thiết bị.</w:t>
      </w:r>
    </w:p>
    <w:p w:rsidR="0024491A" w:rsidRPr="00623B5D" w:rsidRDefault="0024491A" w:rsidP="00BB6B2F">
      <w:pPr>
        <w:pStyle w:val="ListParagraph"/>
        <w:spacing w:line="360" w:lineRule="auto"/>
        <w:rPr>
          <w:szCs w:val="24"/>
        </w:rPr>
      </w:pPr>
      <w:r w:rsidRPr="00623B5D">
        <w:rPr>
          <w:szCs w:val="24"/>
        </w:rPr>
        <w:t>+ Hệ thống điện được đảm bảo hơn phiên bản đặt ngập trong nước.</w:t>
      </w:r>
    </w:p>
    <w:p w:rsidR="0024491A" w:rsidRPr="00623B5D" w:rsidRDefault="0024491A" w:rsidP="00BB6B2F">
      <w:pPr>
        <w:pStyle w:val="ListParagraph"/>
        <w:spacing w:line="360" w:lineRule="auto"/>
        <w:rPr>
          <w:szCs w:val="24"/>
        </w:rPr>
      </w:pPr>
      <w:r w:rsidRPr="00623B5D">
        <w:rPr>
          <w:szCs w:val="24"/>
        </w:rPr>
        <w:lastRenderedPageBreak/>
        <w:t>+ Tuổi thọ cao.</w:t>
      </w:r>
    </w:p>
    <w:p w:rsidR="0024491A" w:rsidRPr="00623B5D" w:rsidRDefault="0024491A" w:rsidP="00BB6B2F">
      <w:pPr>
        <w:pStyle w:val="ListParagraph"/>
        <w:numPr>
          <w:ilvl w:val="0"/>
          <w:numId w:val="48"/>
        </w:numPr>
        <w:spacing w:line="360" w:lineRule="auto"/>
        <w:ind w:left="720" w:firstLine="0"/>
        <w:jc w:val="left"/>
        <w:rPr>
          <w:szCs w:val="24"/>
        </w:rPr>
      </w:pPr>
      <w:r w:rsidRPr="00623B5D">
        <w:rPr>
          <w:szCs w:val="24"/>
        </w:rPr>
        <w:t>Nhược điểm:</w:t>
      </w:r>
    </w:p>
    <w:p w:rsidR="0024491A" w:rsidRPr="00623B5D" w:rsidRDefault="0024491A" w:rsidP="00BB6B2F">
      <w:pPr>
        <w:pStyle w:val="ListParagraph"/>
        <w:spacing w:line="360" w:lineRule="auto"/>
        <w:rPr>
          <w:szCs w:val="24"/>
        </w:rPr>
      </w:pPr>
      <w:r w:rsidRPr="00623B5D">
        <w:rPr>
          <w:szCs w:val="24"/>
        </w:rPr>
        <w:t>+ Diện tích nước ngập thấp hơn so với phiên bản lắp chìm trong dòng nước.</w:t>
      </w:r>
    </w:p>
    <w:p w:rsidR="0024491A" w:rsidRPr="00623B5D" w:rsidRDefault="0024491A" w:rsidP="00BB6B2F">
      <w:pPr>
        <w:pStyle w:val="ListParagraph"/>
        <w:spacing w:line="360" w:lineRule="auto"/>
        <w:rPr>
          <w:szCs w:val="24"/>
        </w:rPr>
      </w:pPr>
      <w:r w:rsidRPr="00623B5D">
        <w:rPr>
          <w:szCs w:val="24"/>
        </w:rPr>
        <w:t>+ Tốc độ lọc thấp hơn.</w:t>
      </w:r>
    </w:p>
    <w:p w:rsidR="0024491A" w:rsidRPr="00623B5D" w:rsidRDefault="0024491A" w:rsidP="00BB6B2F">
      <w:pPr>
        <w:pStyle w:val="ListParagraph"/>
        <w:spacing w:line="360" w:lineRule="auto"/>
        <w:rPr>
          <w:szCs w:val="24"/>
        </w:rPr>
      </w:pPr>
      <w:r w:rsidRPr="00623B5D">
        <w:rPr>
          <w:szCs w:val="24"/>
        </w:rPr>
        <w:t>+ Cần hệ thống cung cấp nước vào và ra.</w:t>
      </w:r>
    </w:p>
    <w:p w:rsidR="0024491A" w:rsidRDefault="0024491A" w:rsidP="00BB6B2F">
      <w:pPr>
        <w:pStyle w:val="ListParagraph"/>
        <w:numPr>
          <w:ilvl w:val="0"/>
          <w:numId w:val="49"/>
        </w:numPr>
        <w:spacing w:line="360" w:lineRule="auto"/>
        <w:ind w:left="0" w:firstLine="0"/>
        <w:jc w:val="left"/>
        <w:rPr>
          <w:szCs w:val="24"/>
        </w:rPr>
      </w:pPr>
      <w:r w:rsidRPr="00623B5D">
        <w:rPr>
          <w:szCs w:val="24"/>
        </w:rPr>
        <w:t xml:space="preserve">Kết luận: Dựa vào những ưu nhược điểm đã phân tích của mỗi phương án và nhu cầu cần thiết, đề xuất lựa chọn phương án lắp đặt riêng biệt với hồ nước, kết nối bằng đường ống. </w:t>
      </w:r>
    </w:p>
    <w:p w:rsidR="0024491A" w:rsidRPr="00BB6B2F" w:rsidRDefault="0024491A" w:rsidP="00BB6B2F">
      <w:pPr>
        <w:spacing w:line="360" w:lineRule="auto"/>
        <w:rPr>
          <w:szCs w:val="24"/>
        </w:rPr>
      </w:pPr>
      <w:r w:rsidRPr="00BB6B2F">
        <w:rPr>
          <w:szCs w:val="24"/>
        </w:rPr>
        <w:t>b. Lựa chọn kết cấu cho thiết bị lọc cơ học:</w:t>
      </w:r>
    </w:p>
    <w:p w:rsidR="0024491A" w:rsidRPr="00BB6B2F" w:rsidRDefault="0024491A" w:rsidP="00BB6B2F">
      <w:pPr>
        <w:spacing w:line="360" w:lineRule="auto"/>
        <w:rPr>
          <w:szCs w:val="24"/>
        </w:rPr>
      </w:pPr>
      <w:r w:rsidRPr="00BB6B2F">
        <w:rPr>
          <w:szCs w:val="24"/>
        </w:rPr>
        <w:t>Dựa trên sự so sánh các thiết bị lọc cơ học của các hãng trên thế giới, đề xuất kết cấu cho thiết bị lọc cơ học gồm có 5 cụm: Cụm trống lọc, cụm động cơ và truyền động, cụm khung, cụm rửa trống lọc và lấy chất thải, cụm máng cấp nước.</w:t>
      </w:r>
    </w:p>
    <w:p w:rsidR="0024491A" w:rsidRPr="007B27A1" w:rsidRDefault="0024491A" w:rsidP="00BB6B2F">
      <w:pPr>
        <w:pStyle w:val="ListParagraph"/>
        <w:numPr>
          <w:ilvl w:val="0"/>
          <w:numId w:val="49"/>
        </w:numPr>
        <w:spacing w:line="360" w:lineRule="auto"/>
        <w:ind w:left="0" w:firstLine="0"/>
        <w:jc w:val="left"/>
        <w:rPr>
          <w:b/>
          <w:szCs w:val="24"/>
        </w:rPr>
      </w:pPr>
      <w:r w:rsidRPr="007B27A1">
        <w:rPr>
          <w:b/>
          <w:szCs w:val="24"/>
        </w:rPr>
        <w:t>Cụm trống lọc:</w:t>
      </w:r>
    </w:p>
    <w:p w:rsidR="0024491A" w:rsidRPr="00BB6B2F" w:rsidRDefault="0024491A" w:rsidP="00BB6B2F">
      <w:pPr>
        <w:spacing w:line="360" w:lineRule="auto"/>
        <w:rPr>
          <w:szCs w:val="24"/>
        </w:rPr>
      </w:pPr>
      <w:r w:rsidRPr="00BB6B2F">
        <w:rPr>
          <w:szCs w:val="24"/>
        </w:rPr>
        <w:t>Các kết cấu cụm trống lọc đã tham khảo:</w:t>
      </w:r>
    </w:p>
    <w:p w:rsidR="0024491A" w:rsidRDefault="0024491A" w:rsidP="00441CA1">
      <w:pPr>
        <w:pStyle w:val="ListParagraph"/>
        <w:spacing w:line="360" w:lineRule="auto"/>
        <w:rPr>
          <w:szCs w:val="24"/>
        </w:rPr>
      </w:pPr>
      <w:r>
        <w:rPr>
          <w:szCs w:val="24"/>
        </w:rPr>
        <w:t>+ Vành trống thiết kế dạng bánh răng để truyền động kiểu bánh răng hoặc vành trống trơn.</w:t>
      </w:r>
    </w:p>
    <w:p w:rsidR="0024491A" w:rsidRDefault="0024491A" w:rsidP="00441CA1">
      <w:pPr>
        <w:pStyle w:val="ListParagraph"/>
        <w:spacing w:line="360" w:lineRule="auto"/>
        <w:rPr>
          <w:szCs w:val="24"/>
        </w:rPr>
      </w:pPr>
      <w:r>
        <w:rPr>
          <w:noProof/>
          <w:lang w:val="en-US"/>
        </w:rPr>
        <w:drawing>
          <wp:inline distT="0" distB="0" distL="0" distR="0" wp14:anchorId="20CAC00D" wp14:editId="1D3675F0">
            <wp:extent cx="2209435" cy="2373630"/>
            <wp:effectExtent l="0" t="0" r="635"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215094" cy="2379709"/>
                    </a:xfrm>
                    <a:prstGeom prst="rect">
                      <a:avLst/>
                    </a:prstGeom>
                  </pic:spPr>
                </pic:pic>
              </a:graphicData>
            </a:graphic>
          </wp:inline>
        </w:drawing>
      </w:r>
      <w:r>
        <w:rPr>
          <w:noProof/>
          <w:szCs w:val="24"/>
          <w:lang w:val="en-US"/>
        </w:rPr>
        <w:drawing>
          <wp:inline distT="0" distB="0" distL="0" distR="0" wp14:anchorId="4D57290A" wp14:editId="23CE4EF5">
            <wp:extent cx="3114675" cy="20764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ree-Drum.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117774" cy="2078516"/>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5. Vành trống dạng răng và vành trống trơn.</w:t>
      </w:r>
    </w:p>
    <w:p w:rsidR="0024491A" w:rsidRDefault="0024491A" w:rsidP="00441CA1">
      <w:pPr>
        <w:pStyle w:val="ListParagraph"/>
        <w:spacing w:line="360" w:lineRule="auto"/>
        <w:rPr>
          <w:szCs w:val="24"/>
        </w:rPr>
      </w:pPr>
      <w:r>
        <w:rPr>
          <w:szCs w:val="24"/>
        </w:rPr>
        <w:t>+ Tấm lưới chặn với các ô lục giác, có các đai cố định lưới lọc.</w:t>
      </w:r>
    </w:p>
    <w:p w:rsidR="0024491A" w:rsidRDefault="0024491A" w:rsidP="00441CA1">
      <w:pPr>
        <w:pStyle w:val="ListParagraph"/>
        <w:spacing w:line="360" w:lineRule="auto"/>
        <w:ind w:left="0"/>
        <w:jc w:val="center"/>
        <w:rPr>
          <w:szCs w:val="24"/>
        </w:rPr>
      </w:pPr>
      <w:r>
        <w:rPr>
          <w:noProof/>
          <w:lang w:val="en-US"/>
        </w:rPr>
        <w:lastRenderedPageBreak/>
        <w:drawing>
          <wp:inline distT="0" distB="0" distL="0" distR="0" wp14:anchorId="3CB7DD2D" wp14:editId="74ACEED2">
            <wp:extent cx="2714625" cy="35623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714625" cy="356235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6. Tấm lưới chặn và lưới lọc.</w:t>
      </w:r>
    </w:p>
    <w:p w:rsidR="0024491A" w:rsidRDefault="0024491A" w:rsidP="00441CA1">
      <w:pPr>
        <w:pStyle w:val="ListParagraph"/>
        <w:spacing w:line="360" w:lineRule="auto"/>
        <w:rPr>
          <w:szCs w:val="24"/>
        </w:rPr>
      </w:pPr>
      <w:r>
        <w:rPr>
          <w:szCs w:val="24"/>
        </w:rPr>
        <w:t>+ Hai vành trống 2 đầu được liên kết bởi những thanh dài theo chiều dọc.</w:t>
      </w:r>
    </w:p>
    <w:p w:rsidR="0024491A" w:rsidRDefault="0024491A" w:rsidP="00441CA1">
      <w:pPr>
        <w:pStyle w:val="ListParagraph"/>
        <w:spacing w:line="360" w:lineRule="auto"/>
        <w:rPr>
          <w:szCs w:val="24"/>
        </w:rPr>
      </w:pPr>
    </w:p>
    <w:p w:rsidR="0024491A" w:rsidRDefault="0024491A" w:rsidP="00441CA1">
      <w:pPr>
        <w:pStyle w:val="ListParagraph"/>
        <w:spacing w:line="360" w:lineRule="auto"/>
        <w:rPr>
          <w:szCs w:val="24"/>
        </w:rPr>
      </w:pPr>
      <w:r>
        <w:rPr>
          <w:szCs w:val="24"/>
        </w:rPr>
        <w:t>Lựa chọn kết cấu của cụm trống lọc: gồm khung trống là 2 vành trống được liên kết với nhau bằng các ống trụ tròn, bao quay là tấm lưới chặn và tấm lưới lọc có các đai cố định.</w:t>
      </w:r>
    </w:p>
    <w:p w:rsidR="0024491A" w:rsidRDefault="0024491A" w:rsidP="00441CA1">
      <w:pPr>
        <w:pStyle w:val="ListParagraph"/>
        <w:spacing w:line="360" w:lineRule="auto"/>
        <w:ind w:left="0"/>
        <w:jc w:val="center"/>
        <w:rPr>
          <w:szCs w:val="24"/>
        </w:rPr>
      </w:pPr>
      <w:r>
        <w:rPr>
          <w:noProof/>
          <w:szCs w:val="24"/>
          <w:lang w:val="en-US"/>
        </w:rPr>
        <w:lastRenderedPageBreak/>
        <w:drawing>
          <wp:inline distT="0" distB="0" distL="0" distR="0" wp14:anchorId="2952E893" wp14:editId="6CB113A9">
            <wp:extent cx="5200650" cy="37052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3825952_2345245175748007_6250982908262088704_n.png"/>
                    <pic:cNvPicPr/>
                  </pic:nvPicPr>
                  <pic:blipFill>
                    <a:blip r:embed="rId95">
                      <a:extLst>
                        <a:ext uri="{28A0092B-C50C-407E-A947-70E740481C1C}">
                          <a14:useLocalDpi xmlns:a14="http://schemas.microsoft.com/office/drawing/2010/main" val="0"/>
                        </a:ext>
                      </a:extLst>
                    </a:blip>
                    <a:stretch>
                      <a:fillRect/>
                    </a:stretch>
                  </pic:blipFill>
                  <pic:spPr>
                    <a:xfrm>
                      <a:off x="0" y="0"/>
                      <a:ext cx="5200650" cy="3705225"/>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7. Cụm trống lọc.</w:t>
      </w:r>
    </w:p>
    <w:p w:rsidR="0024491A" w:rsidRPr="007B27A1" w:rsidRDefault="0024491A" w:rsidP="00441CA1">
      <w:pPr>
        <w:pStyle w:val="ListParagraph"/>
        <w:numPr>
          <w:ilvl w:val="0"/>
          <w:numId w:val="49"/>
        </w:numPr>
        <w:spacing w:line="360" w:lineRule="auto"/>
        <w:ind w:left="720"/>
        <w:jc w:val="left"/>
        <w:rPr>
          <w:b/>
          <w:szCs w:val="24"/>
        </w:rPr>
      </w:pPr>
      <w:r w:rsidRPr="007B27A1">
        <w:rPr>
          <w:b/>
          <w:szCs w:val="24"/>
        </w:rPr>
        <w:t xml:space="preserve">Cụm </w:t>
      </w:r>
      <w:r>
        <w:rPr>
          <w:b/>
          <w:szCs w:val="24"/>
        </w:rPr>
        <w:t xml:space="preserve">động cơ và </w:t>
      </w:r>
      <w:r w:rsidRPr="007B27A1">
        <w:rPr>
          <w:b/>
          <w:szCs w:val="24"/>
        </w:rPr>
        <w:t>truyền động:</w:t>
      </w:r>
    </w:p>
    <w:p w:rsidR="0024491A" w:rsidRDefault="0024491A" w:rsidP="00441CA1">
      <w:pPr>
        <w:pStyle w:val="ListParagraph"/>
        <w:spacing w:line="360" w:lineRule="auto"/>
        <w:rPr>
          <w:szCs w:val="24"/>
        </w:rPr>
      </w:pPr>
      <w:r>
        <w:rPr>
          <w:szCs w:val="24"/>
        </w:rPr>
        <w:t>Các kết cấu động cơ và truyền động đã tham khảo:</w:t>
      </w:r>
    </w:p>
    <w:p w:rsidR="0024491A" w:rsidRDefault="0024491A" w:rsidP="00441CA1">
      <w:pPr>
        <w:pStyle w:val="ListParagraph"/>
        <w:spacing w:line="360" w:lineRule="auto"/>
        <w:rPr>
          <w:szCs w:val="24"/>
        </w:rPr>
      </w:pPr>
      <w:r>
        <w:rPr>
          <w:szCs w:val="24"/>
        </w:rPr>
        <w:t>+ Truyền động bằng xích:</w:t>
      </w:r>
    </w:p>
    <w:p w:rsidR="0024491A" w:rsidRDefault="0024491A" w:rsidP="00441CA1">
      <w:pPr>
        <w:pStyle w:val="ListParagraph"/>
        <w:spacing w:line="360" w:lineRule="auto"/>
        <w:ind w:left="0"/>
        <w:jc w:val="center"/>
        <w:rPr>
          <w:szCs w:val="24"/>
        </w:rPr>
      </w:pPr>
      <w:r>
        <w:rPr>
          <w:noProof/>
          <w:szCs w:val="24"/>
          <w:lang w:val="en-US"/>
        </w:rPr>
        <w:drawing>
          <wp:inline distT="0" distB="0" distL="0" distR="0" wp14:anchorId="604C2671" wp14:editId="646B9431">
            <wp:extent cx="4371975" cy="331681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perDrum Drum Filter Flow 1.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374834" cy="3318985"/>
                    </a:xfrm>
                    <a:prstGeom prst="rect">
                      <a:avLst/>
                    </a:prstGeom>
                  </pic:spPr>
                </pic:pic>
              </a:graphicData>
            </a:graphic>
          </wp:inline>
        </w:drawing>
      </w:r>
    </w:p>
    <w:p w:rsidR="0024491A" w:rsidRDefault="0024491A" w:rsidP="00441CA1">
      <w:pPr>
        <w:pStyle w:val="ListParagraph"/>
        <w:spacing w:line="360" w:lineRule="auto"/>
        <w:jc w:val="center"/>
        <w:rPr>
          <w:szCs w:val="24"/>
        </w:rPr>
      </w:pPr>
      <w:r>
        <w:rPr>
          <w:szCs w:val="24"/>
        </w:rPr>
        <w:lastRenderedPageBreak/>
        <w:t>Hình 4.18. Truyền động bằng xích.</w:t>
      </w:r>
    </w:p>
    <w:p w:rsidR="0024491A" w:rsidRDefault="0024491A" w:rsidP="00441CA1">
      <w:pPr>
        <w:pStyle w:val="ListParagraph"/>
        <w:spacing w:line="360" w:lineRule="auto"/>
        <w:rPr>
          <w:szCs w:val="24"/>
        </w:rPr>
      </w:pPr>
    </w:p>
    <w:p w:rsidR="0024491A" w:rsidRDefault="0024491A" w:rsidP="00441CA1">
      <w:pPr>
        <w:pStyle w:val="ListParagraph"/>
        <w:spacing w:line="360" w:lineRule="auto"/>
        <w:rPr>
          <w:szCs w:val="24"/>
        </w:rPr>
      </w:pPr>
      <w:r>
        <w:rPr>
          <w:szCs w:val="24"/>
        </w:rPr>
        <w:t>+ Truyền động bánh răng:</w:t>
      </w:r>
    </w:p>
    <w:p w:rsidR="0024491A" w:rsidRDefault="0024491A" w:rsidP="00441CA1">
      <w:pPr>
        <w:pStyle w:val="ListParagraph"/>
        <w:spacing w:line="360" w:lineRule="auto"/>
        <w:ind w:left="0"/>
        <w:jc w:val="center"/>
        <w:rPr>
          <w:szCs w:val="24"/>
        </w:rPr>
      </w:pPr>
      <w:r>
        <w:rPr>
          <w:noProof/>
          <w:lang w:val="en-US"/>
        </w:rPr>
        <w:drawing>
          <wp:inline distT="0" distB="0" distL="0" distR="0" wp14:anchorId="0E20FF29" wp14:editId="22E975D4">
            <wp:extent cx="2209435" cy="2373630"/>
            <wp:effectExtent l="0" t="0" r="63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215094" cy="2379709"/>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19. Truyền động bánh răng.</w:t>
      </w:r>
    </w:p>
    <w:p w:rsidR="0024491A" w:rsidRDefault="0024491A" w:rsidP="00441CA1">
      <w:pPr>
        <w:pStyle w:val="ListParagraph"/>
        <w:spacing w:line="360" w:lineRule="auto"/>
        <w:rPr>
          <w:szCs w:val="24"/>
        </w:rPr>
      </w:pPr>
      <w:r>
        <w:rPr>
          <w:szCs w:val="24"/>
        </w:rPr>
        <w:t>+ Truyền động bằng đai:</w:t>
      </w:r>
    </w:p>
    <w:p w:rsidR="0024491A" w:rsidRDefault="0024491A" w:rsidP="00441CA1">
      <w:pPr>
        <w:pStyle w:val="ListParagraph"/>
        <w:spacing w:line="360" w:lineRule="auto"/>
        <w:ind w:left="0"/>
        <w:jc w:val="center"/>
        <w:rPr>
          <w:szCs w:val="24"/>
        </w:rPr>
      </w:pPr>
      <w:r>
        <w:rPr>
          <w:noProof/>
          <w:szCs w:val="24"/>
          <w:lang w:val="en-US"/>
        </w:rPr>
        <w:drawing>
          <wp:inline distT="0" distB="0" distL="0" distR="0" wp14:anchorId="715A06C0" wp14:editId="25C1F18E">
            <wp:extent cx="5248275" cy="442290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rum-filter-principle-Faivre.png"/>
                    <pic:cNvPicPr/>
                  </pic:nvPicPr>
                  <pic:blipFill>
                    <a:blip r:embed="rId97">
                      <a:extLst>
                        <a:ext uri="{28A0092B-C50C-407E-A947-70E740481C1C}">
                          <a14:useLocalDpi xmlns:a14="http://schemas.microsoft.com/office/drawing/2010/main" val="0"/>
                        </a:ext>
                      </a:extLst>
                    </a:blip>
                    <a:stretch>
                      <a:fillRect/>
                    </a:stretch>
                  </pic:blipFill>
                  <pic:spPr>
                    <a:xfrm>
                      <a:off x="0" y="0"/>
                      <a:ext cx="5251033" cy="4425229"/>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lastRenderedPageBreak/>
        <w:t>Hình 4.20. Truyền động bằng đai.</w:t>
      </w:r>
    </w:p>
    <w:p w:rsidR="0024491A" w:rsidRDefault="0024491A" w:rsidP="00441CA1">
      <w:pPr>
        <w:pStyle w:val="ListParagraph"/>
        <w:spacing w:line="360" w:lineRule="auto"/>
        <w:rPr>
          <w:szCs w:val="24"/>
        </w:rPr>
      </w:pPr>
      <w:r>
        <w:rPr>
          <w:szCs w:val="24"/>
        </w:rPr>
        <w:t>+ Truyền động trực tiếp từ trục động cơ.</w:t>
      </w:r>
    </w:p>
    <w:p w:rsidR="0024491A" w:rsidRDefault="0024491A" w:rsidP="00441CA1">
      <w:pPr>
        <w:pStyle w:val="ListParagraph"/>
        <w:numPr>
          <w:ilvl w:val="0"/>
          <w:numId w:val="50"/>
        </w:numPr>
        <w:spacing w:line="360" w:lineRule="auto"/>
        <w:jc w:val="left"/>
        <w:rPr>
          <w:szCs w:val="24"/>
        </w:rPr>
      </w:pPr>
      <w:r>
        <w:rPr>
          <w:szCs w:val="24"/>
        </w:rPr>
        <w:t>Phân tích một số các phương án truyền động:</w:t>
      </w:r>
    </w:p>
    <w:p w:rsidR="0024491A" w:rsidRDefault="0024491A" w:rsidP="00441CA1">
      <w:pPr>
        <w:pStyle w:val="ListParagraph"/>
        <w:numPr>
          <w:ilvl w:val="0"/>
          <w:numId w:val="49"/>
        </w:numPr>
        <w:spacing w:line="360" w:lineRule="auto"/>
        <w:ind w:left="1980"/>
        <w:jc w:val="left"/>
        <w:rPr>
          <w:szCs w:val="24"/>
        </w:rPr>
      </w:pPr>
      <w:r>
        <w:rPr>
          <w:szCs w:val="24"/>
        </w:rPr>
        <w:t>Truyền động bằng đai:</w:t>
      </w:r>
    </w:p>
    <w:p w:rsidR="0024491A" w:rsidRDefault="0024491A" w:rsidP="00441CA1">
      <w:pPr>
        <w:pStyle w:val="ListParagraph"/>
        <w:spacing w:line="360" w:lineRule="auto"/>
        <w:ind w:left="0"/>
        <w:jc w:val="center"/>
        <w:rPr>
          <w:szCs w:val="24"/>
        </w:rPr>
      </w:pPr>
      <w:r>
        <w:rPr>
          <w:noProof/>
          <w:lang w:val="en-US"/>
        </w:rPr>
        <w:drawing>
          <wp:inline distT="0" distB="0" distL="0" distR="0" wp14:anchorId="1C5CAD87" wp14:editId="2A79DED3">
            <wp:extent cx="3667125" cy="22098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67125" cy="220980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21. Sơ đồ truyền động bằng đai.</w:t>
      </w:r>
    </w:p>
    <w:p w:rsidR="0024491A" w:rsidRPr="003A7096" w:rsidRDefault="0024491A" w:rsidP="00441CA1">
      <w:pPr>
        <w:pStyle w:val="ListParagraph"/>
        <w:spacing w:line="360" w:lineRule="auto"/>
        <w:rPr>
          <w:szCs w:val="24"/>
        </w:rPr>
      </w:pPr>
      <w:r w:rsidRPr="003A7096">
        <w:rPr>
          <w:szCs w:val="24"/>
        </w:rPr>
        <w:t>Một số đặc điểm của phương án truyền động bằng đai là:</w:t>
      </w:r>
    </w:p>
    <w:p w:rsidR="0024491A" w:rsidRPr="003A7096" w:rsidRDefault="0024491A" w:rsidP="00441CA1">
      <w:pPr>
        <w:pStyle w:val="ListParagraph"/>
        <w:numPr>
          <w:ilvl w:val="0"/>
          <w:numId w:val="51"/>
        </w:numPr>
        <w:spacing w:line="360" w:lineRule="auto"/>
        <w:ind w:left="1440"/>
        <w:jc w:val="left"/>
        <w:rPr>
          <w:szCs w:val="24"/>
        </w:rPr>
      </w:pPr>
      <w:r w:rsidRPr="003A7096">
        <w:rPr>
          <w:szCs w:val="24"/>
        </w:rPr>
        <w:t>Truyền động giữa 2 trục tương đối xa.</w:t>
      </w:r>
    </w:p>
    <w:p w:rsidR="0024491A" w:rsidRPr="003A7096" w:rsidRDefault="0024491A" w:rsidP="00441CA1">
      <w:pPr>
        <w:pStyle w:val="ListParagraph"/>
        <w:numPr>
          <w:ilvl w:val="0"/>
          <w:numId w:val="51"/>
        </w:numPr>
        <w:spacing w:line="360" w:lineRule="auto"/>
        <w:ind w:left="1440"/>
        <w:jc w:val="left"/>
        <w:rPr>
          <w:szCs w:val="24"/>
        </w:rPr>
      </w:pPr>
      <w:r w:rsidRPr="003A7096">
        <w:rPr>
          <w:szCs w:val="24"/>
        </w:rPr>
        <w:t>Làm việc êm và không ồn nhờ độ dẻo của đai.</w:t>
      </w:r>
    </w:p>
    <w:p w:rsidR="0024491A" w:rsidRPr="003A7096" w:rsidRDefault="0024491A" w:rsidP="00441CA1">
      <w:pPr>
        <w:pStyle w:val="ListParagraph"/>
        <w:numPr>
          <w:ilvl w:val="0"/>
          <w:numId w:val="51"/>
        </w:numPr>
        <w:spacing w:line="360" w:lineRule="auto"/>
        <w:ind w:left="1440"/>
        <w:jc w:val="left"/>
        <w:rPr>
          <w:szCs w:val="24"/>
        </w:rPr>
      </w:pPr>
      <w:r w:rsidRPr="003A7096">
        <w:rPr>
          <w:szCs w:val="24"/>
        </w:rPr>
        <w:t>Tránh cho các cơ cấu không có dao động lớn.</w:t>
      </w:r>
    </w:p>
    <w:p w:rsidR="0024491A" w:rsidRPr="003A7096" w:rsidRDefault="0024491A" w:rsidP="00441CA1">
      <w:pPr>
        <w:pStyle w:val="ListParagraph"/>
        <w:numPr>
          <w:ilvl w:val="0"/>
          <w:numId w:val="51"/>
        </w:numPr>
        <w:spacing w:line="360" w:lineRule="auto"/>
        <w:ind w:left="1440"/>
        <w:jc w:val="left"/>
        <w:rPr>
          <w:szCs w:val="24"/>
        </w:rPr>
      </w:pPr>
      <w:r w:rsidRPr="003A7096">
        <w:rPr>
          <w:szCs w:val="24"/>
        </w:rPr>
        <w:t>Đề phòng quá tải nhờ sự trượt của đai.</w:t>
      </w:r>
    </w:p>
    <w:p w:rsidR="0024491A" w:rsidRDefault="0024491A" w:rsidP="00441CA1">
      <w:pPr>
        <w:pStyle w:val="ListParagraph"/>
        <w:numPr>
          <w:ilvl w:val="0"/>
          <w:numId w:val="51"/>
        </w:numPr>
        <w:spacing w:line="360" w:lineRule="auto"/>
        <w:ind w:left="1440"/>
        <w:jc w:val="left"/>
        <w:rPr>
          <w:szCs w:val="24"/>
        </w:rPr>
      </w:pPr>
      <w:r w:rsidRPr="003A7096">
        <w:rPr>
          <w:szCs w:val="24"/>
        </w:rPr>
        <w:t>Kết cấu đơn giản vì không cần bôi trơn.</w:t>
      </w:r>
    </w:p>
    <w:p w:rsidR="0024491A" w:rsidRDefault="0024491A" w:rsidP="00441CA1">
      <w:pPr>
        <w:pStyle w:val="ListParagraph"/>
        <w:numPr>
          <w:ilvl w:val="0"/>
          <w:numId w:val="51"/>
        </w:numPr>
        <w:spacing w:line="360" w:lineRule="auto"/>
        <w:ind w:left="1440"/>
        <w:jc w:val="left"/>
        <w:rPr>
          <w:szCs w:val="24"/>
        </w:rPr>
      </w:pPr>
      <w:r>
        <w:rPr>
          <w:szCs w:val="24"/>
        </w:rPr>
        <w:t>Thích hợp khi làm việc với tốc độ cao.</w:t>
      </w:r>
    </w:p>
    <w:p w:rsidR="0024491A" w:rsidRDefault="0024491A" w:rsidP="00441CA1">
      <w:pPr>
        <w:pStyle w:val="ListParagraph"/>
        <w:numPr>
          <w:ilvl w:val="0"/>
          <w:numId w:val="49"/>
        </w:numPr>
        <w:spacing w:line="360" w:lineRule="auto"/>
        <w:jc w:val="left"/>
        <w:rPr>
          <w:szCs w:val="24"/>
        </w:rPr>
      </w:pPr>
      <w:r>
        <w:rPr>
          <w:szCs w:val="24"/>
        </w:rPr>
        <w:t>Truyền động bằng bánh răng:</w:t>
      </w:r>
    </w:p>
    <w:p w:rsidR="0024491A" w:rsidRDefault="0024491A" w:rsidP="00441CA1">
      <w:pPr>
        <w:pStyle w:val="ListParagraph"/>
        <w:spacing w:line="360" w:lineRule="auto"/>
        <w:ind w:left="0"/>
        <w:jc w:val="center"/>
        <w:rPr>
          <w:szCs w:val="24"/>
        </w:rPr>
      </w:pPr>
      <w:r>
        <w:rPr>
          <w:noProof/>
          <w:lang w:val="en-US"/>
        </w:rPr>
        <w:drawing>
          <wp:inline distT="0" distB="0" distL="0" distR="0" wp14:anchorId="206602C5" wp14:editId="0485094D">
            <wp:extent cx="4181475" cy="223837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181475" cy="2238375"/>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lastRenderedPageBreak/>
        <w:t>Hình 4.22. Sơ đồ truyền động bánh răng.</w:t>
      </w:r>
    </w:p>
    <w:p w:rsidR="0024491A" w:rsidRPr="003A7096" w:rsidRDefault="0024491A" w:rsidP="00441CA1">
      <w:pPr>
        <w:pStyle w:val="ListParagraph"/>
        <w:spacing w:line="360" w:lineRule="auto"/>
        <w:rPr>
          <w:szCs w:val="24"/>
          <w:lang w:val="it-IT"/>
        </w:rPr>
      </w:pPr>
      <w:r w:rsidRPr="003A7096">
        <w:rPr>
          <w:szCs w:val="24"/>
          <w:lang w:val="it-IT"/>
        </w:rPr>
        <w:t>Một số đặc điểm của phương án truyền động bằng bánh răng là:</w:t>
      </w:r>
    </w:p>
    <w:p w:rsidR="0024491A" w:rsidRPr="003A7096" w:rsidRDefault="0024491A" w:rsidP="00441CA1">
      <w:pPr>
        <w:pStyle w:val="ListParagraph"/>
        <w:numPr>
          <w:ilvl w:val="0"/>
          <w:numId w:val="52"/>
        </w:numPr>
        <w:spacing w:line="360" w:lineRule="auto"/>
        <w:ind w:left="1440"/>
        <w:jc w:val="left"/>
        <w:rPr>
          <w:szCs w:val="24"/>
          <w:lang w:val="it-IT"/>
        </w:rPr>
      </w:pPr>
      <w:r w:rsidRPr="003A7096">
        <w:rPr>
          <w:szCs w:val="24"/>
          <w:lang w:val="it-IT"/>
        </w:rPr>
        <w:t>Tỉ số truyền được đảm bảo.</w:t>
      </w:r>
    </w:p>
    <w:p w:rsidR="0024491A" w:rsidRPr="003A7096" w:rsidRDefault="0024491A" w:rsidP="00441CA1">
      <w:pPr>
        <w:pStyle w:val="ListParagraph"/>
        <w:numPr>
          <w:ilvl w:val="0"/>
          <w:numId w:val="52"/>
        </w:numPr>
        <w:spacing w:line="360" w:lineRule="auto"/>
        <w:ind w:left="1440"/>
        <w:jc w:val="left"/>
        <w:rPr>
          <w:szCs w:val="24"/>
          <w:lang w:val="it-IT"/>
        </w:rPr>
      </w:pPr>
      <w:r w:rsidRPr="003A7096">
        <w:rPr>
          <w:szCs w:val="24"/>
          <w:lang w:val="it-IT"/>
        </w:rPr>
        <w:t>Kích thước bánh răng nhỏ.</w:t>
      </w:r>
    </w:p>
    <w:p w:rsidR="0024491A" w:rsidRPr="003A7096" w:rsidRDefault="0024491A" w:rsidP="00441CA1">
      <w:pPr>
        <w:pStyle w:val="ListParagraph"/>
        <w:numPr>
          <w:ilvl w:val="0"/>
          <w:numId w:val="52"/>
        </w:numPr>
        <w:spacing w:line="360" w:lineRule="auto"/>
        <w:ind w:left="1440"/>
        <w:jc w:val="left"/>
        <w:rPr>
          <w:szCs w:val="24"/>
        </w:rPr>
      </w:pPr>
      <w:r w:rsidRPr="003A7096">
        <w:rPr>
          <w:szCs w:val="24"/>
        </w:rPr>
        <w:t>Chế tạo phức tạp.</w:t>
      </w:r>
    </w:p>
    <w:p w:rsidR="0024491A" w:rsidRPr="003A7096" w:rsidRDefault="0024491A" w:rsidP="00441CA1">
      <w:pPr>
        <w:pStyle w:val="ListParagraph"/>
        <w:numPr>
          <w:ilvl w:val="0"/>
          <w:numId w:val="52"/>
        </w:numPr>
        <w:spacing w:line="360" w:lineRule="auto"/>
        <w:ind w:left="1440"/>
        <w:jc w:val="left"/>
        <w:rPr>
          <w:szCs w:val="24"/>
        </w:rPr>
      </w:pPr>
      <w:r w:rsidRPr="003A7096">
        <w:rPr>
          <w:szCs w:val="24"/>
        </w:rPr>
        <w:t>Có tiếng ồn khi làm việc.</w:t>
      </w:r>
    </w:p>
    <w:p w:rsidR="0024491A" w:rsidRDefault="0024491A" w:rsidP="00441CA1">
      <w:pPr>
        <w:pStyle w:val="ListParagraph"/>
        <w:numPr>
          <w:ilvl w:val="0"/>
          <w:numId w:val="52"/>
        </w:numPr>
        <w:spacing w:line="360" w:lineRule="auto"/>
        <w:ind w:left="1440"/>
        <w:jc w:val="left"/>
        <w:rPr>
          <w:szCs w:val="24"/>
        </w:rPr>
      </w:pPr>
      <w:r w:rsidRPr="003A7096">
        <w:rPr>
          <w:szCs w:val="24"/>
        </w:rPr>
        <w:t>Phải bôi trơn thường xuyên.</w:t>
      </w:r>
    </w:p>
    <w:p w:rsidR="0024491A" w:rsidRDefault="0024491A" w:rsidP="00441CA1">
      <w:pPr>
        <w:pStyle w:val="ListParagraph"/>
        <w:numPr>
          <w:ilvl w:val="0"/>
          <w:numId w:val="52"/>
        </w:numPr>
        <w:spacing w:line="360" w:lineRule="auto"/>
        <w:ind w:left="1440"/>
        <w:jc w:val="left"/>
        <w:rPr>
          <w:szCs w:val="24"/>
        </w:rPr>
      </w:pPr>
      <w:r>
        <w:rPr>
          <w:szCs w:val="24"/>
        </w:rPr>
        <w:t>Phải che chắn tránh tác động của nước.</w:t>
      </w:r>
    </w:p>
    <w:p w:rsidR="0024491A" w:rsidRDefault="0024491A" w:rsidP="00441CA1">
      <w:pPr>
        <w:pStyle w:val="ListParagraph"/>
        <w:spacing w:line="360" w:lineRule="auto"/>
        <w:ind w:left="1440"/>
        <w:rPr>
          <w:szCs w:val="24"/>
        </w:rPr>
      </w:pPr>
    </w:p>
    <w:p w:rsidR="0024491A" w:rsidRDefault="0024491A" w:rsidP="00441CA1">
      <w:pPr>
        <w:pStyle w:val="ListParagraph"/>
        <w:numPr>
          <w:ilvl w:val="0"/>
          <w:numId w:val="49"/>
        </w:numPr>
        <w:spacing w:line="360" w:lineRule="auto"/>
        <w:jc w:val="left"/>
        <w:rPr>
          <w:szCs w:val="24"/>
        </w:rPr>
      </w:pPr>
      <w:r>
        <w:rPr>
          <w:szCs w:val="24"/>
        </w:rPr>
        <w:t>Truyền động bằng xích:</w:t>
      </w:r>
    </w:p>
    <w:p w:rsidR="0024491A" w:rsidRDefault="0024491A" w:rsidP="00441CA1">
      <w:pPr>
        <w:pStyle w:val="ListParagraph"/>
        <w:spacing w:line="360" w:lineRule="auto"/>
        <w:ind w:left="0"/>
        <w:jc w:val="center"/>
        <w:rPr>
          <w:szCs w:val="24"/>
        </w:rPr>
      </w:pPr>
      <w:r>
        <w:rPr>
          <w:noProof/>
          <w:lang w:val="en-US"/>
        </w:rPr>
        <w:drawing>
          <wp:inline distT="0" distB="0" distL="0" distR="0" wp14:anchorId="7EC27841" wp14:editId="058C590B">
            <wp:extent cx="3848100" cy="25336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48100" cy="253365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23. Sơ đồ truyền động bằng xích.</w:t>
      </w:r>
    </w:p>
    <w:p w:rsidR="0024491A" w:rsidRPr="0023798A" w:rsidRDefault="0024491A" w:rsidP="00BB6B2F">
      <w:pPr>
        <w:pStyle w:val="ListParagraph"/>
        <w:spacing w:line="360" w:lineRule="auto"/>
        <w:ind w:left="90"/>
        <w:rPr>
          <w:szCs w:val="24"/>
          <w:lang w:val="it-IT"/>
        </w:rPr>
      </w:pPr>
      <w:r w:rsidRPr="0023798A">
        <w:rPr>
          <w:szCs w:val="24"/>
          <w:lang w:val="it-IT"/>
        </w:rPr>
        <w:t>Một số đặc điểm của phương án truyền động bằng xích là:</w:t>
      </w:r>
    </w:p>
    <w:p w:rsidR="0024491A" w:rsidRPr="0023798A" w:rsidRDefault="0024491A" w:rsidP="00BB6B2F">
      <w:pPr>
        <w:pStyle w:val="ListParagraph"/>
        <w:numPr>
          <w:ilvl w:val="0"/>
          <w:numId w:val="53"/>
        </w:numPr>
        <w:spacing w:line="360" w:lineRule="auto"/>
        <w:ind w:left="720" w:firstLine="0"/>
        <w:jc w:val="left"/>
        <w:rPr>
          <w:szCs w:val="24"/>
          <w:lang w:val="it-IT"/>
        </w:rPr>
      </w:pPr>
      <w:r w:rsidRPr="0023798A">
        <w:rPr>
          <w:szCs w:val="24"/>
          <w:lang w:val="it-IT"/>
        </w:rPr>
        <w:t>Không có hiện tượng trượt, có thể làm việc quá khi có quá tải đột ngột.</w:t>
      </w:r>
    </w:p>
    <w:p w:rsidR="0024491A" w:rsidRDefault="0024491A" w:rsidP="00BB6B2F">
      <w:pPr>
        <w:pStyle w:val="ListParagraph"/>
        <w:numPr>
          <w:ilvl w:val="0"/>
          <w:numId w:val="53"/>
        </w:numPr>
        <w:spacing w:line="360" w:lineRule="auto"/>
        <w:ind w:left="720" w:firstLine="0"/>
        <w:jc w:val="left"/>
        <w:rPr>
          <w:szCs w:val="24"/>
          <w:lang w:val="it-IT"/>
        </w:rPr>
      </w:pPr>
      <w:r w:rsidRPr="0023798A">
        <w:rPr>
          <w:szCs w:val="24"/>
          <w:lang w:val="it-IT"/>
        </w:rPr>
        <w:t>Kích thước bộ truyền nhỏ hơn bộ truyền đai nếu cùng công suất và số vòng quay.</w:t>
      </w:r>
    </w:p>
    <w:p w:rsidR="0024491A" w:rsidRPr="0023798A" w:rsidRDefault="0024491A" w:rsidP="00BB6B2F">
      <w:pPr>
        <w:pStyle w:val="ListParagraph"/>
        <w:numPr>
          <w:ilvl w:val="0"/>
          <w:numId w:val="53"/>
        </w:numPr>
        <w:spacing w:line="360" w:lineRule="auto"/>
        <w:ind w:left="720" w:firstLine="0"/>
        <w:jc w:val="left"/>
        <w:rPr>
          <w:szCs w:val="24"/>
          <w:lang w:val="it-IT"/>
        </w:rPr>
      </w:pPr>
      <w:r>
        <w:rPr>
          <w:szCs w:val="24"/>
          <w:lang w:val="it-IT"/>
        </w:rPr>
        <w:t>Không đòi hỏi phải căng xích, lực tác dụng lên trục và ổ nhỏ hơn.</w:t>
      </w:r>
    </w:p>
    <w:p w:rsidR="0024491A" w:rsidRPr="0023798A" w:rsidRDefault="0024491A" w:rsidP="00BB6B2F">
      <w:pPr>
        <w:pStyle w:val="ListParagraph"/>
        <w:numPr>
          <w:ilvl w:val="0"/>
          <w:numId w:val="53"/>
        </w:numPr>
        <w:spacing w:line="360" w:lineRule="auto"/>
        <w:ind w:left="720" w:firstLine="0"/>
        <w:jc w:val="left"/>
        <w:rPr>
          <w:szCs w:val="24"/>
          <w:lang w:val="it-IT"/>
        </w:rPr>
      </w:pPr>
      <w:r w:rsidRPr="0023798A">
        <w:rPr>
          <w:szCs w:val="24"/>
          <w:lang w:val="it-IT"/>
        </w:rPr>
        <w:t>Đòi hỏi bôi trơn thường xuyên.</w:t>
      </w:r>
    </w:p>
    <w:p w:rsidR="0024491A" w:rsidRPr="003A7096" w:rsidRDefault="0024491A" w:rsidP="00441CA1">
      <w:pPr>
        <w:pStyle w:val="ListParagraph"/>
        <w:spacing w:line="360" w:lineRule="auto"/>
        <w:ind w:left="1620"/>
        <w:rPr>
          <w:szCs w:val="24"/>
          <w:lang w:val="it-IT"/>
        </w:rPr>
      </w:pPr>
    </w:p>
    <w:p w:rsidR="0024491A" w:rsidRPr="003A7096" w:rsidRDefault="0024491A" w:rsidP="00441CA1">
      <w:pPr>
        <w:pStyle w:val="ListParagraph"/>
        <w:spacing w:line="360" w:lineRule="auto"/>
        <w:rPr>
          <w:szCs w:val="24"/>
          <w:lang w:val="it-IT"/>
        </w:rPr>
      </w:pPr>
      <w:r>
        <w:rPr>
          <w:szCs w:val="24"/>
          <w:lang w:val="it-IT"/>
        </w:rPr>
        <w:t>Trên cơ sở các phương án truyền động đã phân tích và yêu cầu thực tế, đề xuất phương án truyền động bằng xích.</w:t>
      </w:r>
    </w:p>
    <w:p w:rsidR="0024491A" w:rsidRPr="0023798A" w:rsidRDefault="0024491A" w:rsidP="00441CA1">
      <w:pPr>
        <w:pStyle w:val="ListParagraph"/>
        <w:spacing w:line="360" w:lineRule="auto"/>
        <w:ind w:left="1980"/>
        <w:rPr>
          <w:szCs w:val="24"/>
          <w:lang w:val="it-IT"/>
        </w:rPr>
      </w:pPr>
    </w:p>
    <w:p w:rsidR="0024491A" w:rsidRPr="00B651BC" w:rsidRDefault="0024491A" w:rsidP="00441CA1">
      <w:pPr>
        <w:pStyle w:val="ListParagraph"/>
        <w:spacing w:line="360" w:lineRule="auto"/>
        <w:rPr>
          <w:szCs w:val="24"/>
          <w:lang w:val="it-IT"/>
        </w:rPr>
      </w:pPr>
      <w:r>
        <w:rPr>
          <w:szCs w:val="24"/>
          <w:lang w:val="it-IT"/>
        </w:rPr>
        <w:t>Lựa chọn k</w:t>
      </w:r>
      <w:r w:rsidRPr="00B651BC">
        <w:rPr>
          <w:szCs w:val="24"/>
          <w:lang w:val="it-IT"/>
        </w:rPr>
        <w:t xml:space="preserve">ết cấu cụm </w:t>
      </w:r>
      <w:r>
        <w:rPr>
          <w:szCs w:val="24"/>
          <w:lang w:val="it-IT"/>
        </w:rPr>
        <w:t xml:space="preserve">động cơ và </w:t>
      </w:r>
      <w:r w:rsidRPr="00B651BC">
        <w:rPr>
          <w:szCs w:val="24"/>
          <w:lang w:val="it-IT"/>
        </w:rPr>
        <w:t>truyền động</w:t>
      </w:r>
      <w:r>
        <w:rPr>
          <w:szCs w:val="24"/>
          <w:lang w:val="it-IT"/>
        </w:rPr>
        <w:t xml:space="preserve"> </w:t>
      </w:r>
      <w:r w:rsidRPr="00B651BC">
        <w:rPr>
          <w:szCs w:val="24"/>
          <w:lang w:val="it-IT"/>
        </w:rPr>
        <w:t>gồm động cơ điện</w:t>
      </w:r>
      <w:r>
        <w:rPr>
          <w:szCs w:val="24"/>
          <w:lang w:val="it-IT"/>
        </w:rPr>
        <w:t xml:space="preserve"> có</w:t>
      </w:r>
      <w:r w:rsidRPr="00B651BC">
        <w:rPr>
          <w:szCs w:val="24"/>
          <w:lang w:val="it-IT"/>
        </w:rPr>
        <w:t xml:space="preserve"> hộp giảm tốc</w:t>
      </w:r>
      <w:r>
        <w:rPr>
          <w:szCs w:val="24"/>
          <w:lang w:val="it-IT"/>
        </w:rPr>
        <w:t xml:space="preserve">, </w:t>
      </w:r>
      <w:r w:rsidRPr="00B651BC">
        <w:rPr>
          <w:szCs w:val="24"/>
          <w:lang w:val="it-IT"/>
        </w:rPr>
        <w:t>x</w:t>
      </w:r>
      <w:r>
        <w:rPr>
          <w:szCs w:val="24"/>
          <w:lang w:val="it-IT"/>
        </w:rPr>
        <w:t>ích truyền động và con lăn đỡ</w:t>
      </w:r>
    </w:p>
    <w:p w:rsidR="0024491A" w:rsidRDefault="0024491A" w:rsidP="00441CA1">
      <w:pPr>
        <w:pStyle w:val="ListParagraph"/>
        <w:spacing w:line="360" w:lineRule="auto"/>
        <w:jc w:val="center"/>
        <w:rPr>
          <w:szCs w:val="24"/>
        </w:rPr>
      </w:pPr>
      <w:r>
        <w:rPr>
          <w:noProof/>
          <w:lang w:val="en-US"/>
        </w:rPr>
        <w:drawing>
          <wp:inline distT="0" distB="0" distL="0" distR="0" wp14:anchorId="74409F2F" wp14:editId="6E27C402">
            <wp:extent cx="4057650" cy="22574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57650" cy="2257425"/>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24. Cụm truyền động.</w:t>
      </w:r>
    </w:p>
    <w:p w:rsidR="0024491A" w:rsidRDefault="0024491A" w:rsidP="00441CA1">
      <w:pPr>
        <w:pStyle w:val="ListParagraph"/>
        <w:spacing w:line="360" w:lineRule="auto"/>
        <w:ind w:left="0"/>
        <w:jc w:val="center"/>
        <w:rPr>
          <w:szCs w:val="24"/>
        </w:rPr>
      </w:pPr>
      <w:r>
        <w:rPr>
          <w:noProof/>
          <w:szCs w:val="24"/>
          <w:lang w:val="en-US"/>
        </w:rPr>
        <w:drawing>
          <wp:inline distT="0" distB="0" distL="0" distR="0" wp14:anchorId="06977D56" wp14:editId="7CB00269">
            <wp:extent cx="5829300" cy="3060700"/>
            <wp:effectExtent l="0" t="0" r="0" b="63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onlan.png"/>
                    <pic:cNvPicPr/>
                  </pic:nvPicPr>
                  <pic:blipFill>
                    <a:blip r:embed="rId102">
                      <a:extLst>
                        <a:ext uri="{28A0092B-C50C-407E-A947-70E740481C1C}">
                          <a14:useLocalDpi xmlns:a14="http://schemas.microsoft.com/office/drawing/2010/main" val="0"/>
                        </a:ext>
                      </a:extLst>
                    </a:blip>
                    <a:stretch>
                      <a:fillRect/>
                    </a:stretch>
                  </pic:blipFill>
                  <pic:spPr>
                    <a:xfrm>
                      <a:off x="0" y="0"/>
                      <a:ext cx="5829300" cy="306070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25. Con lăn đỡ</w:t>
      </w:r>
    </w:p>
    <w:p w:rsidR="0024491A" w:rsidRPr="00623B5D" w:rsidRDefault="0024491A" w:rsidP="00441CA1">
      <w:pPr>
        <w:pStyle w:val="ListParagraph"/>
        <w:spacing w:line="360" w:lineRule="auto"/>
        <w:ind w:left="1134"/>
        <w:rPr>
          <w:szCs w:val="24"/>
        </w:rPr>
      </w:pPr>
    </w:p>
    <w:p w:rsidR="0024491A" w:rsidRPr="007B27A1" w:rsidRDefault="0024491A" w:rsidP="00441CA1">
      <w:pPr>
        <w:pStyle w:val="ListParagraph"/>
        <w:numPr>
          <w:ilvl w:val="0"/>
          <w:numId w:val="49"/>
        </w:numPr>
        <w:spacing w:line="360" w:lineRule="auto"/>
        <w:ind w:left="810"/>
        <w:jc w:val="left"/>
        <w:rPr>
          <w:b/>
          <w:szCs w:val="24"/>
        </w:rPr>
      </w:pPr>
      <w:r w:rsidRPr="007B27A1">
        <w:rPr>
          <w:b/>
          <w:szCs w:val="24"/>
        </w:rPr>
        <w:t>Cụm khung:</w:t>
      </w:r>
    </w:p>
    <w:p w:rsidR="0024491A" w:rsidRDefault="0024491A" w:rsidP="00441CA1">
      <w:pPr>
        <w:pStyle w:val="ListParagraph"/>
        <w:spacing w:line="360" w:lineRule="auto"/>
        <w:ind w:left="810"/>
        <w:rPr>
          <w:szCs w:val="24"/>
        </w:rPr>
      </w:pPr>
      <w:r>
        <w:rPr>
          <w:szCs w:val="24"/>
        </w:rPr>
        <w:t>Lựa chọn kết cấu của cụm khung gồm thùng chứa nước, khung máy, nắp máy.</w:t>
      </w:r>
    </w:p>
    <w:p w:rsidR="0024491A" w:rsidRDefault="0024491A" w:rsidP="00441CA1">
      <w:pPr>
        <w:pStyle w:val="ListParagraph"/>
        <w:spacing w:line="360" w:lineRule="auto"/>
        <w:ind w:left="0"/>
        <w:jc w:val="center"/>
        <w:rPr>
          <w:szCs w:val="24"/>
        </w:rPr>
      </w:pPr>
      <w:r>
        <w:rPr>
          <w:noProof/>
          <w:lang w:val="en-US"/>
        </w:rPr>
        <w:lastRenderedPageBreak/>
        <w:drawing>
          <wp:inline distT="0" distB="0" distL="0" distR="0" wp14:anchorId="075982DD" wp14:editId="0FFE108F">
            <wp:extent cx="4333875" cy="36861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33875" cy="3686175"/>
                    </a:xfrm>
                    <a:prstGeom prst="rect">
                      <a:avLst/>
                    </a:prstGeom>
                  </pic:spPr>
                </pic:pic>
              </a:graphicData>
            </a:graphic>
          </wp:inline>
        </w:drawing>
      </w:r>
    </w:p>
    <w:p w:rsidR="0024491A" w:rsidRDefault="0024491A" w:rsidP="00441CA1">
      <w:pPr>
        <w:spacing w:line="360" w:lineRule="auto"/>
        <w:jc w:val="center"/>
        <w:rPr>
          <w:szCs w:val="24"/>
        </w:rPr>
      </w:pPr>
      <w:r>
        <w:rPr>
          <w:szCs w:val="24"/>
        </w:rPr>
        <w:t>Hình 4.26. Cụm khung.</w:t>
      </w:r>
    </w:p>
    <w:p w:rsidR="0024491A" w:rsidRPr="007B27A1" w:rsidRDefault="0024491A" w:rsidP="00441CA1">
      <w:pPr>
        <w:pStyle w:val="ListParagraph"/>
        <w:numPr>
          <w:ilvl w:val="0"/>
          <w:numId w:val="49"/>
        </w:numPr>
        <w:spacing w:line="360" w:lineRule="auto"/>
        <w:ind w:left="720"/>
        <w:jc w:val="left"/>
        <w:rPr>
          <w:b/>
          <w:szCs w:val="24"/>
        </w:rPr>
      </w:pPr>
      <w:r w:rsidRPr="007B27A1">
        <w:rPr>
          <w:b/>
          <w:szCs w:val="24"/>
        </w:rPr>
        <w:t xml:space="preserve">Cụm </w:t>
      </w:r>
      <w:r>
        <w:rPr>
          <w:b/>
          <w:szCs w:val="24"/>
        </w:rPr>
        <w:t>rửa trống lọc và lấy chất thải</w:t>
      </w:r>
      <w:r w:rsidRPr="007B27A1">
        <w:rPr>
          <w:b/>
          <w:szCs w:val="24"/>
        </w:rPr>
        <w:t>:</w:t>
      </w:r>
    </w:p>
    <w:p w:rsidR="0024491A" w:rsidRDefault="0024491A" w:rsidP="00441CA1">
      <w:pPr>
        <w:pStyle w:val="ListParagraph"/>
        <w:spacing w:line="360" w:lineRule="auto"/>
        <w:rPr>
          <w:szCs w:val="24"/>
        </w:rPr>
      </w:pPr>
      <w:r>
        <w:rPr>
          <w:szCs w:val="24"/>
        </w:rPr>
        <w:t>Tất cả các hãng nhìn chung đều có chung một kết cấu cụm vòi phun rửa ngược với các béc phun được gắn trên 1 đường ống dẫn nước.</w:t>
      </w:r>
    </w:p>
    <w:p w:rsidR="0024491A" w:rsidRDefault="0024491A" w:rsidP="00441CA1">
      <w:pPr>
        <w:pStyle w:val="ListParagraph"/>
        <w:spacing w:line="360" w:lineRule="auto"/>
        <w:rPr>
          <w:szCs w:val="24"/>
        </w:rPr>
      </w:pPr>
      <w:r>
        <w:rPr>
          <w:szCs w:val="24"/>
        </w:rPr>
        <w:t>Lựa chọn kết cấu của cụm rửa trống lọc và lấy chất thải gồm ống dẫn nước, đai khởi thủy, béc phun, bơm nước và một máng lấy chất thải.</w:t>
      </w:r>
    </w:p>
    <w:p w:rsidR="0024491A" w:rsidRDefault="0024491A" w:rsidP="00441CA1">
      <w:pPr>
        <w:pStyle w:val="ListParagraph"/>
        <w:spacing w:line="360" w:lineRule="auto"/>
        <w:ind w:left="0"/>
        <w:jc w:val="center"/>
        <w:rPr>
          <w:szCs w:val="24"/>
        </w:rPr>
      </w:pPr>
      <w:r>
        <w:rPr>
          <w:noProof/>
          <w:lang w:val="en-US"/>
        </w:rPr>
        <w:drawing>
          <wp:inline distT="0" distB="0" distL="0" distR="0" wp14:anchorId="20CE013D" wp14:editId="1A1238FC">
            <wp:extent cx="4791075" cy="18192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791075" cy="1819275"/>
                    </a:xfrm>
                    <a:prstGeom prst="rect">
                      <a:avLst/>
                    </a:prstGeom>
                  </pic:spPr>
                </pic:pic>
              </a:graphicData>
            </a:graphic>
          </wp:inline>
        </w:drawing>
      </w:r>
    </w:p>
    <w:p w:rsidR="0024491A" w:rsidRDefault="0024491A" w:rsidP="00441CA1">
      <w:pPr>
        <w:spacing w:line="360" w:lineRule="auto"/>
        <w:jc w:val="center"/>
        <w:rPr>
          <w:szCs w:val="24"/>
        </w:rPr>
      </w:pPr>
      <w:r>
        <w:rPr>
          <w:szCs w:val="24"/>
        </w:rPr>
        <w:t>Hình 4.27. Vòi phun rửa ngược.</w:t>
      </w:r>
    </w:p>
    <w:p w:rsidR="0024491A" w:rsidRDefault="0024491A" w:rsidP="00441CA1">
      <w:pPr>
        <w:spacing w:line="360" w:lineRule="auto"/>
        <w:jc w:val="center"/>
        <w:rPr>
          <w:szCs w:val="24"/>
        </w:rPr>
      </w:pPr>
      <w:r>
        <w:rPr>
          <w:noProof/>
          <w:szCs w:val="24"/>
          <w:lang w:val="en-US"/>
        </w:rPr>
        <w:lastRenderedPageBreak/>
        <w:drawing>
          <wp:inline distT="0" distB="0" distL="0" distR="0" wp14:anchorId="4820DB63" wp14:editId="2F8D3584">
            <wp:extent cx="5943600" cy="305498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_x_e1ng_tho_x_e1t_ch_x2_1ea5_x.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3054985"/>
                    </a:xfrm>
                    <a:prstGeom prst="rect">
                      <a:avLst/>
                    </a:prstGeom>
                  </pic:spPr>
                </pic:pic>
              </a:graphicData>
            </a:graphic>
          </wp:inline>
        </w:drawing>
      </w:r>
    </w:p>
    <w:p w:rsidR="0024491A" w:rsidRDefault="0024491A" w:rsidP="00441CA1">
      <w:pPr>
        <w:spacing w:line="360" w:lineRule="auto"/>
        <w:jc w:val="center"/>
        <w:rPr>
          <w:szCs w:val="24"/>
        </w:rPr>
      </w:pPr>
      <w:r>
        <w:rPr>
          <w:szCs w:val="24"/>
        </w:rPr>
        <w:t>Hình 4.28. Máng lấy chất thải.</w:t>
      </w:r>
    </w:p>
    <w:p w:rsidR="0024491A" w:rsidRDefault="0024491A" w:rsidP="00441CA1">
      <w:pPr>
        <w:spacing w:line="360" w:lineRule="auto"/>
        <w:rPr>
          <w:szCs w:val="24"/>
        </w:rPr>
      </w:pPr>
    </w:p>
    <w:p w:rsidR="0024491A" w:rsidRPr="007B27A1" w:rsidRDefault="0024491A" w:rsidP="00441CA1">
      <w:pPr>
        <w:pStyle w:val="ListParagraph"/>
        <w:numPr>
          <w:ilvl w:val="0"/>
          <w:numId w:val="49"/>
        </w:numPr>
        <w:spacing w:line="360" w:lineRule="auto"/>
        <w:ind w:left="720"/>
        <w:jc w:val="left"/>
        <w:rPr>
          <w:b/>
          <w:szCs w:val="24"/>
        </w:rPr>
      </w:pPr>
      <w:bookmarkStart w:id="91" w:name="_Hlk5371971"/>
      <w:r w:rsidRPr="007B27A1">
        <w:rPr>
          <w:b/>
          <w:szCs w:val="24"/>
        </w:rPr>
        <w:t>Cụm máng cấp nước</w:t>
      </w:r>
      <w:r>
        <w:rPr>
          <w:b/>
          <w:szCs w:val="24"/>
        </w:rPr>
        <w:t>:</w:t>
      </w:r>
    </w:p>
    <w:bookmarkEnd w:id="91"/>
    <w:p w:rsidR="0024491A" w:rsidRPr="005E0CF8" w:rsidRDefault="0024491A" w:rsidP="00441CA1">
      <w:pPr>
        <w:pStyle w:val="ListParagraph"/>
        <w:spacing w:line="360" w:lineRule="auto"/>
        <w:rPr>
          <w:sz w:val="30"/>
          <w:szCs w:val="24"/>
        </w:rPr>
      </w:pPr>
      <w:r>
        <w:t>Lựa chọn k</w:t>
      </w:r>
      <w:r w:rsidRPr="005E0CF8">
        <w:t xml:space="preserve">ết cấu của cụm máng cấp </w:t>
      </w:r>
      <w:r>
        <w:t>bao</w:t>
      </w:r>
      <w:r w:rsidRPr="005E0CF8">
        <w:t xml:space="preserve"> gồm </w:t>
      </w:r>
      <w:r>
        <w:t>các</w:t>
      </w:r>
      <w:r w:rsidRPr="005E0CF8">
        <w:t xml:space="preserve"> bộ phận chính là máng cấp nước thải vào trống</w:t>
      </w:r>
      <w:r>
        <w:t>.</w:t>
      </w:r>
    </w:p>
    <w:p w:rsidR="0024491A" w:rsidRDefault="0024491A" w:rsidP="00441CA1">
      <w:pPr>
        <w:pStyle w:val="ListParagraph"/>
        <w:spacing w:line="360" w:lineRule="auto"/>
        <w:ind w:left="0"/>
        <w:jc w:val="center"/>
        <w:rPr>
          <w:szCs w:val="24"/>
        </w:rPr>
      </w:pPr>
      <w:r>
        <w:rPr>
          <w:noProof/>
          <w:szCs w:val="24"/>
          <w:lang w:val="en-US"/>
        </w:rPr>
        <w:drawing>
          <wp:inline distT="0" distB="0" distL="0" distR="0" wp14:anchorId="574AC68B" wp14:editId="6AAFA82C">
            <wp:extent cx="5943600" cy="306070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_x2_1ee5_x0_m_c_x2_1ea5_x0_p_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306070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29. Cụm máng cấp nước.</w:t>
      </w:r>
    </w:p>
    <w:p w:rsidR="0024491A" w:rsidRDefault="0024491A" w:rsidP="00441CA1">
      <w:pPr>
        <w:spacing w:line="360" w:lineRule="auto"/>
      </w:pPr>
      <w:r>
        <w:lastRenderedPageBreak/>
        <w:t>4.1.2. Thiết kế phần cơ khí thiết bị lọc cơ học:</w:t>
      </w:r>
    </w:p>
    <w:p w:rsidR="0024491A" w:rsidRDefault="0024491A" w:rsidP="00441CA1">
      <w:pPr>
        <w:spacing w:line="360" w:lineRule="auto"/>
      </w:pPr>
      <w:r>
        <w:t>4.1.2.1. Thiết kế cụm trống lọc:</w:t>
      </w:r>
    </w:p>
    <w:p w:rsidR="0024491A" w:rsidRDefault="0024491A" w:rsidP="00441CA1">
      <w:pPr>
        <w:spacing w:line="360" w:lineRule="auto"/>
        <w:rPr>
          <w:szCs w:val="24"/>
        </w:rPr>
      </w:pPr>
      <w:r>
        <w:rPr>
          <w:szCs w:val="24"/>
        </w:rPr>
        <w:t>Cụm trống lọc được cấu tạo bởi 2 mặt bích liên kết với nhau bằng các thanh trụ đỡ, tấm lưới chặn và tấm lưới lọc.</w:t>
      </w:r>
    </w:p>
    <w:p w:rsidR="0024491A" w:rsidRDefault="0024491A" w:rsidP="00441CA1">
      <w:pPr>
        <w:pStyle w:val="ListParagraph"/>
        <w:numPr>
          <w:ilvl w:val="0"/>
          <w:numId w:val="54"/>
        </w:numPr>
        <w:spacing w:line="360" w:lineRule="auto"/>
        <w:jc w:val="left"/>
      </w:pPr>
      <w:r>
        <w:t>Khung trống:</w:t>
      </w:r>
    </w:p>
    <w:p w:rsidR="0024491A" w:rsidRDefault="0024491A" w:rsidP="00441CA1">
      <w:pPr>
        <w:pStyle w:val="ListParagraph"/>
        <w:spacing w:line="360" w:lineRule="auto"/>
        <w:rPr>
          <w:szCs w:val="24"/>
        </w:rPr>
      </w:pPr>
      <w:r>
        <w:rPr>
          <w:szCs w:val="24"/>
        </w:rPr>
        <w:t xml:space="preserve">Hai mặt bích tròn </w:t>
      </w:r>
      <w:r w:rsidRPr="00445268">
        <w:rPr>
          <w:szCs w:val="24"/>
        </w:rPr>
        <w:t>làm từ thép tấm inox 304 dày 5 mm,</w:t>
      </w:r>
      <w:r>
        <w:rPr>
          <w:szCs w:val="24"/>
        </w:rPr>
        <w:t xml:space="preserve"> một mặt tiết diện tròn</w:t>
      </w:r>
      <w:r w:rsidRPr="00445268">
        <w:rPr>
          <w:szCs w:val="24"/>
        </w:rPr>
        <w:t xml:space="preserve"> đường kính 6</w:t>
      </w:r>
      <w:r>
        <w:rPr>
          <w:szCs w:val="24"/>
        </w:rPr>
        <w:t>0</w:t>
      </w:r>
      <w:r w:rsidRPr="00445268">
        <w:rPr>
          <w:szCs w:val="24"/>
        </w:rPr>
        <w:t>0 mm</w:t>
      </w:r>
      <w:r>
        <w:rPr>
          <w:szCs w:val="24"/>
        </w:rPr>
        <w:t>, một mặt hình vành khăn có đường kính ngoài 600 mm, đường kính trong 300 mm để có thể đặt máng cấp nước vào.</w:t>
      </w:r>
    </w:p>
    <w:p w:rsidR="0024491A" w:rsidRDefault="0024491A" w:rsidP="00441CA1">
      <w:pPr>
        <w:pStyle w:val="ListParagraph"/>
        <w:spacing w:line="360" w:lineRule="auto"/>
      </w:pPr>
      <w:r>
        <w:rPr>
          <w:noProof/>
          <w:szCs w:val="24"/>
          <w:lang w:val="en-US"/>
        </w:rPr>
        <w:drawing>
          <wp:inline distT="0" distB="0" distL="0" distR="0" wp14:anchorId="6FD38C7A" wp14:editId="21C12520">
            <wp:extent cx="2600325" cy="1838563"/>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ich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602959" cy="1840425"/>
                    </a:xfrm>
                    <a:prstGeom prst="rect">
                      <a:avLst/>
                    </a:prstGeom>
                  </pic:spPr>
                </pic:pic>
              </a:graphicData>
            </a:graphic>
          </wp:inline>
        </w:drawing>
      </w:r>
      <w:r>
        <w:rPr>
          <w:noProof/>
          <w:szCs w:val="24"/>
          <w:lang w:val="en-US"/>
        </w:rPr>
        <w:drawing>
          <wp:inline distT="0" distB="0" distL="0" distR="0" wp14:anchorId="09B9F965" wp14:editId="3EA15715">
            <wp:extent cx="2612353" cy="1847067"/>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ich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24484" cy="1855644"/>
                    </a:xfrm>
                    <a:prstGeom prst="rect">
                      <a:avLst/>
                    </a:prstGeom>
                  </pic:spPr>
                </pic:pic>
              </a:graphicData>
            </a:graphic>
          </wp:inline>
        </w:drawing>
      </w:r>
    </w:p>
    <w:p w:rsidR="0024491A" w:rsidRDefault="0024491A" w:rsidP="00441CA1">
      <w:pPr>
        <w:pStyle w:val="ListParagraph"/>
        <w:spacing w:line="360" w:lineRule="auto"/>
        <w:ind w:left="0"/>
        <w:jc w:val="center"/>
      </w:pPr>
      <w:r>
        <w:t>Hình 4.30. Hai mặt bích của tang trống.</w:t>
      </w:r>
    </w:p>
    <w:p w:rsidR="0024491A" w:rsidRDefault="0024491A" w:rsidP="00441CA1">
      <w:pPr>
        <w:pStyle w:val="ListParagraph"/>
        <w:spacing w:line="360" w:lineRule="auto"/>
        <w:rPr>
          <w:szCs w:val="24"/>
        </w:rPr>
      </w:pPr>
      <w:r>
        <w:rPr>
          <w:szCs w:val="24"/>
        </w:rPr>
        <w:t>Hai mặt bích liên kết với nhau bởi các thanh trụ đỡ.</w:t>
      </w:r>
    </w:p>
    <w:p w:rsidR="0024491A" w:rsidRDefault="0024491A" w:rsidP="00441CA1">
      <w:pPr>
        <w:pStyle w:val="ListParagraph"/>
        <w:numPr>
          <w:ilvl w:val="0"/>
          <w:numId w:val="54"/>
        </w:numPr>
        <w:spacing w:line="360" w:lineRule="auto"/>
        <w:jc w:val="left"/>
      </w:pPr>
      <w:r>
        <w:t>Tấm lưới chặn:</w:t>
      </w:r>
    </w:p>
    <w:p w:rsidR="0024491A" w:rsidRDefault="0024491A" w:rsidP="00441CA1">
      <w:pPr>
        <w:pStyle w:val="ListParagraph"/>
        <w:spacing w:line="360" w:lineRule="auto"/>
        <w:rPr>
          <w:szCs w:val="24"/>
        </w:rPr>
      </w:pPr>
      <w:r>
        <w:rPr>
          <w:szCs w:val="24"/>
        </w:rPr>
        <w:t>Tấm lưới chặn được làm từ thép tấm inox dày 3 mm, kích thước mắt lưới 30 x 30 (mm). Tấm lưới chặn được cuốn tròn trên 2 mặt bích thành một trụ tròn.</w:t>
      </w:r>
    </w:p>
    <w:p w:rsidR="0024491A" w:rsidRDefault="0024491A" w:rsidP="00441CA1">
      <w:pPr>
        <w:pStyle w:val="ListParagraph"/>
        <w:numPr>
          <w:ilvl w:val="0"/>
          <w:numId w:val="54"/>
        </w:numPr>
        <w:spacing w:line="360" w:lineRule="auto"/>
        <w:jc w:val="left"/>
      </w:pPr>
      <w:r>
        <w:t>Tấm lưới lọc:</w:t>
      </w:r>
    </w:p>
    <w:p w:rsidR="0024491A" w:rsidRDefault="0024491A" w:rsidP="00441CA1">
      <w:pPr>
        <w:pStyle w:val="ListParagraph"/>
        <w:spacing w:line="360" w:lineRule="auto"/>
        <w:rPr>
          <w:szCs w:val="24"/>
        </w:rPr>
      </w:pPr>
      <w:r w:rsidRPr="00361B38">
        <w:rPr>
          <w:szCs w:val="24"/>
        </w:rPr>
        <w:t>Chọn tấm lưới lọc quy cách 400 mesh, 400 × 400 lỗ trên 1 in</w:t>
      </w:r>
      <w:r w:rsidRPr="00361B38">
        <w:rPr>
          <w:szCs w:val="24"/>
          <w:vertAlign w:val="superscript"/>
        </w:rPr>
        <w:t>2</w:t>
      </w:r>
      <w:r w:rsidRPr="00361B38">
        <w:rPr>
          <w:szCs w:val="24"/>
        </w:rPr>
        <w:t>, được làm từ thép không gỉ 316. Kích thước khi bao quanh trống (</w:t>
      </w:r>
      <w:r>
        <w:rPr>
          <w:szCs w:val="24"/>
        </w:rPr>
        <w:t>đ</w:t>
      </w:r>
      <w:r w:rsidRPr="00361B38">
        <w:rPr>
          <w:szCs w:val="24"/>
        </w:rPr>
        <w:t>ường kính × dài): 1000 × 600 (mm)</w:t>
      </w:r>
    </w:p>
    <w:p w:rsidR="0024491A" w:rsidRDefault="0024491A" w:rsidP="00441CA1">
      <w:pPr>
        <w:pStyle w:val="ListParagraph"/>
        <w:spacing w:line="360" w:lineRule="auto"/>
      </w:pPr>
      <w:r>
        <w:t>4.1.2.2. Thiết kế cụm động cơ và truyền động:</w:t>
      </w:r>
    </w:p>
    <w:p w:rsidR="0024491A" w:rsidRDefault="0024491A" w:rsidP="00441CA1">
      <w:pPr>
        <w:pStyle w:val="ListParagraph"/>
        <w:spacing w:line="360" w:lineRule="auto"/>
      </w:pPr>
      <w:r>
        <w:t>a. Tính toán số vòng quay của tang trống:</w:t>
      </w:r>
    </w:p>
    <w:p w:rsidR="0024491A" w:rsidRDefault="0024491A" w:rsidP="00441CA1">
      <w:pPr>
        <w:pStyle w:val="ListParagraph"/>
        <w:numPr>
          <w:ilvl w:val="0"/>
          <w:numId w:val="49"/>
        </w:numPr>
        <w:spacing w:line="360" w:lineRule="auto"/>
        <w:ind w:left="1260"/>
        <w:jc w:val="left"/>
        <w:rPr>
          <w:szCs w:val="24"/>
        </w:rPr>
      </w:pPr>
      <w:r>
        <w:rPr>
          <w:szCs w:val="24"/>
        </w:rPr>
        <w:t>Lưu lượng đầu vào:</w:t>
      </w:r>
    </w:p>
    <w:p w:rsidR="0024491A" w:rsidRDefault="0024491A" w:rsidP="00441CA1">
      <w:pPr>
        <w:pStyle w:val="ListParagraph"/>
        <w:spacing w:line="360" w:lineRule="auto"/>
        <w:rPr>
          <w:szCs w:val="24"/>
        </w:rPr>
      </w:pPr>
      <w:r w:rsidRPr="009712C7">
        <w:rPr>
          <w:szCs w:val="24"/>
        </w:rPr>
        <w:t>Theo yêu cầu thì bộ lọc trống phải đáp ứng được lượng nước thải đầu vào là 1</w:t>
      </w:r>
      <w:r>
        <w:rPr>
          <w:szCs w:val="24"/>
        </w:rPr>
        <w:t>0</w:t>
      </w:r>
      <w:r w:rsidRPr="009712C7">
        <w:rPr>
          <w:szCs w:val="24"/>
        </w:rPr>
        <w:t xml:space="preserve">00 lít/phút tương đương </w:t>
      </w:r>
      <w:r>
        <w:rPr>
          <w:szCs w:val="24"/>
        </w:rPr>
        <w:t>60</w:t>
      </w:r>
      <w:r w:rsidRPr="009712C7">
        <w:rPr>
          <w:szCs w:val="24"/>
        </w:rPr>
        <w:t xml:space="preserve"> m</w:t>
      </w:r>
      <w:r w:rsidRPr="009712C7">
        <w:rPr>
          <w:szCs w:val="24"/>
          <w:vertAlign w:val="superscript"/>
        </w:rPr>
        <w:t>3</w:t>
      </w:r>
      <w:r w:rsidRPr="009712C7">
        <w:rPr>
          <w:szCs w:val="24"/>
        </w:rPr>
        <w:t>/h</w:t>
      </w:r>
      <w:r>
        <w:rPr>
          <w:szCs w:val="24"/>
        </w:rPr>
        <w:t>.</w:t>
      </w:r>
    </w:p>
    <w:p w:rsidR="0024491A" w:rsidRDefault="0024491A" w:rsidP="00441CA1">
      <w:pPr>
        <w:pStyle w:val="ListParagraph"/>
        <w:numPr>
          <w:ilvl w:val="0"/>
          <w:numId w:val="49"/>
        </w:numPr>
        <w:spacing w:line="360" w:lineRule="auto"/>
        <w:ind w:left="1260"/>
        <w:jc w:val="left"/>
        <w:rPr>
          <w:szCs w:val="24"/>
        </w:rPr>
      </w:pPr>
      <w:r>
        <w:rPr>
          <w:szCs w:val="24"/>
        </w:rPr>
        <w:lastRenderedPageBreak/>
        <w:t>Kích thước của thiết bị lọc trống:</w:t>
      </w:r>
    </w:p>
    <w:p w:rsidR="0024491A" w:rsidRDefault="0024491A" w:rsidP="00441CA1">
      <w:pPr>
        <w:pStyle w:val="ListParagraph"/>
        <w:spacing w:line="360" w:lineRule="auto"/>
        <w:rPr>
          <w:szCs w:val="24"/>
        </w:rPr>
      </w:pPr>
      <w:r w:rsidRPr="00D7626E">
        <w:rPr>
          <w:szCs w:val="24"/>
        </w:rPr>
        <w:t xml:space="preserve">Tham khảo catalogue của các hãng, kích thước trống ứng với lưu lượng đầu vào </w:t>
      </w:r>
      <w:r>
        <w:rPr>
          <w:szCs w:val="24"/>
        </w:rPr>
        <w:t>60</w:t>
      </w:r>
      <w:r w:rsidRPr="00D7626E">
        <w:rPr>
          <w:szCs w:val="24"/>
        </w:rPr>
        <w:t xml:space="preserve"> m3 /h vào khoảng 0,6 m × 1 m.</w:t>
      </w:r>
    </w:p>
    <w:p w:rsidR="0024491A" w:rsidRDefault="0024491A" w:rsidP="00441CA1">
      <w:pPr>
        <w:pStyle w:val="ListParagraph"/>
        <w:numPr>
          <w:ilvl w:val="0"/>
          <w:numId w:val="49"/>
        </w:numPr>
        <w:spacing w:line="360" w:lineRule="auto"/>
        <w:ind w:left="1260"/>
        <w:jc w:val="left"/>
        <w:rPr>
          <w:szCs w:val="24"/>
        </w:rPr>
      </w:pPr>
      <w:r>
        <w:rPr>
          <w:szCs w:val="24"/>
        </w:rPr>
        <w:t>Vận tốc của nước khi  ra khỏi tấm lọc:</w:t>
      </w:r>
    </w:p>
    <w:p w:rsidR="0024491A" w:rsidRDefault="0024491A" w:rsidP="00441CA1">
      <w:pPr>
        <w:pStyle w:val="ListParagraph"/>
        <w:spacing w:line="360" w:lineRule="auto"/>
        <w:rPr>
          <w:szCs w:val="24"/>
        </w:rPr>
      </w:pPr>
      <w:r w:rsidRPr="00D7626E">
        <w:rPr>
          <w:szCs w:val="24"/>
        </w:rPr>
        <w:t>Ta cần xác định số vòng quay của tang trống để tính toán công suất trục công tác và chọn động cơ thích hợp. Số vòng quay phải đảm bảo nước thải được lọc liên tục. Như vậy, vận tốc quay của trống phải bằng vận tốc chảy của nước thoát ra khỏi tấm lọc. Ta tìm vận tốc của nước khi thoát ra khỏi tấm lọc, cũng chính là vận tốc quay của trống.</w:t>
      </w:r>
    </w:p>
    <w:p w:rsidR="0024491A" w:rsidRDefault="0024491A" w:rsidP="00441CA1">
      <w:pPr>
        <w:pStyle w:val="ListParagraph"/>
        <w:spacing w:line="360" w:lineRule="auto"/>
        <w:rPr>
          <w:szCs w:val="24"/>
        </w:rPr>
      </w:pPr>
      <w:r w:rsidRPr="00D7626E">
        <w:rPr>
          <w:szCs w:val="24"/>
        </w:rPr>
        <w:t>Ta có lưu lượng vào bằng với lưu lượng thoát ra từ tấm lọc nên</w:t>
      </w:r>
      <w:r>
        <w:rPr>
          <w:szCs w:val="24"/>
        </w:rPr>
        <w:t>:</w:t>
      </w:r>
    </w:p>
    <w:p w:rsidR="0024491A" w:rsidRPr="00F97280" w:rsidRDefault="0024491A" w:rsidP="00441CA1">
      <w:pPr>
        <w:pStyle w:val="ListParagraph"/>
        <w:spacing w:line="360" w:lineRule="auto"/>
        <w:rPr>
          <w:szCs w:val="24"/>
        </w:rPr>
      </w:pPr>
      <w:r>
        <w:rPr>
          <w:szCs w:val="24"/>
        </w:rPr>
        <w:tab/>
        <w:t>Q</w:t>
      </w:r>
      <w:r>
        <w:rPr>
          <w:szCs w:val="24"/>
          <w:vertAlign w:val="subscript"/>
        </w:rPr>
        <w:t>vào</w:t>
      </w:r>
      <w:r>
        <w:rPr>
          <w:szCs w:val="24"/>
        </w:rPr>
        <w:t xml:space="preserve"> = Q</w:t>
      </w:r>
      <w:r>
        <w:rPr>
          <w:szCs w:val="24"/>
          <w:vertAlign w:val="subscript"/>
        </w:rPr>
        <w:t>ra</w:t>
      </w:r>
      <w:r>
        <w:rPr>
          <w:szCs w:val="24"/>
        </w:rPr>
        <w:t xml:space="preserve"> = 60 m</w:t>
      </w:r>
      <w:r>
        <w:rPr>
          <w:szCs w:val="24"/>
          <w:vertAlign w:val="superscript"/>
        </w:rPr>
        <w:t>3</w:t>
      </w:r>
      <w:r>
        <w:rPr>
          <w:szCs w:val="24"/>
        </w:rPr>
        <w:t>/h = 0,0167 m</w:t>
      </w:r>
      <w:r>
        <w:rPr>
          <w:szCs w:val="24"/>
          <w:vertAlign w:val="superscript"/>
        </w:rPr>
        <w:t>3</w:t>
      </w:r>
      <w:r>
        <w:rPr>
          <w:szCs w:val="24"/>
        </w:rPr>
        <w:t>/s</w:t>
      </w:r>
    </w:p>
    <w:p w:rsidR="0024491A" w:rsidRDefault="0024491A" w:rsidP="00441CA1">
      <w:pPr>
        <w:pStyle w:val="ListParagraph"/>
        <w:spacing w:line="360" w:lineRule="auto"/>
        <w:rPr>
          <w:szCs w:val="24"/>
        </w:rPr>
      </w:pPr>
      <w:r>
        <w:rPr>
          <w:szCs w:val="24"/>
        </w:rPr>
        <w:t>Sử dụng t</w:t>
      </w:r>
      <w:r w:rsidRPr="00F22923">
        <w:rPr>
          <w:szCs w:val="24"/>
        </w:rPr>
        <w:t>ấm lọc có quy cách 400 mesh, nghĩa là có 400 x 400 lỗ trên 1 in</w:t>
      </w:r>
      <w:r w:rsidRPr="00F22923">
        <w:rPr>
          <w:szCs w:val="24"/>
          <w:vertAlign w:val="superscript"/>
        </w:rPr>
        <w:t>2</w:t>
      </w:r>
      <w:r w:rsidRPr="00F22923">
        <w:rPr>
          <w:szCs w:val="24"/>
        </w:rPr>
        <w:t>, tra theo bảng thì 1 lỗ có diện tích 37 μm x 37 μm. Vậy tỉ lệ lỗ trống của tấm lọc là:</w:t>
      </w:r>
    </w:p>
    <w:p w:rsidR="0024491A" w:rsidRDefault="0024491A" w:rsidP="00441CA1">
      <w:pPr>
        <w:pStyle w:val="ListParagraph"/>
        <w:spacing w:line="360" w:lineRule="auto"/>
        <w:rPr>
          <w:szCs w:val="24"/>
        </w:rPr>
      </w:pPr>
      <w:r>
        <w:rPr>
          <w:szCs w:val="24"/>
        </w:rPr>
        <w:tab/>
      </w:r>
      <w:bookmarkStart w:id="92" w:name="OLE_LINK3"/>
      <w:r>
        <w:rPr>
          <w:szCs w:val="24"/>
        </w:rPr>
        <w:t xml:space="preserve">% lỗ trống = </w:t>
      </w:r>
      <m:oMath>
        <m:f>
          <m:fPr>
            <m:ctrlPr>
              <w:rPr>
                <w:rFonts w:ascii="Cambria Math" w:hAnsi="Cambria Math"/>
                <w:i/>
                <w:szCs w:val="24"/>
              </w:rPr>
            </m:ctrlPr>
          </m:fPr>
          <m:num>
            <m:r>
              <w:rPr>
                <w:rFonts w:ascii="Cambria Math" w:hAnsi="Cambria Math"/>
                <w:szCs w:val="24"/>
              </w:rPr>
              <m:t>Diện tích lỗ trống</m:t>
            </m:r>
          </m:num>
          <m:den>
            <m:r>
              <w:rPr>
                <w:rFonts w:ascii="Cambria Math" w:hAnsi="Cambria Math"/>
                <w:szCs w:val="24"/>
              </w:rPr>
              <m:t>Diện tích 1 i</m:t>
            </m:r>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den>
        </m:f>
        <m:r>
          <w:rPr>
            <w:rFonts w:ascii="Cambria Math" w:hAnsi="Cambria Math"/>
            <w:szCs w:val="24"/>
          </w:rPr>
          <m:t xml:space="preserve">= </m:t>
        </m:r>
        <m:f>
          <m:fPr>
            <m:ctrlPr>
              <w:rPr>
                <w:rFonts w:ascii="Cambria Math" w:hAnsi="Cambria Math"/>
                <w:i/>
                <w:szCs w:val="24"/>
              </w:rPr>
            </m:ctrlPr>
          </m:fPr>
          <m:num>
            <m:r>
              <w:rPr>
                <w:rFonts w:ascii="Cambria Math" w:hAnsi="Cambria Math"/>
                <w:szCs w:val="24"/>
              </w:rPr>
              <m:t>400 × 400 × 0,03</m:t>
            </m:r>
            <m:sSup>
              <m:sSupPr>
                <m:ctrlPr>
                  <w:rPr>
                    <w:rFonts w:ascii="Cambria Math" w:hAnsi="Cambria Math"/>
                    <w:i/>
                    <w:szCs w:val="24"/>
                  </w:rPr>
                </m:ctrlPr>
              </m:sSupPr>
              <m:e>
                <m:r>
                  <w:rPr>
                    <w:rFonts w:ascii="Cambria Math" w:hAnsi="Cambria Math"/>
                    <w:szCs w:val="24"/>
                  </w:rPr>
                  <m:t>7</m:t>
                </m:r>
              </m:e>
              <m:sup>
                <m:r>
                  <w:rPr>
                    <w:rFonts w:ascii="Cambria Math" w:hAnsi="Cambria Math"/>
                    <w:szCs w:val="24"/>
                  </w:rPr>
                  <m:t>2</m:t>
                </m:r>
              </m:sup>
            </m:sSup>
          </m:num>
          <m:den>
            <m:r>
              <w:rPr>
                <w:rFonts w:ascii="Cambria Math" w:hAnsi="Cambria Math"/>
                <w:szCs w:val="24"/>
              </w:rPr>
              <m:t>25,</m:t>
            </m:r>
            <m:sSup>
              <m:sSupPr>
                <m:ctrlPr>
                  <w:rPr>
                    <w:rFonts w:ascii="Cambria Math" w:hAnsi="Cambria Math"/>
                    <w:i/>
                    <w:szCs w:val="24"/>
                  </w:rPr>
                </m:ctrlPr>
              </m:sSupPr>
              <m:e>
                <m:r>
                  <w:rPr>
                    <w:rFonts w:ascii="Cambria Math" w:hAnsi="Cambria Math"/>
                    <w:szCs w:val="24"/>
                  </w:rPr>
                  <m:t>4</m:t>
                </m:r>
              </m:e>
              <m:sup>
                <m:r>
                  <w:rPr>
                    <w:rFonts w:ascii="Cambria Math" w:hAnsi="Cambria Math"/>
                    <w:szCs w:val="24"/>
                  </w:rPr>
                  <m:t>2</m:t>
                </m:r>
              </m:sup>
            </m:sSup>
          </m:den>
        </m:f>
      </m:oMath>
      <w:r>
        <w:rPr>
          <w:szCs w:val="24"/>
        </w:rPr>
        <w:t xml:space="preserve"> = 34%.</w:t>
      </w:r>
      <w:bookmarkEnd w:id="92"/>
    </w:p>
    <w:p w:rsidR="0024491A" w:rsidRDefault="0024491A" w:rsidP="00441CA1">
      <w:pPr>
        <w:pStyle w:val="ListParagraph"/>
        <w:spacing w:line="360" w:lineRule="auto"/>
        <w:ind w:left="0"/>
        <w:jc w:val="center"/>
        <w:rPr>
          <w:szCs w:val="24"/>
        </w:rPr>
      </w:pPr>
      <w:r>
        <w:rPr>
          <w:noProof/>
          <w:lang w:val="en-US"/>
        </w:rPr>
        <w:drawing>
          <wp:inline distT="0" distB="0" distL="0" distR="0" wp14:anchorId="4E968DBB" wp14:editId="00C81541">
            <wp:extent cx="3162300" cy="22669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62300" cy="2266950"/>
                    </a:xfrm>
                    <a:prstGeom prst="rect">
                      <a:avLst/>
                    </a:prstGeom>
                  </pic:spPr>
                </pic:pic>
              </a:graphicData>
            </a:graphic>
          </wp:inline>
        </w:drawing>
      </w:r>
    </w:p>
    <w:p w:rsidR="0024491A" w:rsidRDefault="0024491A" w:rsidP="00441CA1">
      <w:pPr>
        <w:pStyle w:val="ListParagraph"/>
        <w:spacing w:line="360" w:lineRule="auto"/>
        <w:rPr>
          <w:szCs w:val="24"/>
        </w:rPr>
      </w:pPr>
      <w:r>
        <w:rPr>
          <w:szCs w:val="24"/>
        </w:rPr>
        <w:t>Giả sử phần diện tích ngập tạo với tâm trống một góc α (khoảng 25</w:t>
      </w:r>
      <w:r>
        <w:rPr>
          <w:szCs w:val="24"/>
          <w:vertAlign w:val="superscript"/>
        </w:rPr>
        <w:t>o</w:t>
      </w:r>
      <w:r>
        <w:rPr>
          <w:szCs w:val="24"/>
        </w:rPr>
        <w:t>), thì diện tích ngập nước là:</w:t>
      </w:r>
    </w:p>
    <w:p w:rsidR="0024491A" w:rsidRPr="00205F76" w:rsidRDefault="00587031" w:rsidP="00441CA1">
      <w:pPr>
        <w:pStyle w:val="ListParagraph"/>
        <w:spacing w:line="360" w:lineRule="auto"/>
        <w:rPr>
          <w:szCs w:val="24"/>
        </w:rPr>
      </w:pPr>
      <m:oMathPara>
        <m:oMath>
          <m:f>
            <m:fPr>
              <m:ctrlPr>
                <w:rPr>
                  <w:rFonts w:ascii="Cambria Math" w:hAnsi="Cambria Math"/>
                  <w:i/>
                  <w:szCs w:val="24"/>
                </w:rPr>
              </m:ctrlPr>
            </m:fPr>
            <m:num>
              <m:r>
                <w:rPr>
                  <w:rFonts w:ascii="Cambria Math" w:hAnsi="Cambria Math"/>
                  <w:szCs w:val="24"/>
                </w:rPr>
                <m:t>α</m:t>
              </m:r>
            </m:num>
            <m:den>
              <m:r>
                <w:rPr>
                  <w:rFonts w:ascii="Cambria Math" w:hAnsi="Cambria Math"/>
                  <w:szCs w:val="24"/>
                </w:rPr>
                <m:t>36</m:t>
              </m:r>
              <m:sSup>
                <m:sSupPr>
                  <m:ctrlPr>
                    <w:rPr>
                      <w:rFonts w:ascii="Cambria Math" w:hAnsi="Cambria Math"/>
                      <w:i/>
                      <w:szCs w:val="24"/>
                    </w:rPr>
                  </m:ctrlPr>
                </m:sSupPr>
                <m:e>
                  <m:r>
                    <w:rPr>
                      <w:rFonts w:ascii="Cambria Math" w:hAnsi="Cambria Math"/>
                      <w:szCs w:val="24"/>
                    </w:rPr>
                    <m:t>0</m:t>
                  </m:r>
                </m:e>
                <m:sup>
                  <m:r>
                    <w:rPr>
                      <w:rFonts w:ascii="Cambria Math" w:hAnsi="Cambria Math"/>
                      <w:szCs w:val="24"/>
                    </w:rPr>
                    <m:t>o</m:t>
                  </m:r>
                </m:sup>
              </m:sSup>
            </m:den>
          </m:f>
          <m:r>
            <w:rPr>
              <w:rFonts w:ascii="Cambria Math" w:hAnsi="Cambria Math"/>
              <w:szCs w:val="24"/>
            </w:rPr>
            <m:t xml:space="preserve"> </m:t>
          </m:r>
          <m:r>
            <m:rPr>
              <m:sty m:val="p"/>
            </m:rPr>
            <w:rPr>
              <w:rFonts w:ascii="Cambria Math" w:hAnsi="Cambria Math"/>
              <w:szCs w:val="24"/>
            </w:rPr>
            <m:t xml:space="preserve">x πDL= </m:t>
          </m:r>
          <m:f>
            <m:fPr>
              <m:ctrlPr>
                <w:rPr>
                  <w:rFonts w:ascii="Cambria Math" w:hAnsi="Cambria Math"/>
                  <w:szCs w:val="24"/>
                </w:rPr>
              </m:ctrlPr>
            </m:fPr>
            <m:num>
              <m:r>
                <w:rPr>
                  <w:rFonts w:ascii="Cambria Math" w:hAnsi="Cambria Math"/>
                  <w:szCs w:val="24"/>
                </w:rPr>
                <m:t>25</m:t>
              </m:r>
            </m:num>
            <m:den>
              <m:r>
                <w:rPr>
                  <w:rFonts w:ascii="Cambria Math" w:hAnsi="Cambria Math"/>
                  <w:szCs w:val="24"/>
                </w:rPr>
                <m:t>360</m:t>
              </m:r>
            </m:den>
          </m:f>
          <m:r>
            <w:rPr>
              <w:rFonts w:ascii="Cambria Math" w:hAnsi="Cambria Math"/>
              <w:szCs w:val="24"/>
            </w:rPr>
            <m:t xml:space="preserve"> </m:t>
          </m:r>
          <m:r>
            <m:rPr>
              <m:sty m:val="p"/>
            </m:rPr>
            <w:rPr>
              <w:rFonts w:ascii="Cambria Math" w:hAnsi="Cambria Math"/>
              <w:szCs w:val="24"/>
            </w:rPr>
            <m:t xml:space="preserve">x π x 0,6 x 1= </m:t>
          </m:r>
          <m:f>
            <m:fPr>
              <m:ctrlPr>
                <w:rPr>
                  <w:rFonts w:ascii="Cambria Math" w:hAnsi="Cambria Math"/>
                  <w:szCs w:val="24"/>
                </w:rPr>
              </m:ctrlPr>
            </m:fPr>
            <m:num>
              <m:r>
                <w:rPr>
                  <w:rFonts w:ascii="Cambria Math" w:hAnsi="Cambria Math"/>
                  <w:szCs w:val="24"/>
                </w:rPr>
                <m:t>π</m:t>
              </m:r>
            </m:num>
            <m:den>
              <m:r>
                <w:rPr>
                  <w:rFonts w:ascii="Cambria Math" w:hAnsi="Cambria Math"/>
                  <w:szCs w:val="24"/>
                </w:rPr>
                <m:t>24</m:t>
              </m:r>
            </m:den>
          </m:f>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m</m:t>
              </m:r>
            </m:e>
            <m:sup>
              <m:r>
                <w:rPr>
                  <w:rFonts w:ascii="Cambria Math" w:hAnsi="Cambria Math"/>
                  <w:szCs w:val="24"/>
                </w:rPr>
                <m:t>2</m:t>
              </m:r>
            </m:sup>
          </m:sSup>
        </m:oMath>
      </m:oMathPara>
    </w:p>
    <w:p w:rsidR="0024491A" w:rsidRDefault="0024491A" w:rsidP="00441CA1">
      <w:pPr>
        <w:pStyle w:val="ListParagraph"/>
        <w:spacing w:line="360" w:lineRule="auto"/>
        <w:rPr>
          <w:szCs w:val="24"/>
        </w:rPr>
      </w:pPr>
      <w:r>
        <w:rPr>
          <w:szCs w:val="24"/>
        </w:rPr>
        <w:t xml:space="preserve">Diện tích phần lỗ trống trong phần diện tích ngập là </w:t>
      </w:r>
      <m:oMath>
        <m:f>
          <m:fPr>
            <m:ctrlPr>
              <w:rPr>
                <w:rFonts w:ascii="Cambria Math" w:hAnsi="Cambria Math"/>
                <w:i/>
                <w:szCs w:val="24"/>
              </w:rPr>
            </m:ctrlPr>
          </m:fPr>
          <m:num>
            <m:r>
              <w:rPr>
                <w:rFonts w:ascii="Cambria Math" w:hAnsi="Cambria Math"/>
                <w:szCs w:val="24"/>
              </w:rPr>
              <m:t>π</m:t>
            </m:r>
          </m:num>
          <m:den>
            <m:r>
              <w:rPr>
                <w:rFonts w:ascii="Cambria Math" w:hAnsi="Cambria Math"/>
                <w:szCs w:val="24"/>
              </w:rPr>
              <m:t>24</m:t>
            </m:r>
          </m:den>
        </m:f>
        <m:r>
          <w:rPr>
            <w:rFonts w:ascii="Cambria Math" w:hAnsi="Cambria Math"/>
            <w:szCs w:val="24"/>
          </w:rPr>
          <m:t xml:space="preserve"> </m:t>
        </m:r>
        <m:r>
          <m:rPr>
            <m:sty m:val="p"/>
          </m:rPr>
          <w:rPr>
            <w:rFonts w:ascii="Cambria Math" w:hAnsi="Cambria Math"/>
            <w:szCs w:val="24"/>
          </w:rPr>
          <m:t xml:space="preserve">x 34%=0,045 </m:t>
        </m:r>
        <m:sSup>
          <m:sSupPr>
            <m:ctrlPr>
              <w:rPr>
                <w:rFonts w:ascii="Cambria Math" w:hAnsi="Cambria Math"/>
                <w:szCs w:val="24"/>
              </w:rPr>
            </m:ctrlPr>
          </m:sSupPr>
          <m:e>
            <m:r>
              <w:rPr>
                <w:rFonts w:ascii="Cambria Math" w:hAnsi="Cambria Math"/>
                <w:szCs w:val="24"/>
              </w:rPr>
              <m:t>m</m:t>
            </m:r>
          </m:e>
          <m:sup>
            <m:r>
              <w:rPr>
                <w:rFonts w:ascii="Cambria Math" w:hAnsi="Cambria Math"/>
                <w:szCs w:val="24"/>
              </w:rPr>
              <m:t>2</m:t>
            </m:r>
          </m:sup>
        </m:sSup>
      </m:oMath>
      <w:r>
        <w:rPr>
          <w:szCs w:val="24"/>
        </w:rPr>
        <w:t>.</w:t>
      </w:r>
    </w:p>
    <w:p w:rsidR="0024491A" w:rsidRDefault="0024491A" w:rsidP="00441CA1">
      <w:pPr>
        <w:pStyle w:val="ListParagraph"/>
        <w:spacing w:line="360" w:lineRule="auto"/>
        <w:rPr>
          <w:szCs w:val="24"/>
        </w:rPr>
      </w:pPr>
      <w:r w:rsidRPr="00F97280">
        <w:rPr>
          <w:szCs w:val="24"/>
        </w:rPr>
        <w:t>Như vậy, vận tốc của nước khi ra khỏi tấm lọc (cũng chính là vận tốc quay của trống) là:</w:t>
      </w:r>
    </w:p>
    <w:p w:rsidR="0024491A" w:rsidRDefault="00587031" w:rsidP="00441CA1">
      <w:pPr>
        <w:pStyle w:val="ListParagraph"/>
        <w:spacing w:line="360" w:lineRule="auto"/>
        <w:rPr>
          <w:szCs w:val="24"/>
        </w:rPr>
      </w:pPr>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ra</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Q</m:t>
                </m:r>
              </m:e>
              <m:sub>
                <m:r>
                  <w:rPr>
                    <w:rFonts w:ascii="Cambria Math" w:hAnsi="Cambria Math"/>
                    <w:szCs w:val="24"/>
                  </w:rPr>
                  <m:t>ra</m:t>
                </m:r>
              </m:sub>
            </m:sSub>
          </m:num>
          <m:den>
            <m:r>
              <w:rPr>
                <w:rFonts w:ascii="Cambria Math" w:hAnsi="Cambria Math"/>
                <w:szCs w:val="24"/>
              </w:rPr>
              <m:t>diện tích lỗ trống</m:t>
            </m:r>
          </m:den>
        </m:f>
        <m:r>
          <w:rPr>
            <w:rFonts w:ascii="Cambria Math" w:hAnsi="Cambria Math"/>
            <w:szCs w:val="24"/>
          </w:rPr>
          <m:t xml:space="preserve">= </m:t>
        </m:r>
        <m:f>
          <m:fPr>
            <m:ctrlPr>
              <w:rPr>
                <w:rFonts w:ascii="Cambria Math" w:hAnsi="Cambria Math"/>
                <w:i/>
                <w:szCs w:val="24"/>
              </w:rPr>
            </m:ctrlPr>
          </m:fPr>
          <m:num>
            <m:r>
              <w:rPr>
                <w:rFonts w:ascii="Cambria Math" w:hAnsi="Cambria Math"/>
                <w:szCs w:val="24"/>
              </w:rPr>
              <m:t>0,0167</m:t>
            </m:r>
          </m:num>
          <m:den>
            <m:r>
              <w:rPr>
                <w:rFonts w:ascii="Cambria Math" w:hAnsi="Cambria Math"/>
                <w:szCs w:val="24"/>
              </w:rPr>
              <m:t>0,045</m:t>
            </m:r>
          </m:den>
        </m:f>
        <m:r>
          <w:rPr>
            <w:rFonts w:ascii="Cambria Math" w:hAnsi="Cambria Math"/>
            <w:szCs w:val="24"/>
          </w:rPr>
          <m:t>=0,37</m:t>
        </m:r>
      </m:oMath>
      <w:r w:rsidR="0024491A">
        <w:rPr>
          <w:szCs w:val="24"/>
        </w:rPr>
        <w:t xml:space="preserve"> m/s</w:t>
      </w:r>
    </w:p>
    <w:p w:rsidR="0024491A" w:rsidRPr="00F97280" w:rsidRDefault="0024491A" w:rsidP="00441CA1">
      <w:pPr>
        <w:pStyle w:val="ListParagraph"/>
        <w:spacing w:line="360" w:lineRule="auto"/>
        <w:rPr>
          <w:szCs w:val="24"/>
        </w:rPr>
      </w:pPr>
    </w:p>
    <w:p w:rsidR="0024491A" w:rsidRDefault="0024491A" w:rsidP="00441CA1">
      <w:pPr>
        <w:pStyle w:val="ListParagraph"/>
        <w:spacing w:line="360" w:lineRule="auto"/>
        <w:rPr>
          <w:szCs w:val="24"/>
        </w:rPr>
      </w:pPr>
      <w:r w:rsidRPr="000B0610">
        <w:rPr>
          <w:szCs w:val="24"/>
        </w:rPr>
        <w:t xml:space="preserve">Số vòng quay của tang trống là </w:t>
      </w:r>
      <m:oMath>
        <m:r>
          <w:rPr>
            <w:rFonts w:ascii="Cambria Math" w:hAnsi="Cambria Math"/>
            <w:szCs w:val="24"/>
          </w:rPr>
          <m:t xml:space="preserve">n=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V</m:t>
                </m:r>
              </m:e>
              <m:sub>
                <m:r>
                  <w:rPr>
                    <w:rFonts w:ascii="Cambria Math" w:hAnsi="Cambria Math"/>
                    <w:szCs w:val="24"/>
                  </w:rPr>
                  <m:t>ra</m:t>
                </m:r>
              </m:sub>
            </m:sSub>
          </m:num>
          <m:den>
            <m:r>
              <w:rPr>
                <w:rFonts w:ascii="Cambria Math" w:hAnsi="Cambria Math"/>
                <w:szCs w:val="24"/>
              </w:rPr>
              <m:t>πD</m:t>
            </m:r>
          </m:den>
        </m:f>
        <m:r>
          <w:rPr>
            <w:rFonts w:ascii="Cambria Math" w:hAnsi="Cambria Math"/>
            <w:szCs w:val="24"/>
          </w:rPr>
          <m:t xml:space="preserve">= </m:t>
        </m:r>
        <m:f>
          <m:fPr>
            <m:ctrlPr>
              <w:rPr>
                <w:rFonts w:ascii="Cambria Math" w:hAnsi="Cambria Math"/>
                <w:i/>
                <w:szCs w:val="24"/>
              </w:rPr>
            </m:ctrlPr>
          </m:fPr>
          <m:num>
            <m:r>
              <w:rPr>
                <w:rFonts w:ascii="Cambria Math" w:hAnsi="Cambria Math"/>
                <w:szCs w:val="24"/>
              </w:rPr>
              <m:t>0,37</m:t>
            </m:r>
          </m:num>
          <m:den>
            <m:r>
              <w:rPr>
                <w:rFonts w:ascii="Cambria Math" w:hAnsi="Cambria Math"/>
                <w:szCs w:val="24"/>
              </w:rPr>
              <m:t>π ×0,6</m:t>
            </m:r>
          </m:den>
        </m:f>
      </m:oMath>
      <w:r>
        <w:rPr>
          <w:szCs w:val="24"/>
        </w:rPr>
        <w:t xml:space="preserve"> = </w:t>
      </w:r>
      <w:r w:rsidRPr="000B0610">
        <w:rPr>
          <w:szCs w:val="24"/>
        </w:rPr>
        <w:t xml:space="preserve">0,2 vòng/s = </w:t>
      </w:r>
      <w:r>
        <w:rPr>
          <w:szCs w:val="24"/>
        </w:rPr>
        <w:t>12</w:t>
      </w:r>
      <w:r w:rsidRPr="000B0610">
        <w:rPr>
          <w:szCs w:val="24"/>
        </w:rPr>
        <w:t xml:space="preserve"> vòng/phút.</w:t>
      </w:r>
    </w:p>
    <w:p w:rsidR="0024491A" w:rsidRPr="00CE4538" w:rsidRDefault="0024491A" w:rsidP="00441CA1">
      <w:pPr>
        <w:pStyle w:val="ListParagraph"/>
        <w:spacing w:line="360" w:lineRule="auto"/>
        <w:rPr>
          <w:szCs w:val="24"/>
        </w:rPr>
      </w:pPr>
      <w:r w:rsidRPr="00CE4538">
        <w:rPr>
          <w:szCs w:val="24"/>
        </w:rPr>
        <w:t>Ta chọn số vòng quay tang trống là 1</w:t>
      </w:r>
      <w:r>
        <w:rPr>
          <w:szCs w:val="24"/>
        </w:rPr>
        <w:t>2</w:t>
      </w:r>
      <w:r w:rsidRPr="00CE4538">
        <w:rPr>
          <w:szCs w:val="24"/>
        </w:rPr>
        <w:t xml:space="preserve"> vòng/phút.</w:t>
      </w:r>
    </w:p>
    <w:p w:rsidR="0024491A" w:rsidRPr="00205F76" w:rsidRDefault="0024491A" w:rsidP="00441CA1">
      <w:pPr>
        <w:pStyle w:val="ListParagraph"/>
        <w:spacing w:line="360" w:lineRule="auto"/>
        <w:rPr>
          <w:szCs w:val="24"/>
        </w:rPr>
      </w:pPr>
      <w:r w:rsidRPr="00CE4538">
        <w:rPr>
          <w:szCs w:val="24"/>
        </w:rPr>
        <w:t>Theo các catalogue thiết bị lọc trống, với lưu lượng như trên thì số vòng quay của trống từ 8 ‒ 18 vòng/phút</w:t>
      </w:r>
      <w:r>
        <w:rPr>
          <w:szCs w:val="24"/>
        </w:rPr>
        <w:t>.</w:t>
      </w:r>
    </w:p>
    <w:p w:rsidR="0024491A" w:rsidRDefault="0024491A" w:rsidP="00441CA1">
      <w:pPr>
        <w:pStyle w:val="ListParagraph"/>
        <w:spacing w:line="360" w:lineRule="auto"/>
      </w:pPr>
    </w:p>
    <w:p w:rsidR="0024491A" w:rsidRDefault="0024491A" w:rsidP="00441CA1">
      <w:pPr>
        <w:pStyle w:val="ListParagraph"/>
        <w:spacing w:line="360" w:lineRule="auto"/>
      </w:pPr>
      <w:r>
        <w:t>b. Tính toán công suất động cơ:</w:t>
      </w:r>
    </w:p>
    <w:p w:rsidR="0024491A" w:rsidRPr="00304EC3" w:rsidRDefault="0024491A" w:rsidP="00441CA1">
      <w:pPr>
        <w:pStyle w:val="ListParagraph"/>
        <w:spacing w:line="360" w:lineRule="auto"/>
      </w:pPr>
      <w:r>
        <w:t>Moment tác dụng lên trống:</w:t>
      </w:r>
    </w:p>
    <w:p w:rsidR="0024491A" w:rsidRPr="00304EC3" w:rsidRDefault="0024491A" w:rsidP="00441CA1">
      <w:pPr>
        <w:pStyle w:val="ListParagraph"/>
        <w:numPr>
          <w:ilvl w:val="0"/>
          <w:numId w:val="55"/>
        </w:numPr>
        <w:spacing w:before="240" w:line="360" w:lineRule="auto"/>
        <w:jc w:val="left"/>
      </w:pPr>
      <w:r>
        <w:t>Moment</w:t>
      </w:r>
      <w:r w:rsidRPr="00304EC3">
        <w:t xml:space="preserve"> làm trống quay lúc ban đầu không tải (</w:t>
      </w:r>
      <w:r>
        <w:t>M</w:t>
      </w:r>
      <w:r w:rsidRPr="00304EC3">
        <w:rPr>
          <w:vertAlign w:val="subscript"/>
        </w:rPr>
        <w:t>1</w:t>
      </w:r>
      <w:r w:rsidRPr="00304EC3">
        <w:t>).</w:t>
      </w:r>
    </w:p>
    <w:p w:rsidR="0024491A" w:rsidRPr="00304EC3" w:rsidRDefault="0024491A" w:rsidP="00441CA1">
      <w:pPr>
        <w:pStyle w:val="ListParagraph"/>
        <w:numPr>
          <w:ilvl w:val="0"/>
          <w:numId w:val="55"/>
        </w:numPr>
        <w:spacing w:line="360" w:lineRule="auto"/>
        <w:jc w:val="left"/>
      </w:pPr>
      <w:r>
        <w:t>Moment</w:t>
      </w:r>
      <w:r w:rsidRPr="00304EC3">
        <w:t xml:space="preserve"> tác động của vòi phun rửa ngược (</w:t>
      </w:r>
      <w:r>
        <w:t>M</w:t>
      </w:r>
      <w:r w:rsidRPr="00304EC3">
        <w:rPr>
          <w:vertAlign w:val="subscript"/>
        </w:rPr>
        <w:t>2</w:t>
      </w:r>
      <w:r w:rsidRPr="00304EC3">
        <w:t>).</w:t>
      </w:r>
    </w:p>
    <w:p w:rsidR="0024491A" w:rsidRDefault="0024491A" w:rsidP="00441CA1">
      <w:pPr>
        <w:pStyle w:val="ListParagraph"/>
        <w:numPr>
          <w:ilvl w:val="0"/>
          <w:numId w:val="55"/>
        </w:numPr>
        <w:spacing w:line="360" w:lineRule="auto"/>
        <w:jc w:val="left"/>
      </w:pPr>
      <w:r>
        <w:t>Moment</w:t>
      </w:r>
      <w:r w:rsidRPr="00304EC3">
        <w:t xml:space="preserve"> làm trống và nước quay khi có nước trong trống (</w:t>
      </w:r>
      <w:r>
        <w:t>M</w:t>
      </w:r>
      <w:r w:rsidRPr="00304EC3">
        <w:rPr>
          <w:vertAlign w:val="subscript"/>
        </w:rPr>
        <w:t>3</w:t>
      </w:r>
      <w:r>
        <w:t>).</w:t>
      </w:r>
    </w:p>
    <w:p w:rsidR="0024491A" w:rsidRDefault="0024491A" w:rsidP="00441CA1">
      <w:pPr>
        <w:pStyle w:val="ListParagraph"/>
        <w:numPr>
          <w:ilvl w:val="0"/>
          <w:numId w:val="55"/>
        </w:numPr>
        <w:spacing w:line="360" w:lineRule="auto"/>
        <w:jc w:val="left"/>
      </w:pPr>
      <w:r>
        <w:t>Ký hiệu:</w:t>
      </w:r>
    </w:p>
    <w:tbl>
      <w:tblPr>
        <w:tblW w:w="8190" w:type="dxa"/>
        <w:tblInd w:w="630" w:type="dxa"/>
        <w:tblLook w:val="04A0" w:firstRow="1" w:lastRow="0" w:firstColumn="1" w:lastColumn="0" w:noHBand="0" w:noVBand="1"/>
      </w:tblPr>
      <w:tblGrid>
        <w:gridCol w:w="630"/>
        <w:gridCol w:w="7560"/>
      </w:tblGrid>
      <w:tr w:rsidR="0024491A" w:rsidTr="00524342">
        <w:tc>
          <w:tcPr>
            <w:tcW w:w="630" w:type="dxa"/>
          </w:tcPr>
          <w:p w:rsidR="0024491A" w:rsidRDefault="0024491A" w:rsidP="00441CA1">
            <w:pPr>
              <w:pStyle w:val="ListParagraph"/>
              <w:spacing w:line="360" w:lineRule="auto"/>
              <w:ind w:left="0"/>
            </w:pPr>
            <w:r>
              <w:t>D</w:t>
            </w:r>
          </w:p>
        </w:tc>
        <w:tc>
          <w:tcPr>
            <w:tcW w:w="7560" w:type="dxa"/>
          </w:tcPr>
          <w:p w:rsidR="0024491A" w:rsidRDefault="0024491A" w:rsidP="00441CA1">
            <w:pPr>
              <w:pStyle w:val="ListParagraph"/>
              <w:spacing w:line="360" w:lineRule="auto"/>
              <w:ind w:left="0"/>
            </w:pPr>
            <w:r>
              <w:t>đường kính vành ngoài tang trống (D = 0,6 m)</w:t>
            </w:r>
          </w:p>
        </w:tc>
      </w:tr>
      <w:tr w:rsidR="0024491A" w:rsidTr="00524342">
        <w:tc>
          <w:tcPr>
            <w:tcW w:w="630" w:type="dxa"/>
          </w:tcPr>
          <w:p w:rsidR="0024491A" w:rsidRDefault="0024491A" w:rsidP="00441CA1">
            <w:pPr>
              <w:pStyle w:val="ListParagraph"/>
              <w:spacing w:line="360" w:lineRule="auto"/>
              <w:ind w:left="0"/>
            </w:pPr>
            <w:r>
              <w:t>R</w:t>
            </w:r>
          </w:p>
        </w:tc>
        <w:tc>
          <w:tcPr>
            <w:tcW w:w="7560" w:type="dxa"/>
          </w:tcPr>
          <w:p w:rsidR="0024491A" w:rsidRDefault="0024491A" w:rsidP="00441CA1">
            <w:pPr>
              <w:pStyle w:val="ListParagraph"/>
              <w:spacing w:line="360" w:lineRule="auto"/>
              <w:ind w:left="0"/>
            </w:pPr>
            <w:r>
              <w:t>bán kính vành ngoài tang trống (R = 0,3 m)</w:t>
            </w:r>
          </w:p>
        </w:tc>
      </w:tr>
      <w:tr w:rsidR="0024491A" w:rsidTr="00524342">
        <w:tc>
          <w:tcPr>
            <w:tcW w:w="630" w:type="dxa"/>
          </w:tcPr>
          <w:p w:rsidR="0024491A" w:rsidRDefault="0024491A" w:rsidP="00441CA1">
            <w:pPr>
              <w:pStyle w:val="ListParagraph"/>
              <w:spacing w:line="360" w:lineRule="auto"/>
              <w:ind w:left="0"/>
            </w:pPr>
            <w:r>
              <w:t>d</w:t>
            </w:r>
          </w:p>
        </w:tc>
        <w:tc>
          <w:tcPr>
            <w:tcW w:w="7560" w:type="dxa"/>
          </w:tcPr>
          <w:p w:rsidR="0024491A" w:rsidRDefault="0024491A" w:rsidP="00441CA1">
            <w:pPr>
              <w:pStyle w:val="ListParagraph"/>
              <w:spacing w:line="360" w:lineRule="auto"/>
              <w:ind w:left="0"/>
            </w:pPr>
            <w:r>
              <w:t>đường kính vành trong tang trống (d = 0,3 m)</w:t>
            </w:r>
          </w:p>
        </w:tc>
      </w:tr>
      <w:tr w:rsidR="0024491A" w:rsidTr="00524342">
        <w:tc>
          <w:tcPr>
            <w:tcW w:w="630" w:type="dxa"/>
          </w:tcPr>
          <w:p w:rsidR="0024491A" w:rsidRDefault="0024491A" w:rsidP="00441CA1">
            <w:pPr>
              <w:pStyle w:val="ListParagraph"/>
              <w:spacing w:line="360" w:lineRule="auto"/>
              <w:ind w:left="0"/>
            </w:pPr>
            <w:r>
              <w:t>r</w:t>
            </w:r>
          </w:p>
        </w:tc>
        <w:tc>
          <w:tcPr>
            <w:tcW w:w="7560" w:type="dxa"/>
          </w:tcPr>
          <w:p w:rsidR="0024491A" w:rsidRDefault="0024491A" w:rsidP="00441CA1">
            <w:pPr>
              <w:pStyle w:val="ListParagraph"/>
              <w:spacing w:line="360" w:lineRule="auto"/>
              <w:ind w:left="0"/>
            </w:pPr>
            <w:r>
              <w:t>bán kính vành trong tang trống (r = 0,15 m)</w:t>
            </w:r>
          </w:p>
        </w:tc>
      </w:tr>
      <w:tr w:rsidR="0024491A" w:rsidTr="00524342">
        <w:tc>
          <w:tcPr>
            <w:tcW w:w="630" w:type="dxa"/>
          </w:tcPr>
          <w:p w:rsidR="0024491A" w:rsidRDefault="0024491A" w:rsidP="00441CA1">
            <w:pPr>
              <w:pStyle w:val="ListParagraph"/>
              <w:spacing w:line="360" w:lineRule="auto"/>
              <w:ind w:left="0"/>
            </w:pPr>
            <w:r>
              <w:t>S</w:t>
            </w:r>
          </w:p>
        </w:tc>
        <w:tc>
          <w:tcPr>
            <w:tcW w:w="7560" w:type="dxa"/>
          </w:tcPr>
          <w:p w:rsidR="0024491A" w:rsidRPr="00C60B68" w:rsidRDefault="0024491A" w:rsidP="00441CA1">
            <w:pPr>
              <w:pStyle w:val="ListParagraph"/>
              <w:spacing w:line="360" w:lineRule="auto"/>
              <w:ind w:left="0"/>
            </w:pPr>
            <w:r>
              <w:t>diện tích nước chiếm (m</w:t>
            </w:r>
            <w:r>
              <w:rPr>
                <w:vertAlign w:val="superscript"/>
              </w:rPr>
              <w:t>2</w:t>
            </w:r>
            <w:r>
              <w:t>)</w:t>
            </w:r>
          </w:p>
        </w:tc>
      </w:tr>
      <w:tr w:rsidR="0024491A" w:rsidTr="00524342">
        <w:tc>
          <w:tcPr>
            <w:tcW w:w="630" w:type="dxa"/>
          </w:tcPr>
          <w:p w:rsidR="0024491A" w:rsidRDefault="0024491A" w:rsidP="00441CA1">
            <w:pPr>
              <w:pStyle w:val="ListParagraph"/>
              <w:spacing w:line="360" w:lineRule="auto"/>
              <w:ind w:left="0"/>
            </w:pPr>
            <w:r>
              <w:t>V</w:t>
            </w:r>
          </w:p>
        </w:tc>
        <w:tc>
          <w:tcPr>
            <w:tcW w:w="7560" w:type="dxa"/>
          </w:tcPr>
          <w:p w:rsidR="0024491A" w:rsidRPr="00C60B68" w:rsidRDefault="0024491A" w:rsidP="00441CA1">
            <w:pPr>
              <w:pStyle w:val="ListParagraph"/>
              <w:spacing w:line="360" w:lineRule="auto"/>
              <w:ind w:left="0"/>
            </w:pPr>
            <w:r>
              <w:t>thể tích nước chiếm (m</w:t>
            </w:r>
            <w:r>
              <w:rPr>
                <w:vertAlign w:val="superscript"/>
              </w:rPr>
              <w:t>3</w:t>
            </w:r>
            <w:r>
              <w:t>)</w:t>
            </w:r>
          </w:p>
        </w:tc>
      </w:tr>
      <w:tr w:rsidR="0024491A" w:rsidTr="00524342">
        <w:tc>
          <w:tcPr>
            <w:tcW w:w="630" w:type="dxa"/>
          </w:tcPr>
          <w:p w:rsidR="0024491A" w:rsidRDefault="0024491A" w:rsidP="00441CA1">
            <w:pPr>
              <w:pStyle w:val="ListParagraph"/>
              <w:spacing w:line="360" w:lineRule="auto"/>
              <w:ind w:left="0"/>
            </w:pPr>
            <w:r>
              <w:t>M</w:t>
            </w:r>
          </w:p>
        </w:tc>
        <w:tc>
          <w:tcPr>
            <w:tcW w:w="7560" w:type="dxa"/>
          </w:tcPr>
          <w:p w:rsidR="0024491A" w:rsidRDefault="0024491A" w:rsidP="00441CA1">
            <w:pPr>
              <w:pStyle w:val="ListParagraph"/>
              <w:spacing w:line="360" w:lineRule="auto"/>
              <w:ind w:left="0"/>
            </w:pPr>
            <w:r>
              <w:t>khối lượng nước chiếm (kg)</w:t>
            </w:r>
          </w:p>
        </w:tc>
      </w:tr>
      <w:tr w:rsidR="0024491A" w:rsidTr="00524342">
        <w:tc>
          <w:tcPr>
            <w:tcW w:w="630" w:type="dxa"/>
          </w:tcPr>
          <w:p w:rsidR="0024491A" w:rsidRDefault="0024491A" w:rsidP="00441CA1">
            <w:pPr>
              <w:pStyle w:val="ListParagraph"/>
              <w:spacing w:line="360" w:lineRule="auto"/>
              <w:ind w:left="-750"/>
            </w:pPr>
            <m:oMathPara>
              <m:oMath>
                <m:r>
                  <w:rPr>
                    <w:rFonts w:ascii="Cambria Math" w:hAnsi="Cambria Math"/>
                  </w:rPr>
                  <m:t>ρ</m:t>
                </m:r>
              </m:oMath>
            </m:oMathPara>
          </w:p>
        </w:tc>
        <w:tc>
          <w:tcPr>
            <w:tcW w:w="7560" w:type="dxa"/>
          </w:tcPr>
          <w:p w:rsidR="0024491A" w:rsidRDefault="0024491A" w:rsidP="00441CA1">
            <w:pPr>
              <w:pStyle w:val="ListParagraph"/>
              <w:spacing w:line="360" w:lineRule="auto"/>
              <w:ind w:left="0"/>
            </w:pPr>
            <w:r>
              <w:t>khối lượng riêng của nước (</w:t>
            </w:r>
            <m:oMath>
              <m:r>
                <w:rPr>
                  <w:rFonts w:ascii="Cambria Math" w:hAnsi="Cambria Math"/>
                </w:rPr>
                <m:t>ρ</m:t>
              </m:r>
            </m:oMath>
            <w:r>
              <w:t xml:space="preserve"> = 1000 kg/m</w:t>
            </w:r>
            <w:r>
              <w:rPr>
                <w:vertAlign w:val="superscript"/>
              </w:rPr>
              <w:t>3</w:t>
            </w:r>
            <w:r>
              <w:t>)</w:t>
            </w:r>
          </w:p>
        </w:tc>
      </w:tr>
      <w:tr w:rsidR="0024491A" w:rsidTr="00524342">
        <w:tc>
          <w:tcPr>
            <w:tcW w:w="630" w:type="dxa"/>
          </w:tcPr>
          <w:p w:rsidR="0024491A" w:rsidRDefault="0024491A" w:rsidP="00441CA1">
            <w:pPr>
              <w:pStyle w:val="ListParagraph"/>
              <w:spacing w:line="360" w:lineRule="auto"/>
              <w:ind w:left="0"/>
              <w:rPr>
                <w:rFonts w:eastAsia="Yu Mincho"/>
              </w:rPr>
            </w:pPr>
            <w:r>
              <w:rPr>
                <w:rFonts w:eastAsia="Yu Mincho"/>
              </w:rPr>
              <w:t>L</w:t>
            </w:r>
          </w:p>
        </w:tc>
        <w:tc>
          <w:tcPr>
            <w:tcW w:w="7560" w:type="dxa"/>
          </w:tcPr>
          <w:p w:rsidR="0024491A" w:rsidRDefault="0024491A" w:rsidP="00441CA1">
            <w:pPr>
              <w:pStyle w:val="ListParagraph"/>
              <w:spacing w:line="360" w:lineRule="auto"/>
              <w:ind w:left="0"/>
            </w:pPr>
            <w:r>
              <w:t>chiều dài tang trống (L = 1 m)</w:t>
            </w:r>
          </w:p>
        </w:tc>
      </w:tr>
      <w:tr w:rsidR="0024491A" w:rsidTr="00524342">
        <w:tc>
          <w:tcPr>
            <w:tcW w:w="630" w:type="dxa"/>
          </w:tcPr>
          <w:p w:rsidR="0024491A" w:rsidRDefault="0024491A" w:rsidP="00441CA1">
            <w:pPr>
              <w:pStyle w:val="ListParagraph"/>
              <w:spacing w:line="360" w:lineRule="auto"/>
              <w:ind w:left="0"/>
              <w:rPr>
                <w:rFonts w:eastAsia="Yu Mincho"/>
              </w:rPr>
            </w:pPr>
            <w:r>
              <w:t>2</w:t>
            </w:r>
            <m:oMath>
              <m:r>
                <w:rPr>
                  <w:rFonts w:ascii="Cambria Math" w:hAnsi="Cambria Math"/>
                </w:rPr>
                <m:t>ε</m:t>
              </m:r>
            </m:oMath>
          </w:p>
        </w:tc>
        <w:tc>
          <w:tcPr>
            <w:tcW w:w="7560" w:type="dxa"/>
          </w:tcPr>
          <w:p w:rsidR="0024491A" w:rsidRDefault="0024491A" w:rsidP="00441CA1">
            <w:pPr>
              <w:pStyle w:val="ListParagraph"/>
              <w:spacing w:line="360" w:lineRule="auto"/>
              <w:ind w:left="0"/>
            </w:pPr>
            <w:r>
              <w:t>góc chắn của nước (</w:t>
            </w:r>
            <m:oMath>
              <m:r>
                <w:rPr>
                  <w:rFonts w:ascii="Cambria Math" w:hAnsi="Cambria Math"/>
                </w:rPr>
                <m:t>ε</m:t>
              </m:r>
            </m:oMath>
            <w:r>
              <w:t xml:space="preserve"> = 60</w:t>
            </w:r>
            <w:r>
              <w:rPr>
                <w:vertAlign w:val="superscript"/>
              </w:rPr>
              <w:t>o</w:t>
            </w:r>
            <w:r>
              <w:t>)</w:t>
            </w:r>
          </w:p>
        </w:tc>
      </w:tr>
      <w:tr w:rsidR="0024491A" w:rsidTr="00524342">
        <w:tc>
          <w:tcPr>
            <w:tcW w:w="630" w:type="dxa"/>
          </w:tcPr>
          <w:p w:rsidR="0024491A" w:rsidRDefault="0024491A" w:rsidP="00441CA1">
            <w:pPr>
              <w:pStyle w:val="ListParagraph"/>
              <w:spacing w:line="360" w:lineRule="auto"/>
              <w:ind w:left="-750"/>
            </w:pPr>
            <m:oMathPara>
              <m:oMath>
                <m:r>
                  <w:rPr>
                    <w:rFonts w:ascii="Cambria Math" w:hAnsi="Cambria Math"/>
                  </w:rPr>
                  <m:t>θ</m:t>
                </m:r>
              </m:oMath>
            </m:oMathPara>
          </w:p>
        </w:tc>
        <w:tc>
          <w:tcPr>
            <w:tcW w:w="7560" w:type="dxa"/>
          </w:tcPr>
          <w:p w:rsidR="0024491A" w:rsidRDefault="0024491A" w:rsidP="00441CA1">
            <w:pPr>
              <w:pStyle w:val="ListParagraph"/>
              <w:spacing w:line="360" w:lineRule="auto"/>
              <w:ind w:left="0"/>
            </w:pPr>
            <w:r>
              <w:t>góc nghiêng của nước (</w:t>
            </w:r>
            <m:oMath>
              <m:r>
                <w:rPr>
                  <w:rFonts w:ascii="Cambria Math" w:hAnsi="Cambria Math"/>
                </w:rPr>
                <m:t>θ</m:t>
              </m:r>
            </m:oMath>
            <w:r>
              <w:t xml:space="preserve"> = 5 – 25</w:t>
            </w:r>
            <w:r>
              <w:rPr>
                <w:vertAlign w:val="superscript"/>
              </w:rPr>
              <w:t>o</w:t>
            </w:r>
            <w:r>
              <w:t>)</w:t>
            </w:r>
          </w:p>
        </w:tc>
      </w:tr>
      <w:tr w:rsidR="0024491A" w:rsidTr="00524342">
        <w:tc>
          <w:tcPr>
            <w:tcW w:w="630" w:type="dxa"/>
          </w:tcPr>
          <w:p w:rsidR="0024491A" w:rsidRDefault="0024491A" w:rsidP="00441CA1">
            <w:pPr>
              <w:pStyle w:val="ListParagraph"/>
              <w:spacing w:line="360" w:lineRule="auto"/>
              <w:ind w:left="0"/>
              <w:rPr>
                <w:rFonts w:eastAsia="Yu Mincho"/>
              </w:rPr>
            </w:pPr>
            <w:r>
              <w:rPr>
                <w:rFonts w:eastAsia="Yu Mincho"/>
              </w:rPr>
              <w:lastRenderedPageBreak/>
              <w:t>n</w:t>
            </w:r>
          </w:p>
        </w:tc>
        <w:tc>
          <w:tcPr>
            <w:tcW w:w="7560" w:type="dxa"/>
          </w:tcPr>
          <w:p w:rsidR="0024491A" w:rsidRDefault="0024491A" w:rsidP="00441CA1">
            <w:pPr>
              <w:pStyle w:val="ListParagraph"/>
              <w:spacing w:line="360" w:lineRule="auto"/>
              <w:ind w:left="0"/>
            </w:pPr>
            <w:r>
              <w:t>số vòng quay tang trống (n = 12 vòng/phút)</w:t>
            </w:r>
          </w:p>
        </w:tc>
      </w:tr>
      <w:tr w:rsidR="0024491A" w:rsidTr="00524342">
        <w:tc>
          <w:tcPr>
            <w:tcW w:w="630" w:type="dxa"/>
          </w:tcPr>
          <w:p w:rsidR="0024491A" w:rsidRDefault="0024491A" w:rsidP="00441CA1">
            <w:pPr>
              <w:pStyle w:val="ListParagraph"/>
              <w:spacing w:line="360" w:lineRule="auto"/>
              <w:ind w:left="-750"/>
              <w:rPr>
                <w:rFonts w:eastAsia="Yu Mincho"/>
              </w:rPr>
            </w:pPr>
            <w:bookmarkStart w:id="93" w:name="OLE_LINK86"/>
            <w:bookmarkStart w:id="94" w:name="OLE_LINK87"/>
            <m:oMathPara>
              <m:oMath>
                <m:r>
                  <w:rPr>
                    <w:rFonts w:ascii="Cambria Math" w:eastAsia="Yu Mincho" w:hAnsi="Cambria Math"/>
                  </w:rPr>
                  <m:t>ω</m:t>
                </m:r>
              </m:oMath>
            </m:oMathPara>
            <w:bookmarkEnd w:id="93"/>
            <w:bookmarkEnd w:id="94"/>
          </w:p>
        </w:tc>
        <w:tc>
          <w:tcPr>
            <w:tcW w:w="7560" w:type="dxa"/>
          </w:tcPr>
          <w:p w:rsidR="0024491A" w:rsidRDefault="0024491A" w:rsidP="00441CA1">
            <w:pPr>
              <w:pStyle w:val="ListParagraph"/>
              <w:spacing w:line="360" w:lineRule="auto"/>
              <w:ind w:left="0"/>
            </w:pPr>
            <w:r>
              <w:t>tốc độ góc của tang trống (</w:t>
            </w:r>
            <m:oMath>
              <m:r>
                <w:rPr>
                  <w:rFonts w:ascii="Cambria Math" w:eastAsia="Yu Mincho" w:hAnsi="Cambria Math"/>
                </w:rPr>
                <m:t>ω</m:t>
              </m:r>
            </m:oMath>
            <w:r>
              <w:t xml:space="preserve"> = 1,26 rad/s)</w:t>
            </w:r>
          </w:p>
        </w:tc>
      </w:tr>
    </w:tbl>
    <w:p w:rsidR="0024491A" w:rsidRDefault="0024491A" w:rsidP="00441CA1">
      <w:pPr>
        <w:pStyle w:val="ListParagraph"/>
        <w:spacing w:line="360" w:lineRule="auto"/>
        <w:ind w:left="1080"/>
      </w:pPr>
    </w:p>
    <w:p w:rsidR="0024491A" w:rsidRDefault="0024491A" w:rsidP="00441CA1">
      <w:pPr>
        <w:pStyle w:val="ListParagraph"/>
        <w:spacing w:line="360" w:lineRule="auto"/>
      </w:pPr>
      <w:r>
        <w:t>b.1. Tính toán moment làm trống quay lúc ban đầu không tải (M</w:t>
      </w:r>
      <w:r>
        <w:rPr>
          <w:vertAlign w:val="subscript"/>
        </w:rPr>
        <w:t>1</w:t>
      </w:r>
      <w:r>
        <w:t>):</w:t>
      </w:r>
    </w:p>
    <w:p w:rsidR="0024491A" w:rsidRPr="00304EC3" w:rsidRDefault="0024491A" w:rsidP="00441CA1">
      <w:pPr>
        <w:pStyle w:val="ListParagraph"/>
        <w:numPr>
          <w:ilvl w:val="0"/>
          <w:numId w:val="55"/>
        </w:numPr>
        <w:spacing w:line="360" w:lineRule="auto"/>
        <w:ind w:left="1276"/>
        <w:jc w:val="left"/>
      </w:pPr>
      <w:r w:rsidRPr="00304EC3">
        <w:t>Khối lượng trống tính trên phần mềm solidworks là 30,1 kg.</w:t>
      </w:r>
    </w:p>
    <w:p w:rsidR="0024491A" w:rsidRPr="00304EC3" w:rsidRDefault="0024491A" w:rsidP="00441CA1">
      <w:pPr>
        <w:pStyle w:val="ListParagraph"/>
        <w:numPr>
          <w:ilvl w:val="0"/>
          <w:numId w:val="55"/>
        </w:numPr>
        <w:spacing w:line="360" w:lineRule="auto"/>
        <w:ind w:left="1276"/>
        <w:jc w:val="left"/>
      </w:pPr>
      <w:r w:rsidRPr="00304EC3">
        <w:t>Khi không có tải, moment làm trống xoay phải ít nhất bằng moment quán tính của trống, nên moment làm trống quay lúc ban đầu không tải là:</w:t>
      </w:r>
    </w:p>
    <w:p w:rsidR="0024491A" w:rsidRDefault="0024491A" w:rsidP="00441CA1">
      <w:pPr>
        <w:pStyle w:val="ListParagraph"/>
        <w:spacing w:line="360" w:lineRule="auto"/>
        <w:ind w:left="1276"/>
      </w:pPr>
      <w:r w:rsidRPr="00304EC3">
        <w:t>M</w:t>
      </w:r>
      <w:r w:rsidRPr="00304EC3">
        <w:softHyphen/>
      </w:r>
      <w:r w:rsidRPr="00304EC3">
        <w:rPr>
          <w:vertAlign w:val="subscript"/>
        </w:rPr>
        <w:t>1</w:t>
      </w:r>
      <w:r w:rsidRPr="00304EC3">
        <w:t xml:space="preserve"> = I</w:t>
      </w:r>
      <w:r w:rsidRPr="00304EC3">
        <w:rPr>
          <w:vertAlign w:val="subscript"/>
        </w:rPr>
        <w:t>qt</w:t>
      </w:r>
      <w:r w:rsidRPr="00304EC3">
        <w:t xml:space="preserve"> = mR</w:t>
      </w:r>
      <w:r w:rsidRPr="00304EC3">
        <w:rPr>
          <w:vertAlign w:val="superscript"/>
        </w:rPr>
        <w:t>2</w:t>
      </w:r>
      <w:r w:rsidRPr="00304EC3">
        <w:t xml:space="preserve"> = 30,1 x 0,3</w:t>
      </w:r>
      <w:r w:rsidRPr="00304EC3">
        <w:rPr>
          <w:vertAlign w:val="superscript"/>
        </w:rPr>
        <w:t>2</w:t>
      </w:r>
      <w:r w:rsidRPr="00304EC3">
        <w:t xml:space="preserve"> = 2,71 Nm.</w:t>
      </w:r>
    </w:p>
    <w:p w:rsidR="0024491A" w:rsidRDefault="0024491A" w:rsidP="00441CA1">
      <w:pPr>
        <w:pStyle w:val="ListParagraph"/>
        <w:spacing w:line="360" w:lineRule="auto"/>
        <w:ind w:left="709"/>
      </w:pPr>
      <w:r>
        <w:t xml:space="preserve">b.2. Tính </w:t>
      </w:r>
      <w:r w:rsidRPr="00304EC3">
        <w:t>toán moment tác động của vòi phun rửa ngược</w:t>
      </w:r>
      <w:r>
        <w:t xml:space="preserve"> (M</w:t>
      </w:r>
      <w:r>
        <w:rPr>
          <w:vertAlign w:val="subscript"/>
        </w:rPr>
        <w:t>2</w:t>
      </w:r>
      <w:r>
        <w:t>):</w:t>
      </w:r>
    </w:p>
    <w:p w:rsidR="0024491A" w:rsidRDefault="0024491A" w:rsidP="00441CA1">
      <w:pPr>
        <w:pStyle w:val="ListParagraph"/>
        <w:spacing w:line="360" w:lineRule="auto"/>
        <w:ind w:left="0"/>
        <w:jc w:val="center"/>
      </w:pPr>
      <w:r>
        <w:rPr>
          <w:noProof/>
          <w:lang w:val="en-US"/>
        </w:rPr>
        <w:drawing>
          <wp:inline distT="0" distB="0" distL="0" distR="0" wp14:anchorId="16E41BAF" wp14:editId="4806BD79">
            <wp:extent cx="3390900" cy="28257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392243" cy="2826869"/>
                    </a:xfrm>
                    <a:prstGeom prst="rect">
                      <a:avLst/>
                    </a:prstGeom>
                  </pic:spPr>
                </pic:pic>
              </a:graphicData>
            </a:graphic>
          </wp:inline>
        </w:drawing>
      </w:r>
    </w:p>
    <w:p w:rsidR="0024491A" w:rsidRDefault="0024491A" w:rsidP="00441CA1">
      <w:pPr>
        <w:pStyle w:val="ListParagraph"/>
        <w:spacing w:line="360" w:lineRule="auto"/>
        <w:ind w:left="709"/>
        <w:jc w:val="center"/>
      </w:pPr>
    </w:p>
    <w:p w:rsidR="0024491A" w:rsidRPr="00304EC3" w:rsidRDefault="0024491A" w:rsidP="00441CA1">
      <w:pPr>
        <w:pStyle w:val="ListParagraph"/>
        <w:numPr>
          <w:ilvl w:val="0"/>
          <w:numId w:val="55"/>
        </w:numPr>
        <w:spacing w:line="360" w:lineRule="auto"/>
        <w:jc w:val="left"/>
      </w:pPr>
      <w:r w:rsidRPr="00304EC3">
        <w:t>Lực do cụm vòi phun rửa ngược tác dụng lên trống:</w:t>
      </w:r>
    </w:p>
    <w:p w:rsidR="0024491A" w:rsidRPr="00304EC3" w:rsidRDefault="0024491A" w:rsidP="00441CA1">
      <w:pPr>
        <w:pStyle w:val="ListParagraph"/>
        <w:spacing w:line="360" w:lineRule="auto"/>
        <w:ind w:left="1080"/>
      </w:pPr>
      <w:r w:rsidRPr="00304EC3">
        <w:t>+ Ta gọi F</w:t>
      </w:r>
      <w:r w:rsidRPr="00304EC3">
        <w:rPr>
          <w:vertAlign w:val="subscript"/>
        </w:rPr>
        <w:t>p</w:t>
      </w:r>
      <w:r w:rsidRPr="00304EC3">
        <w:t xml:space="preserve"> là tổng lực của 9 vòi phun tác dụng lên trống.</w:t>
      </w:r>
    </w:p>
    <w:p w:rsidR="0024491A" w:rsidRPr="00304EC3" w:rsidRDefault="0024491A" w:rsidP="00441CA1">
      <w:pPr>
        <w:pStyle w:val="ListParagraph"/>
        <w:spacing w:line="360" w:lineRule="auto"/>
        <w:ind w:left="1080"/>
      </w:pPr>
      <w:r w:rsidRPr="00304EC3">
        <w:t>+ Áp lực mỗi vòi phun là 4 bar = 400000 Pa.</w:t>
      </w:r>
    </w:p>
    <w:p w:rsidR="0024491A" w:rsidRPr="00304EC3" w:rsidRDefault="0024491A" w:rsidP="00441CA1">
      <w:pPr>
        <w:pStyle w:val="ListParagraph"/>
        <w:spacing w:line="360" w:lineRule="auto"/>
        <w:ind w:left="1080"/>
      </w:pPr>
      <w:r w:rsidRPr="00304EC3">
        <w:t>+ Góc phun là 40</w:t>
      </w:r>
      <w:r w:rsidRPr="00304EC3">
        <w:rPr>
          <w:vertAlign w:val="superscript"/>
        </w:rPr>
        <w:t>o</w:t>
      </w:r>
      <w:r w:rsidRPr="00304EC3">
        <w:t>.</w:t>
      </w:r>
    </w:p>
    <w:p w:rsidR="0024491A" w:rsidRPr="00304EC3" w:rsidRDefault="0024491A" w:rsidP="00441CA1">
      <w:pPr>
        <w:pStyle w:val="ListParagraph"/>
        <w:spacing w:line="360" w:lineRule="auto"/>
        <w:ind w:left="1080"/>
      </w:pPr>
      <w:r w:rsidRPr="00304EC3">
        <w:t>+ Diện tích béc phun là 18 x 1 (mm).</w:t>
      </w:r>
    </w:p>
    <w:p w:rsidR="0024491A" w:rsidRPr="00304EC3" w:rsidRDefault="0024491A" w:rsidP="00441CA1">
      <w:pPr>
        <w:pStyle w:val="ListParagraph"/>
        <w:numPr>
          <w:ilvl w:val="0"/>
          <w:numId w:val="55"/>
        </w:numPr>
        <w:spacing w:line="360" w:lineRule="auto"/>
        <w:jc w:val="left"/>
      </w:pPr>
      <w:r w:rsidRPr="00304EC3">
        <w:t>Vậy lực do cụm vòi phun tác dụng lên trống:</w:t>
      </w:r>
    </w:p>
    <w:p w:rsidR="0024491A" w:rsidRPr="00304EC3" w:rsidRDefault="0024491A" w:rsidP="00441CA1">
      <w:pPr>
        <w:pStyle w:val="ListParagraph"/>
        <w:spacing w:line="360" w:lineRule="auto"/>
        <w:ind w:left="1080"/>
      </w:pPr>
      <w:r w:rsidRPr="00304EC3">
        <w:t>F</w:t>
      </w:r>
      <w:r>
        <w:rPr>
          <w:vertAlign w:val="subscript"/>
        </w:rPr>
        <w:t>p</w:t>
      </w:r>
      <w:r w:rsidRPr="00304EC3">
        <w:t xml:space="preserve"> = 9 x áp suất x diện tích mỗi béc phun.</w:t>
      </w:r>
    </w:p>
    <w:p w:rsidR="0024491A" w:rsidRDefault="0024491A" w:rsidP="00441CA1">
      <w:pPr>
        <w:pStyle w:val="ListParagraph"/>
        <w:spacing w:line="360" w:lineRule="auto"/>
        <w:ind w:left="1080"/>
      </w:pPr>
      <w:r w:rsidRPr="00304EC3">
        <w:t>F</w:t>
      </w:r>
      <w:r w:rsidRPr="00304EC3">
        <w:rPr>
          <w:vertAlign w:val="subscript"/>
        </w:rPr>
        <w:t>p</w:t>
      </w:r>
      <w:r w:rsidRPr="00304EC3">
        <w:t xml:space="preserve"> = 9 x 400000 x 18 x 1 x 10</w:t>
      </w:r>
      <w:r w:rsidRPr="00304EC3">
        <w:rPr>
          <w:vertAlign w:val="superscript"/>
        </w:rPr>
        <w:t>-6</w:t>
      </w:r>
      <w:r w:rsidRPr="00304EC3">
        <w:t xml:space="preserve"> = 64,8 N.</w:t>
      </w:r>
    </w:p>
    <w:p w:rsidR="0024491A" w:rsidRDefault="0024491A" w:rsidP="00441CA1">
      <w:pPr>
        <w:pStyle w:val="ListParagraph"/>
        <w:spacing w:line="360" w:lineRule="auto"/>
        <w:ind w:left="709"/>
      </w:pPr>
      <w:r>
        <w:lastRenderedPageBreak/>
        <w:t>Ta phân tích F</w:t>
      </w:r>
      <w:r>
        <w:rPr>
          <w:vertAlign w:val="subscript"/>
        </w:rPr>
        <w:t>P</w:t>
      </w:r>
      <w:r>
        <w:t xml:space="preserve"> thành 2 lực thành phần F</w:t>
      </w:r>
      <w:r>
        <w:rPr>
          <w:vertAlign w:val="subscript"/>
        </w:rPr>
        <w:t>pX</w:t>
      </w:r>
      <w:r>
        <w:t xml:space="preserve"> và F</w:t>
      </w:r>
      <w:r>
        <w:rPr>
          <w:vertAlign w:val="subscript"/>
        </w:rPr>
        <w:t>pY</w:t>
      </w:r>
      <w:r>
        <w:t>:</w:t>
      </w:r>
    </w:p>
    <w:p w:rsidR="0024491A" w:rsidRDefault="0024491A" w:rsidP="00441CA1">
      <w:pPr>
        <w:pStyle w:val="ListParagraph"/>
        <w:spacing w:line="360" w:lineRule="auto"/>
        <w:ind w:left="0"/>
        <w:jc w:val="center"/>
      </w:pPr>
      <w:r>
        <w:rPr>
          <w:noProof/>
          <w:lang w:val="en-US"/>
        </w:rPr>
        <w:drawing>
          <wp:inline distT="0" distB="0" distL="0" distR="0" wp14:anchorId="459FB970" wp14:editId="1B99E431">
            <wp:extent cx="3848100" cy="2887665"/>
            <wp:effectExtent l="0" t="0" r="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850054" cy="2889131"/>
                    </a:xfrm>
                    <a:prstGeom prst="rect">
                      <a:avLst/>
                    </a:prstGeom>
                  </pic:spPr>
                </pic:pic>
              </a:graphicData>
            </a:graphic>
          </wp:inline>
        </w:drawing>
      </w:r>
    </w:p>
    <w:p w:rsidR="0024491A" w:rsidRDefault="0024491A" w:rsidP="00441CA1">
      <w:pPr>
        <w:pStyle w:val="ListParagraph"/>
        <w:spacing w:line="360" w:lineRule="auto"/>
        <w:ind w:left="1080"/>
      </w:pPr>
      <w:r>
        <w:t>F</w:t>
      </w:r>
      <w:r>
        <w:rPr>
          <w:vertAlign w:val="subscript"/>
        </w:rPr>
        <w:t>pX</w:t>
      </w:r>
      <w:r>
        <w:t xml:space="preserve"> = F</w:t>
      </w:r>
      <w:r>
        <w:rPr>
          <w:vertAlign w:val="subscript"/>
        </w:rPr>
        <w:t>p</w:t>
      </w:r>
      <w:r>
        <w:t xml:space="preserve"> x </w:t>
      </w:r>
      <w:bookmarkStart w:id="95" w:name="OLE_LINK41"/>
      <w:r>
        <w:t>Sin(40</w:t>
      </w:r>
      <w:r>
        <w:rPr>
          <w:vertAlign w:val="superscript"/>
        </w:rPr>
        <w:t>o</w:t>
      </w:r>
      <w:r>
        <w:t xml:space="preserve">) </w:t>
      </w:r>
      <w:bookmarkEnd w:id="95"/>
      <w:r>
        <w:t>= 64,8 x Sin(40</w:t>
      </w:r>
      <w:r>
        <w:rPr>
          <w:vertAlign w:val="superscript"/>
        </w:rPr>
        <w:t>o</w:t>
      </w:r>
      <w:r>
        <w:t>) = 41,65 N.</w:t>
      </w:r>
    </w:p>
    <w:p w:rsidR="0024491A" w:rsidRDefault="0024491A" w:rsidP="00524342">
      <w:pPr>
        <w:pStyle w:val="ListParagraph"/>
        <w:spacing w:line="360" w:lineRule="auto"/>
        <w:ind w:firstLine="360"/>
      </w:pPr>
      <w:r>
        <w:t>F</w:t>
      </w:r>
      <w:r>
        <w:rPr>
          <w:vertAlign w:val="subscript"/>
        </w:rPr>
        <w:t>pY</w:t>
      </w:r>
      <w:r>
        <w:t xml:space="preserve"> = F</w:t>
      </w:r>
      <w:r>
        <w:rPr>
          <w:vertAlign w:val="subscript"/>
        </w:rPr>
        <w:t>p</w:t>
      </w:r>
      <w:r>
        <w:t xml:space="preserve"> x Cos(40</w:t>
      </w:r>
      <w:r>
        <w:rPr>
          <w:vertAlign w:val="superscript"/>
        </w:rPr>
        <w:t>o</w:t>
      </w:r>
      <w:r>
        <w:t>) = 64,8 x Cos(40</w:t>
      </w:r>
      <w:r>
        <w:rPr>
          <w:vertAlign w:val="superscript"/>
        </w:rPr>
        <w:t>o</w:t>
      </w:r>
      <w:r>
        <w:t>) = 49,64 N.</w:t>
      </w:r>
    </w:p>
    <w:p w:rsidR="0024491A" w:rsidRDefault="0024491A" w:rsidP="00441CA1">
      <w:pPr>
        <w:pStyle w:val="ListParagraph"/>
        <w:spacing w:line="360" w:lineRule="auto"/>
        <w:ind w:left="1080"/>
      </w:pPr>
      <w:r>
        <w:t>Moment cản của cụm vòi phun gây ra cho trống:</w:t>
      </w:r>
    </w:p>
    <w:p w:rsidR="0024491A" w:rsidRDefault="0024491A" w:rsidP="00441CA1">
      <w:pPr>
        <w:pStyle w:val="ListParagraph"/>
        <w:spacing w:line="360" w:lineRule="auto"/>
        <w:ind w:left="1080"/>
      </w:pPr>
      <w:r>
        <w:t>M</w:t>
      </w:r>
      <w:r>
        <w:rPr>
          <w:vertAlign w:val="subscript"/>
        </w:rPr>
        <w:t>2</w:t>
      </w:r>
      <w:r>
        <w:t xml:space="preserve"> = F</w:t>
      </w:r>
      <w:r>
        <w:rPr>
          <w:vertAlign w:val="subscript"/>
        </w:rPr>
        <w:t>pY</w:t>
      </w:r>
      <w:r>
        <w:t xml:space="preserve"> x 190 - F</w:t>
      </w:r>
      <w:r>
        <w:rPr>
          <w:vertAlign w:val="subscript"/>
        </w:rPr>
        <w:t>pX</w:t>
      </w:r>
      <w:r>
        <w:t xml:space="preserve"> x 300 = 49,64 x 190 - 41,65 x 300 = - 3063,4 Nmm </w:t>
      </w:r>
    </w:p>
    <w:p w:rsidR="0024491A" w:rsidRDefault="0024491A" w:rsidP="00441CA1">
      <w:pPr>
        <w:pStyle w:val="ListParagraph"/>
        <w:spacing w:line="360" w:lineRule="auto"/>
        <w:ind w:left="1080"/>
      </w:pPr>
      <w:r>
        <w:t>= - 3,06 Nm.</w:t>
      </w:r>
    </w:p>
    <w:p w:rsidR="0024491A" w:rsidRDefault="0024491A" w:rsidP="00A01196">
      <w:pPr>
        <w:pStyle w:val="ListParagraph"/>
        <w:numPr>
          <w:ilvl w:val="0"/>
          <w:numId w:val="11"/>
        </w:numPr>
        <w:spacing w:line="360" w:lineRule="auto"/>
      </w:pPr>
      <w:r>
        <w:t>3. Công suất làm trống và nước quay khi có nước trong trống:</w:t>
      </w:r>
    </w:p>
    <w:p w:rsidR="0024491A" w:rsidRDefault="0024491A" w:rsidP="00441CA1">
      <w:pPr>
        <w:pStyle w:val="ListParagraph"/>
        <w:spacing w:line="360" w:lineRule="auto"/>
        <w:ind w:left="1170"/>
      </w:pPr>
      <w:r>
        <w:t>Công suất làm trống và nước quay khi có nước trong trống được tính bằng công thức:</w:t>
      </w:r>
    </w:p>
    <w:p w:rsidR="0024491A" w:rsidRDefault="0024491A" w:rsidP="00441CA1">
      <w:pPr>
        <w:pStyle w:val="ListParagraph"/>
        <w:spacing w:line="360" w:lineRule="auto"/>
        <w:ind w:left="1440" w:firstLine="720"/>
      </w:pPr>
      <w:r>
        <w:t>N = 0,086 x n</w:t>
      </w:r>
      <m:oMath>
        <m:r>
          <w:rPr>
            <w:rFonts w:ascii="Cambria Math" w:hAnsi="Cambria Math"/>
          </w:rPr>
          <m:t>ρ</m:t>
        </m:r>
      </m:oMath>
      <w:r>
        <w:t>LD</w:t>
      </w:r>
      <w:r>
        <w:rPr>
          <w:vertAlign w:val="superscript"/>
        </w:rPr>
        <w:t>3</w:t>
      </w:r>
      <w:r>
        <w:t xml:space="preserve"> x Sin</w:t>
      </w:r>
      <w:r>
        <w:rPr>
          <w:vertAlign w:val="superscript"/>
        </w:rPr>
        <w:t>3</w:t>
      </w:r>
      <w:r>
        <w:t>(</w:t>
      </w:r>
      <m:oMath>
        <m:r>
          <w:rPr>
            <w:rFonts w:ascii="Cambria Math" w:hAnsi="Cambria Math"/>
          </w:rPr>
          <m:t>ε</m:t>
        </m:r>
      </m:oMath>
      <w:r>
        <w:t>) x Sin(</w:t>
      </w:r>
      <m:oMath>
        <m:r>
          <w:rPr>
            <w:rFonts w:ascii="Cambria Math" w:hAnsi="Cambria Math"/>
          </w:rPr>
          <m:t>θ</m:t>
        </m:r>
      </m:oMath>
      <w:r>
        <w:t>)</w:t>
      </w:r>
    </w:p>
    <w:p w:rsidR="0024491A" w:rsidRDefault="0024491A" w:rsidP="00441CA1">
      <w:pPr>
        <w:pStyle w:val="ListParagraph"/>
        <w:spacing w:line="360" w:lineRule="auto"/>
        <w:ind w:left="0" w:firstLine="720"/>
        <w:jc w:val="center"/>
      </w:pPr>
      <w:r>
        <w:rPr>
          <w:noProof/>
          <w:lang w:val="en-US"/>
        </w:rPr>
        <w:lastRenderedPageBreak/>
        <w:drawing>
          <wp:inline distT="0" distB="0" distL="0" distR="0" wp14:anchorId="79D3F1DB" wp14:editId="52F25864">
            <wp:extent cx="4095750" cy="3352800"/>
            <wp:effectExtent l="0" t="0" r="0" b="0"/>
            <wp:docPr id="96" name="Picture 96"/>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2"/>
                    <a:stretch>
                      <a:fillRect/>
                    </a:stretch>
                  </pic:blipFill>
                  <pic:spPr>
                    <a:xfrm>
                      <a:off x="0" y="0"/>
                      <a:ext cx="4095750" cy="3352800"/>
                    </a:xfrm>
                    <a:prstGeom prst="rect">
                      <a:avLst/>
                    </a:prstGeom>
                  </pic:spPr>
                </pic:pic>
              </a:graphicData>
            </a:graphic>
          </wp:inline>
        </w:drawing>
      </w:r>
    </w:p>
    <w:p w:rsidR="0024491A" w:rsidRDefault="0024491A" w:rsidP="00441CA1">
      <w:pPr>
        <w:pStyle w:val="ListParagraph"/>
        <w:spacing w:line="360" w:lineRule="auto"/>
        <w:ind w:left="1080"/>
      </w:pPr>
      <w:r>
        <w:t>Tính góc chắn của nước (2</w:t>
      </w:r>
      <m:oMath>
        <m:r>
          <w:rPr>
            <w:rFonts w:ascii="Cambria Math" w:hAnsi="Cambria Math"/>
          </w:rPr>
          <m:t>ε</m:t>
        </m:r>
      </m:oMath>
      <w:r>
        <w:t>) và khối lượng nước lớn nhất có thể đạt được trong trống:</w:t>
      </w:r>
    </w:p>
    <w:p w:rsidR="0024491A" w:rsidRDefault="0024491A" w:rsidP="00441CA1">
      <w:pPr>
        <w:pStyle w:val="ListParagraph"/>
        <w:spacing w:line="360" w:lineRule="auto"/>
        <w:ind w:left="1080"/>
      </w:pPr>
      <w:r>
        <w:t>Cos(</w:t>
      </w:r>
      <m:oMath>
        <m:r>
          <w:rPr>
            <w:rFonts w:ascii="Cambria Math" w:hAnsi="Cambria Math"/>
          </w:rPr>
          <m:t>ε</m:t>
        </m:r>
      </m:oMath>
      <w:r>
        <w:t xml:space="preserve">) = </w:t>
      </w:r>
      <m:oMath>
        <m:f>
          <m:fPr>
            <m:ctrlPr>
              <w:rPr>
                <w:rFonts w:ascii="Cambria Math" w:hAnsi="Cambria Math"/>
                <w:i/>
              </w:rPr>
            </m:ctrlPr>
          </m:fPr>
          <m:num>
            <m:r>
              <w:rPr>
                <w:rFonts w:ascii="Cambria Math" w:hAnsi="Cambria Math"/>
              </w:rPr>
              <m:t>d</m:t>
            </m:r>
          </m:num>
          <m:den>
            <m:r>
              <w:rPr>
                <w:rFonts w:ascii="Cambria Math" w:hAnsi="Cambria Math"/>
              </w:rPr>
              <m:t>D</m:t>
            </m:r>
          </m:den>
        </m:f>
      </m:oMath>
      <w:r>
        <w:t xml:space="preserve"> = </w:t>
      </w:r>
      <m:oMath>
        <m:f>
          <m:fPr>
            <m:ctrlPr>
              <w:rPr>
                <w:rFonts w:ascii="Cambria Math" w:hAnsi="Cambria Math"/>
                <w:i/>
              </w:rPr>
            </m:ctrlPr>
          </m:fPr>
          <m:num>
            <m:r>
              <w:rPr>
                <w:rFonts w:ascii="Cambria Math" w:hAnsi="Cambria Math"/>
              </w:rPr>
              <m:t>300</m:t>
            </m:r>
          </m:num>
          <m:den>
            <m:r>
              <w:rPr>
                <w:rFonts w:ascii="Cambria Math" w:hAnsi="Cambria Math"/>
              </w:rPr>
              <m:t>600</m:t>
            </m:r>
          </m:den>
        </m:f>
      </m:oMath>
      <w:r>
        <w:t xml:space="preserve"> = </w:t>
      </w:r>
      <m:oMath>
        <m:f>
          <m:fPr>
            <m:ctrlPr>
              <w:rPr>
                <w:rFonts w:ascii="Cambria Math" w:hAnsi="Cambria Math"/>
                <w:i/>
              </w:rPr>
            </m:ctrlPr>
          </m:fPr>
          <m:num>
            <m:r>
              <w:rPr>
                <w:rFonts w:ascii="Cambria Math" w:hAnsi="Cambria Math"/>
              </w:rPr>
              <m:t>1</m:t>
            </m:r>
          </m:num>
          <m:den>
            <m:r>
              <w:rPr>
                <w:rFonts w:ascii="Cambria Math" w:hAnsi="Cambria Math"/>
              </w:rPr>
              <m:t>2</m:t>
            </m:r>
          </m:den>
        </m:f>
      </m:oMath>
    </w:p>
    <w:p w:rsidR="0024491A" w:rsidRDefault="0024491A" w:rsidP="00441CA1">
      <w:pPr>
        <w:pStyle w:val="ListParagraph"/>
        <w:numPr>
          <w:ilvl w:val="0"/>
          <w:numId w:val="56"/>
        </w:numPr>
        <w:spacing w:line="360" w:lineRule="auto"/>
        <w:ind w:left="1530"/>
        <w:jc w:val="left"/>
      </w:pPr>
      <m:oMath>
        <m:r>
          <w:rPr>
            <w:rFonts w:ascii="Cambria Math" w:hAnsi="Cambria Math"/>
          </w:rPr>
          <m:t>ε</m:t>
        </m:r>
      </m:oMath>
      <w:r>
        <w:t xml:space="preserve"> = 60</w:t>
      </w:r>
      <w:r>
        <w:rPr>
          <w:vertAlign w:val="superscript"/>
        </w:rPr>
        <w:t>o</w:t>
      </w:r>
      <w:r>
        <w:t>.</w:t>
      </w:r>
    </w:p>
    <w:p w:rsidR="0024491A" w:rsidRDefault="0024491A" w:rsidP="00441CA1">
      <w:pPr>
        <w:pStyle w:val="ListParagraph"/>
        <w:spacing w:before="240" w:line="360" w:lineRule="auto"/>
        <w:ind w:left="1080"/>
      </w:pPr>
      <w:r>
        <w:t>Diện tích nước chiếm:</w:t>
      </w:r>
    </w:p>
    <w:p w:rsidR="0024491A" w:rsidRDefault="0024491A" w:rsidP="00441CA1">
      <w:pPr>
        <w:pStyle w:val="ListParagraph"/>
        <w:spacing w:before="240" w:line="360" w:lineRule="auto"/>
        <w:ind w:left="1440"/>
      </w:pPr>
      <w:r>
        <w:t xml:space="preserve">S = </w:t>
      </w:r>
      <m:oMath>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ε</m:t>
        </m:r>
        <m:r>
          <m:rPr>
            <m:sty m:val="p"/>
          </m:rPr>
          <w:rPr>
            <w:rFonts w:ascii="Cambria Math" w:hAnsi="Cambria Math"/>
          </w:rPr>
          <m:t>-AB x OA</m:t>
        </m:r>
      </m:oMath>
      <w:r>
        <w:t xml:space="preserve"> = </w:t>
      </w: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ε</m:t>
        </m:r>
        <m:r>
          <m:rPr>
            <m:sty m:val="p"/>
          </m:rPr>
          <w:rPr>
            <w:rFonts w:ascii="Cambria Math" w:hAnsi="Cambria Math"/>
          </w:rPr>
          <m:t>-OB x Sin(</m:t>
        </m:r>
        <m:r>
          <w:rPr>
            <w:rFonts w:ascii="Cambria Math" w:hAnsi="Cambria Math"/>
          </w:rPr>
          <m:t>ε)</m:t>
        </m:r>
        <m:r>
          <m:rPr>
            <m:sty m:val="p"/>
          </m:rPr>
          <w:rPr>
            <w:rFonts w:ascii="Cambria Math" w:hAnsi="Cambria Math"/>
          </w:rPr>
          <m:t xml:space="preserve"> x OA</m:t>
        </m:r>
      </m:oMath>
      <w:r>
        <w:t xml:space="preserve"> </w:t>
      </w:r>
    </w:p>
    <w:p w:rsidR="0024491A" w:rsidRDefault="0024491A" w:rsidP="00441CA1">
      <w:pPr>
        <w:pStyle w:val="ListParagraph"/>
        <w:spacing w:before="240" w:line="360" w:lineRule="auto"/>
        <w:ind w:left="2880" w:firstLine="720"/>
      </w:pPr>
      <w:r>
        <w:t xml:space="preserve">    = 0,3</w:t>
      </w:r>
      <w:r>
        <w:rPr>
          <w:vertAlign w:val="superscript"/>
        </w:rPr>
        <w:t>2</w:t>
      </w:r>
      <w:r>
        <w:t xml:space="preserve"> x π/3 – 0,3 x </w:t>
      </w:r>
      <m:oMath>
        <m:r>
          <m:rPr>
            <m:sty m:val="p"/>
          </m:rPr>
          <w:rPr>
            <w:rFonts w:ascii="Cambria Math" w:hAnsi="Cambria Math"/>
          </w:rPr>
          <m:t>Sin(</m:t>
        </m:r>
        <m:r>
          <w:rPr>
            <w:rFonts w:ascii="Cambria Math" w:hAnsi="Cambria Math"/>
          </w:rPr>
          <m:t>ε)</m:t>
        </m:r>
      </m:oMath>
      <w:r>
        <w:t xml:space="preserve"> x 0,15 = 0,055 m</w:t>
      </w:r>
      <w:r>
        <w:rPr>
          <w:vertAlign w:val="superscript"/>
        </w:rPr>
        <w:t>2</w:t>
      </w:r>
      <w:r>
        <w:t>.</w:t>
      </w:r>
    </w:p>
    <w:p w:rsidR="0024491A" w:rsidRDefault="0024491A" w:rsidP="00441CA1">
      <w:pPr>
        <w:pStyle w:val="ListParagraph"/>
        <w:spacing w:before="240" w:line="360" w:lineRule="auto"/>
        <w:ind w:left="360" w:firstLine="720"/>
      </w:pPr>
      <w:r>
        <w:t>Thể tích nước chiếm:</w:t>
      </w:r>
    </w:p>
    <w:p w:rsidR="0024491A" w:rsidRDefault="0024491A" w:rsidP="00441CA1">
      <w:pPr>
        <w:pStyle w:val="ListParagraph"/>
        <w:spacing w:before="240" w:line="360" w:lineRule="auto"/>
        <w:ind w:left="360" w:firstLine="720"/>
      </w:pPr>
      <w:r>
        <w:t>V = S x L = 0,055 x 1 = 0,055 m</w:t>
      </w:r>
      <w:r>
        <w:rPr>
          <w:vertAlign w:val="superscript"/>
        </w:rPr>
        <w:t>3</w:t>
      </w:r>
      <w:r>
        <w:t>.</w:t>
      </w:r>
    </w:p>
    <w:p w:rsidR="0024491A" w:rsidRDefault="0024491A" w:rsidP="00441CA1">
      <w:pPr>
        <w:pStyle w:val="ListParagraph"/>
        <w:spacing w:before="240" w:line="360" w:lineRule="auto"/>
        <w:ind w:left="360" w:firstLine="720"/>
      </w:pPr>
      <w:r>
        <w:t>Khối lượng nước chiếm:</w:t>
      </w:r>
    </w:p>
    <w:p w:rsidR="0024491A" w:rsidRDefault="0024491A" w:rsidP="00441CA1">
      <w:pPr>
        <w:pStyle w:val="ListParagraph"/>
        <w:spacing w:before="240" w:line="360" w:lineRule="auto"/>
        <w:ind w:left="360" w:firstLine="720"/>
      </w:pPr>
      <w:r>
        <w:t xml:space="preserve">M = V x </w:t>
      </w:r>
      <m:oMath>
        <m:r>
          <w:rPr>
            <w:rFonts w:ascii="Cambria Math" w:hAnsi="Cambria Math"/>
          </w:rPr>
          <m:t>ρ</m:t>
        </m:r>
      </m:oMath>
      <w:r>
        <w:t xml:space="preserve"> = 0,055 x 1000 = 55 kg.</w:t>
      </w:r>
    </w:p>
    <w:p w:rsidR="0024491A" w:rsidRDefault="0024491A" w:rsidP="00441CA1">
      <w:pPr>
        <w:pStyle w:val="ListParagraph"/>
        <w:spacing w:line="360" w:lineRule="auto"/>
        <w:ind w:left="0" w:firstLine="720"/>
        <w:jc w:val="center"/>
      </w:pPr>
      <w:r>
        <w:lastRenderedPageBreak/>
        <w:br/>
      </w:r>
      <w:r>
        <w:rPr>
          <w:noProof/>
          <w:lang w:val="en-US"/>
        </w:rPr>
        <w:drawing>
          <wp:inline distT="0" distB="0" distL="0" distR="0" wp14:anchorId="3635DBA8" wp14:editId="4B388204">
            <wp:extent cx="2400300" cy="2295525"/>
            <wp:effectExtent l="0" t="0" r="0" b="9525"/>
            <wp:docPr id="97" name="Picture 97"/>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3"/>
                    <a:stretch>
                      <a:fillRect/>
                    </a:stretch>
                  </pic:blipFill>
                  <pic:spPr>
                    <a:xfrm>
                      <a:off x="0" y="0"/>
                      <a:ext cx="2400300" cy="2295525"/>
                    </a:xfrm>
                    <a:prstGeom prst="rect">
                      <a:avLst/>
                    </a:prstGeom>
                  </pic:spPr>
                </pic:pic>
              </a:graphicData>
            </a:graphic>
          </wp:inline>
        </w:drawing>
      </w:r>
    </w:p>
    <w:p w:rsidR="0024491A" w:rsidRDefault="0024491A" w:rsidP="00441CA1">
      <w:pPr>
        <w:pStyle w:val="ListParagraph"/>
        <w:numPr>
          <w:ilvl w:val="0"/>
          <w:numId w:val="56"/>
        </w:numPr>
        <w:spacing w:line="360" w:lineRule="auto"/>
        <w:ind w:left="1134"/>
        <w:jc w:val="left"/>
      </w:pPr>
      <w:r>
        <w:t>Moment làm trống và nước quay khi có nước trong trống (tính cho trường hợp lớn nhất):</w:t>
      </w:r>
    </w:p>
    <w:p w:rsidR="0024491A" w:rsidRDefault="0024491A" w:rsidP="00441CA1">
      <w:pPr>
        <w:pStyle w:val="ListParagraph"/>
        <w:spacing w:line="360" w:lineRule="auto"/>
        <w:ind w:left="1134"/>
      </w:pPr>
      <w:r>
        <w:t>N = 0,086 x n</w:t>
      </w:r>
      <m:oMath>
        <m:r>
          <w:rPr>
            <w:rFonts w:ascii="Cambria Math" w:hAnsi="Cambria Math"/>
          </w:rPr>
          <m:t>ρ</m:t>
        </m:r>
      </m:oMath>
      <w:r>
        <w:t>LD</w:t>
      </w:r>
      <w:r>
        <w:rPr>
          <w:vertAlign w:val="superscript"/>
        </w:rPr>
        <w:t>3</w:t>
      </w:r>
      <w:r>
        <w:t xml:space="preserve"> x Sin</w:t>
      </w:r>
      <w:r>
        <w:rPr>
          <w:vertAlign w:val="superscript"/>
        </w:rPr>
        <w:t>3</w:t>
      </w:r>
      <w:r>
        <w:t>(</w:t>
      </w:r>
      <m:oMath>
        <m:r>
          <w:rPr>
            <w:rFonts w:ascii="Cambria Math" w:hAnsi="Cambria Math"/>
          </w:rPr>
          <m:t>ε</m:t>
        </m:r>
      </m:oMath>
      <w:r>
        <w:t>) x Sin(</w:t>
      </w:r>
      <m:oMath>
        <m:r>
          <w:rPr>
            <w:rFonts w:ascii="Cambria Math" w:hAnsi="Cambria Math"/>
          </w:rPr>
          <m:t>θ</m:t>
        </m:r>
      </m:oMath>
      <w:r>
        <w:t>)</w:t>
      </w:r>
    </w:p>
    <w:p w:rsidR="0024491A" w:rsidRDefault="0024491A" w:rsidP="00441CA1">
      <w:pPr>
        <w:pStyle w:val="ListParagraph"/>
        <w:spacing w:line="360" w:lineRule="auto"/>
        <w:ind w:left="1134"/>
      </w:pPr>
      <w:r>
        <w:t>= 0,086 x 12 x 1000 x 1 x 0,6</w:t>
      </w:r>
      <w:r>
        <w:rPr>
          <w:vertAlign w:val="superscript"/>
        </w:rPr>
        <w:t>3</w:t>
      </w:r>
      <w:r>
        <w:t xml:space="preserve"> x Sin</w:t>
      </w:r>
      <w:r>
        <w:rPr>
          <w:vertAlign w:val="superscript"/>
        </w:rPr>
        <w:t>3</w:t>
      </w:r>
      <w:r>
        <w:t>(60</w:t>
      </w:r>
      <w:r>
        <w:rPr>
          <w:vertAlign w:val="superscript"/>
        </w:rPr>
        <w:t>o</w:t>
      </w:r>
      <w:r>
        <w:t>) x Sin(25</w:t>
      </w:r>
      <w:r>
        <w:rPr>
          <w:vertAlign w:val="superscript"/>
        </w:rPr>
        <w:t>o</w:t>
      </w:r>
      <w:r>
        <w:t>)</w:t>
      </w:r>
    </w:p>
    <w:p w:rsidR="0024491A" w:rsidRDefault="0024491A" w:rsidP="00441CA1">
      <w:pPr>
        <w:pStyle w:val="ListParagraph"/>
        <w:spacing w:line="360" w:lineRule="auto"/>
        <w:ind w:left="1134"/>
      </w:pPr>
      <w:r>
        <w:t>= 61,19 (W)</w:t>
      </w:r>
    </w:p>
    <w:p w:rsidR="0024491A" w:rsidRDefault="0024491A" w:rsidP="00441CA1">
      <w:pPr>
        <w:pStyle w:val="ListParagraph"/>
        <w:numPr>
          <w:ilvl w:val="0"/>
          <w:numId w:val="57"/>
        </w:numPr>
        <w:spacing w:line="360" w:lineRule="auto"/>
        <w:ind w:left="1134"/>
        <w:jc w:val="left"/>
      </w:pPr>
      <w:r>
        <w:t>Vậy công suất trục công tác:</w:t>
      </w:r>
    </w:p>
    <w:p w:rsidR="0024491A" w:rsidRDefault="0024491A" w:rsidP="00441CA1">
      <w:pPr>
        <w:pStyle w:val="ListParagraph"/>
        <w:spacing w:line="360" w:lineRule="auto"/>
        <w:ind w:left="1134"/>
      </w:pPr>
      <w:r>
        <w:t>P</w:t>
      </w:r>
      <w:r>
        <w:rPr>
          <w:vertAlign w:val="subscript"/>
        </w:rPr>
        <w:t>ct</w:t>
      </w:r>
      <w:r>
        <w:t xml:space="preserve"> = M</w:t>
      </w:r>
      <w:r>
        <w:rPr>
          <w:vertAlign w:val="subscript"/>
        </w:rPr>
        <w:t>1</w:t>
      </w:r>
      <w:r>
        <w:t xml:space="preserve"> x </w:t>
      </w:r>
      <w:bookmarkStart w:id="96" w:name="OLE_LINK91"/>
      <w:bookmarkStart w:id="97" w:name="OLE_LINK90"/>
      <m:oMath>
        <m:r>
          <w:rPr>
            <w:rFonts w:ascii="Cambria Math" w:hAnsi="Cambria Math"/>
          </w:rPr>
          <m:t>ω</m:t>
        </m:r>
      </m:oMath>
      <w:bookmarkEnd w:id="96"/>
      <w:bookmarkEnd w:id="97"/>
      <w:r>
        <w:t xml:space="preserve"> + M</w:t>
      </w:r>
      <w:r>
        <w:rPr>
          <w:vertAlign w:val="subscript"/>
        </w:rPr>
        <w:t>2</w:t>
      </w:r>
      <w:r>
        <w:t xml:space="preserve"> x </w:t>
      </w:r>
      <m:oMath>
        <m:r>
          <w:rPr>
            <w:rFonts w:ascii="Cambria Math" w:hAnsi="Cambria Math"/>
          </w:rPr>
          <m:t>ω</m:t>
        </m:r>
      </m:oMath>
      <w:r>
        <w:t xml:space="preserve"> + N</w:t>
      </w:r>
    </w:p>
    <w:p w:rsidR="0024491A" w:rsidRDefault="0024491A" w:rsidP="00441CA1">
      <w:pPr>
        <w:pStyle w:val="ListParagraph"/>
        <w:spacing w:line="360" w:lineRule="auto"/>
        <w:ind w:left="1134"/>
      </w:pPr>
      <w:r>
        <w:t>= 2,71 x 1,26 – 3,06 x 1,26 + 61,19</w:t>
      </w:r>
    </w:p>
    <w:p w:rsidR="0024491A" w:rsidRDefault="0024491A" w:rsidP="00441CA1">
      <w:pPr>
        <w:pStyle w:val="ListParagraph"/>
        <w:spacing w:line="360" w:lineRule="auto"/>
        <w:ind w:left="1134"/>
      </w:pPr>
      <w:r>
        <w:t>= 60,75 (W).</w:t>
      </w:r>
    </w:p>
    <w:p w:rsidR="0024491A" w:rsidRDefault="0024491A" w:rsidP="00441CA1">
      <w:pPr>
        <w:pStyle w:val="ListParagraph"/>
        <w:spacing w:line="360" w:lineRule="auto"/>
        <w:ind w:left="1134"/>
      </w:pPr>
      <w:r>
        <w:t xml:space="preserve">Ta có hiệu suất của toàn bộ hệ thống: </w:t>
      </w:r>
    </w:p>
    <w:p w:rsidR="0024491A" w:rsidRDefault="0024491A" w:rsidP="00441CA1">
      <w:pPr>
        <w:pStyle w:val="ListParagraph"/>
        <w:spacing w:line="360" w:lineRule="auto"/>
        <w:ind w:left="1134"/>
      </w:pPr>
      <w:r>
        <w:tab/>
      </w:r>
      <w:r>
        <w:tab/>
      </w:r>
      <w:bookmarkStart w:id="98" w:name="OLE_LINK97"/>
      <w:bookmarkStart w:id="99" w:name="OLE_LINK96"/>
      <w:bookmarkStart w:id="100" w:name="OLE_LINK95"/>
      <w:bookmarkStart w:id="101" w:name="OLE_LINK94"/>
      <w:bookmarkStart w:id="102" w:name="OLE_LINK93"/>
      <w:bookmarkStart w:id="103" w:name="OLE_LINK92"/>
      <w:r>
        <w:sym w:font="Symbol" w:char="F068"/>
      </w:r>
      <w:bookmarkEnd w:id="98"/>
      <w:bookmarkEnd w:id="99"/>
      <w:bookmarkEnd w:id="100"/>
      <w:bookmarkEnd w:id="101"/>
      <w:bookmarkEnd w:id="102"/>
      <w:bookmarkEnd w:id="103"/>
      <w:r>
        <w:t xml:space="preserve"> = </w:t>
      </w:r>
      <w:bookmarkStart w:id="104" w:name="OLE_LINK11"/>
      <w:bookmarkStart w:id="105" w:name="OLE_LINK12"/>
      <w:bookmarkStart w:id="106" w:name="OLE_LINK13"/>
      <m:oMath>
        <m:sSubSup>
          <m:sSubSupPr>
            <m:ctrlPr>
              <w:rPr>
                <w:rFonts w:ascii="Cambria Math" w:hAnsi="Cambria Math"/>
                <w:i/>
              </w:rPr>
            </m:ctrlPr>
          </m:sSubSupPr>
          <m:e>
            <m:r>
              <m:rPr>
                <m:sty m:val="p"/>
              </m:rPr>
              <w:rPr>
                <w:rFonts w:ascii="Cambria Math" w:hAnsi="Cambria Math"/>
              </w:rPr>
              <w:sym w:font="Symbol" w:char="F068"/>
            </m:r>
          </m:e>
          <m:sub>
            <m:r>
              <w:rPr>
                <w:rFonts w:ascii="Cambria Math" w:hAnsi="Cambria Math"/>
              </w:rPr>
              <m:t>ol</m:t>
            </m:r>
          </m:sub>
          <m:sup>
            <m:r>
              <w:rPr>
                <w:rFonts w:ascii="Cambria Math" w:hAnsi="Cambria Math"/>
              </w:rPr>
              <m:t>3</m:t>
            </m:r>
          </m:sup>
        </m:sSubSup>
      </m:oMath>
      <w:r>
        <w:t xml:space="preserve"> x </w:t>
      </w:r>
      <m:oMath>
        <m:sSub>
          <m:sSubPr>
            <m:ctrlPr>
              <w:rPr>
                <w:rFonts w:ascii="Cambria Math" w:hAnsi="Cambria Math"/>
                <w:i/>
              </w:rPr>
            </m:ctrlPr>
          </m:sSubPr>
          <m:e>
            <m:r>
              <m:rPr>
                <m:sty m:val="p"/>
              </m:rPr>
              <w:rPr>
                <w:rFonts w:ascii="Cambria Math" w:hAnsi="Cambria Math"/>
              </w:rPr>
              <w:sym w:font="Symbol" w:char="F068"/>
            </m:r>
          </m:e>
          <m:sub>
            <m:r>
              <w:rPr>
                <w:rFonts w:ascii="Cambria Math" w:hAnsi="Cambria Math"/>
              </w:rPr>
              <m:t>x</m:t>
            </m:r>
          </m:sub>
        </m:sSub>
      </m:oMath>
      <w:bookmarkEnd w:id="104"/>
      <w:bookmarkEnd w:id="105"/>
      <w:bookmarkEnd w:id="106"/>
      <w:r>
        <w:t xml:space="preserve"> = 0,99</w:t>
      </w:r>
      <w:r>
        <w:rPr>
          <w:vertAlign w:val="superscript"/>
        </w:rPr>
        <w:t>3</w:t>
      </w:r>
      <w:r>
        <w:t xml:space="preserve"> x 0,95 = 0,92</w:t>
      </w:r>
    </w:p>
    <w:p w:rsidR="0024491A" w:rsidRDefault="0024491A" w:rsidP="00441CA1">
      <w:pPr>
        <w:pStyle w:val="ListParagraph"/>
        <w:spacing w:line="360" w:lineRule="auto"/>
        <w:ind w:left="1134"/>
      </w:pPr>
      <w:r>
        <w:t>Công suất trên trục động cơ:</w:t>
      </w:r>
    </w:p>
    <w:p w:rsidR="0024491A" w:rsidRDefault="0024491A" w:rsidP="00441CA1">
      <w:pPr>
        <w:pStyle w:val="ListParagraph"/>
        <w:spacing w:line="360" w:lineRule="auto"/>
        <w:ind w:left="1134"/>
      </w:pPr>
      <w:r>
        <w:tab/>
      </w:r>
      <w:bookmarkStart w:id="107" w:name="OLE_LINK4"/>
      <w:bookmarkStart w:id="108" w:name="OLE_LINK10"/>
      <w:r>
        <w:t>P</w:t>
      </w:r>
      <w:r>
        <w:rPr>
          <w:vertAlign w:val="subscript"/>
        </w:rPr>
        <w:t>đc</w:t>
      </w:r>
      <w:r>
        <w:t xml:space="preserve"> =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ct</m:t>
                </m:r>
              </m:sub>
            </m:sSub>
          </m:num>
          <m:den>
            <m:r>
              <m:rPr>
                <m:sty m:val="p"/>
              </m:rPr>
              <w:rPr>
                <w:rFonts w:ascii="Cambria Math" w:hAnsi="Cambria Math"/>
              </w:rPr>
              <w:sym w:font="Symbol" w:char="F068"/>
            </m:r>
          </m:den>
        </m:f>
      </m:oMath>
      <w:r>
        <w:t xml:space="preserve"> = </w:t>
      </w:r>
      <m:oMath>
        <m:f>
          <m:fPr>
            <m:ctrlPr>
              <w:rPr>
                <w:rFonts w:ascii="Cambria Math" w:hAnsi="Cambria Math"/>
                <w:i/>
              </w:rPr>
            </m:ctrlPr>
          </m:fPr>
          <m:num>
            <m:r>
              <w:rPr>
                <w:rFonts w:ascii="Cambria Math" w:hAnsi="Cambria Math"/>
              </w:rPr>
              <m:t>60,75</m:t>
            </m:r>
          </m:num>
          <m:den>
            <m:r>
              <w:rPr>
                <w:rFonts w:ascii="Cambria Math" w:hAnsi="Cambria Math"/>
              </w:rPr>
              <m:t>0,92</m:t>
            </m:r>
          </m:den>
        </m:f>
      </m:oMath>
      <w:r>
        <w:t xml:space="preserve"> = 66,03</w:t>
      </w:r>
      <w:bookmarkEnd w:id="107"/>
      <w:bookmarkEnd w:id="108"/>
      <w:r>
        <w:t xml:space="preserve"> (W)</w:t>
      </w:r>
    </w:p>
    <w:p w:rsidR="0024491A" w:rsidRDefault="0024491A" w:rsidP="00441CA1">
      <w:pPr>
        <w:pStyle w:val="ListParagraph"/>
        <w:spacing w:line="360" w:lineRule="auto"/>
        <w:ind w:left="1134"/>
      </w:pPr>
      <w:r>
        <w:t>Từ công suất và số vòng quay yêu cầu, ta lựa chọn được động cơ….</w:t>
      </w:r>
    </w:p>
    <w:p w:rsidR="0024491A" w:rsidRDefault="0024491A" w:rsidP="00441CA1">
      <w:pPr>
        <w:pStyle w:val="ListParagraph"/>
        <w:spacing w:line="360" w:lineRule="auto"/>
        <w:ind w:left="1134"/>
      </w:pPr>
      <w:r>
        <w:t>Động cơ sử dụng hộp giảm tốc 2 cấp nên công suất thật tế cần của động cơ:</w:t>
      </w:r>
    </w:p>
    <w:p w:rsidR="0024491A" w:rsidRDefault="0024491A" w:rsidP="00441CA1">
      <w:pPr>
        <w:pStyle w:val="ListParagraph"/>
        <w:spacing w:line="360" w:lineRule="auto"/>
        <w:ind w:left="1134" w:firstLine="306"/>
      </w:pPr>
      <w:r>
        <w:t>P</w:t>
      </w:r>
      <w:r>
        <w:rPr>
          <w:vertAlign w:val="subscript"/>
        </w:rPr>
        <w:t>đctt</w:t>
      </w:r>
      <w:r>
        <w:t xml:space="preserve"> =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đc</m:t>
                </m:r>
              </m:sub>
            </m:sSub>
          </m:num>
          <m:den>
            <w:bookmarkStart w:id="109" w:name="OLE_LINK14"/>
            <w:bookmarkStart w:id="110" w:name="OLE_LINK15"/>
            <m:sSubSup>
              <m:sSubSupPr>
                <m:ctrlPr>
                  <w:rPr>
                    <w:rFonts w:ascii="Cambria Math" w:hAnsi="Cambria Math"/>
                    <w:i/>
                  </w:rPr>
                </m:ctrlPr>
              </m:sSubSupPr>
              <m:e>
                <m:r>
                  <m:rPr>
                    <m:sty m:val="p"/>
                  </m:rPr>
                  <w:rPr>
                    <w:rFonts w:ascii="Cambria Math" w:hAnsi="Cambria Math"/>
                  </w:rPr>
                  <w:sym w:font="Symbol" w:char="F068"/>
                </m:r>
              </m:e>
              <m:sub>
                <m:r>
                  <w:rPr>
                    <w:rFonts w:ascii="Cambria Math" w:hAnsi="Cambria Math"/>
                  </w:rPr>
                  <m:t>ol</m:t>
                </m:r>
              </m:sub>
              <m:sup>
                <m:r>
                  <w:rPr>
                    <w:rFonts w:ascii="Cambria Math" w:hAnsi="Cambria Math"/>
                  </w:rPr>
                  <m:t>2</m:t>
                </m:r>
              </m:sup>
            </m:sSubSup>
            <w:bookmarkEnd w:id="109"/>
            <w:bookmarkEnd w:id="110"/>
            <m:r>
              <m:rPr>
                <m:sty m:val="p"/>
              </m:rPr>
              <w:rPr>
                <w:rFonts w:ascii="Cambria Math" w:hAnsi="Cambria Math"/>
              </w:rPr>
              <m:t xml:space="preserve"> x </m:t>
            </m:r>
            <m:sSubSup>
              <m:sSubSupPr>
                <m:ctrlPr>
                  <w:rPr>
                    <w:rFonts w:ascii="Cambria Math" w:hAnsi="Cambria Math"/>
                    <w:i/>
                  </w:rPr>
                </m:ctrlPr>
              </m:sSubSupPr>
              <m:e>
                <m:r>
                  <m:rPr>
                    <m:sty m:val="p"/>
                  </m:rPr>
                  <w:rPr>
                    <w:rFonts w:ascii="Cambria Math" w:hAnsi="Cambria Math"/>
                  </w:rPr>
                  <w:sym w:font="Symbol" w:char="F068"/>
                </m:r>
              </m:e>
              <m:sub>
                <m:r>
                  <w:rPr>
                    <w:rFonts w:ascii="Cambria Math" w:hAnsi="Cambria Math"/>
                  </w:rPr>
                  <m:t>br</m:t>
                </m:r>
              </m:sub>
              <m:sup>
                <m:r>
                  <w:rPr>
                    <w:rFonts w:ascii="Cambria Math" w:hAnsi="Cambria Math"/>
                  </w:rPr>
                  <m:t>2</m:t>
                </m:r>
              </m:sup>
            </m:sSubSup>
            <m:r>
              <m:rPr>
                <m:sty m:val="p"/>
              </m:rPr>
              <w:rPr>
                <w:rFonts w:ascii="Cambria Math" w:hAnsi="Cambria Math"/>
              </w:rPr>
              <m:t xml:space="preserve"> </m:t>
            </m:r>
          </m:den>
        </m:f>
      </m:oMath>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đc</m:t>
                </m:r>
              </m:sub>
            </m:sSub>
          </m:num>
          <m:den>
            <m:r>
              <m:rPr>
                <m:sty m:val="p"/>
              </m:rPr>
              <w:rPr>
                <w:rFonts w:ascii="Cambria Math" w:hAnsi="Cambria Math"/>
              </w:rPr>
              <m:t>0,9</m:t>
            </m:r>
            <m:sSup>
              <m:sSupPr>
                <m:ctrlPr>
                  <w:rPr>
                    <w:rFonts w:ascii="Cambria Math" w:hAnsi="Cambria Math"/>
                  </w:rPr>
                </m:ctrlPr>
              </m:sSupPr>
              <m:e>
                <m:r>
                  <w:rPr>
                    <w:rFonts w:ascii="Cambria Math" w:hAnsi="Cambria Math"/>
                  </w:rPr>
                  <m:t>9</m:t>
                </m:r>
              </m:e>
              <m:sup>
                <m:r>
                  <w:rPr>
                    <w:rFonts w:ascii="Cambria Math" w:hAnsi="Cambria Math"/>
                  </w:rPr>
                  <m:t>2</m:t>
                </m:r>
              </m:sup>
            </m:sSup>
            <m:r>
              <w:rPr>
                <w:rFonts w:ascii="Cambria Math" w:hAnsi="Cambria Math"/>
              </w:rPr>
              <m:t>×0,9</m:t>
            </m:r>
            <m:sSup>
              <m:sSupPr>
                <m:ctrlPr>
                  <w:rPr>
                    <w:rFonts w:ascii="Cambria Math" w:hAnsi="Cambria Math"/>
                    <w:i/>
                  </w:rPr>
                </m:ctrlPr>
              </m:sSupPr>
              <m:e>
                <m:r>
                  <w:rPr>
                    <w:rFonts w:ascii="Cambria Math" w:hAnsi="Cambria Math"/>
                  </w:rPr>
                  <m:t>8</m:t>
                </m:r>
              </m:e>
              <m:sup>
                <m:r>
                  <w:rPr>
                    <w:rFonts w:ascii="Cambria Math" w:hAnsi="Cambria Math"/>
                  </w:rPr>
                  <m:t>2</m:t>
                </m:r>
              </m:sup>
            </m:sSup>
          </m:den>
        </m:f>
      </m:oMath>
      <w:r>
        <w:t xml:space="preserve"> = </w:t>
      </w:r>
      <m:oMath>
        <m:f>
          <m:fPr>
            <m:ctrlPr>
              <w:rPr>
                <w:rFonts w:ascii="Cambria Math" w:hAnsi="Cambria Math"/>
                <w:i/>
              </w:rPr>
            </m:ctrlPr>
          </m:fPr>
          <m:num>
            <m:r>
              <w:rPr>
                <w:rFonts w:ascii="Cambria Math" w:hAnsi="Cambria Math"/>
              </w:rPr>
              <m:t>66,03</m:t>
            </m:r>
          </m:num>
          <m:den>
            <m:r>
              <w:rPr>
                <w:rFonts w:ascii="Cambria Math" w:hAnsi="Cambria Math"/>
              </w:rPr>
              <m:t>0,94</m:t>
            </m:r>
          </m:den>
        </m:f>
      </m:oMath>
      <w:r>
        <w:t xml:space="preserve"> = 70,24 (W)</w:t>
      </w:r>
    </w:p>
    <w:p w:rsidR="0024491A" w:rsidRDefault="0024491A" w:rsidP="00441CA1">
      <w:pPr>
        <w:spacing w:line="360" w:lineRule="auto"/>
        <w:ind w:left="1080"/>
        <w:rPr>
          <w:szCs w:val="24"/>
        </w:rPr>
      </w:pPr>
      <w:r w:rsidRPr="000539FB">
        <w:t>(</w:t>
      </w:r>
      <w:r w:rsidRPr="000539FB">
        <w:rPr>
          <w:szCs w:val="24"/>
        </w:rPr>
        <w:t>Với</w:t>
      </w:r>
      <w:r>
        <w:rPr>
          <w:szCs w:val="24"/>
        </w:rPr>
        <w:t>:</w:t>
      </w:r>
      <w:r w:rsidRPr="000539FB">
        <w:rPr>
          <w:szCs w:val="24"/>
        </w:rPr>
        <w:t xml:space="preserve"> </w:t>
      </w:r>
      <w:r w:rsidRPr="00F61EC1">
        <w:sym w:font="Symbol" w:char="F068"/>
      </w:r>
      <w:r w:rsidRPr="000539FB">
        <w:rPr>
          <w:szCs w:val="24"/>
          <w:vertAlign w:val="subscript"/>
        </w:rPr>
        <w:t>br</w:t>
      </w:r>
      <w:r w:rsidRPr="000539FB">
        <w:rPr>
          <w:szCs w:val="24"/>
        </w:rPr>
        <w:t xml:space="preserve"> = 0,98: </w:t>
      </w:r>
      <w:r w:rsidRPr="000539FB">
        <w:rPr>
          <w:szCs w:val="24"/>
        </w:rPr>
        <w:tab/>
        <w:t>Hiệu suất bộ truyền bánh răng trụ.</w:t>
      </w:r>
    </w:p>
    <w:p w:rsidR="0024491A" w:rsidRPr="000539FB" w:rsidRDefault="0024491A" w:rsidP="00441CA1">
      <w:pPr>
        <w:spacing w:line="360" w:lineRule="auto"/>
        <w:ind w:left="1701"/>
        <w:rPr>
          <w:szCs w:val="24"/>
        </w:rPr>
      </w:pPr>
      <w:r w:rsidRPr="00F61EC1">
        <w:sym w:font="Symbol" w:char="F068"/>
      </w:r>
      <w:r w:rsidRPr="000539FB">
        <w:rPr>
          <w:szCs w:val="24"/>
          <w:vertAlign w:val="subscript"/>
        </w:rPr>
        <w:t>x</w:t>
      </w:r>
      <w:r w:rsidRPr="000539FB">
        <w:rPr>
          <w:szCs w:val="24"/>
        </w:rPr>
        <w:t xml:space="preserve"> = 0,96: </w:t>
      </w:r>
      <w:r w:rsidRPr="000539FB">
        <w:rPr>
          <w:szCs w:val="24"/>
        </w:rPr>
        <w:tab/>
        <w:t>Hiệu suất bộ truyền xích.</w:t>
      </w:r>
    </w:p>
    <w:p w:rsidR="0024491A" w:rsidRPr="000539FB" w:rsidRDefault="0024491A" w:rsidP="00441CA1">
      <w:pPr>
        <w:pStyle w:val="ListParagraph"/>
        <w:spacing w:line="360" w:lineRule="auto"/>
        <w:ind w:left="1560"/>
        <w:rPr>
          <w:szCs w:val="24"/>
        </w:rPr>
      </w:pPr>
      <w:r w:rsidRPr="00F61EC1">
        <w:rPr>
          <w:szCs w:val="24"/>
        </w:rPr>
        <w:lastRenderedPageBreak/>
        <w:t xml:space="preserve">  </w:t>
      </w:r>
      <w:r w:rsidRPr="00F61EC1">
        <w:rPr>
          <w:szCs w:val="24"/>
        </w:rPr>
        <w:sym w:font="Symbol" w:char="F068"/>
      </w:r>
      <w:r w:rsidRPr="00F61EC1">
        <w:rPr>
          <w:szCs w:val="24"/>
          <w:vertAlign w:val="subscript"/>
        </w:rPr>
        <w:t>ol</w:t>
      </w:r>
      <w:r w:rsidRPr="00F61EC1">
        <w:rPr>
          <w:szCs w:val="24"/>
        </w:rPr>
        <w:t xml:space="preserve"> = 0,99: </w:t>
      </w:r>
      <w:r w:rsidRPr="00F61EC1">
        <w:rPr>
          <w:szCs w:val="24"/>
        </w:rPr>
        <w:tab/>
        <w:t>Hiệu suất 1 cặp ổ lăn.</w:t>
      </w:r>
      <w:r>
        <w:rPr>
          <w:szCs w:val="24"/>
        </w:rPr>
        <w:t>)</w:t>
      </w:r>
    </w:p>
    <w:p w:rsidR="0024491A" w:rsidRDefault="0024491A" w:rsidP="00441CA1">
      <w:pPr>
        <w:spacing w:line="360" w:lineRule="auto"/>
        <w:ind w:left="720"/>
      </w:pPr>
      <w:r w:rsidRPr="002C2F2C">
        <w:t>c.</w:t>
      </w:r>
      <w:r>
        <w:t xml:space="preserve">  </w:t>
      </w:r>
      <w:r w:rsidRPr="002C2F2C">
        <w:t>Lựa chọn bộ truyền xích:</w:t>
      </w:r>
    </w:p>
    <w:p w:rsidR="0024491A" w:rsidRDefault="0024491A" w:rsidP="00441CA1">
      <w:pPr>
        <w:pStyle w:val="ListParagraph"/>
        <w:numPr>
          <w:ilvl w:val="0"/>
          <w:numId w:val="49"/>
        </w:numPr>
        <w:spacing w:line="360" w:lineRule="auto"/>
        <w:ind w:left="1134"/>
        <w:jc w:val="left"/>
      </w:pPr>
      <w:r>
        <w:t>Các thông số đầu vào:</w:t>
      </w:r>
    </w:p>
    <w:p w:rsidR="0024491A" w:rsidRDefault="0024491A" w:rsidP="00441CA1">
      <w:pPr>
        <w:pStyle w:val="ListParagraph"/>
        <w:spacing w:line="360" w:lineRule="auto"/>
        <w:ind w:left="1418"/>
      </w:pPr>
      <w:r>
        <w:t>Công suất: P = 66,03 (W)</w:t>
      </w:r>
    </w:p>
    <w:p w:rsidR="0024491A" w:rsidRDefault="0024491A" w:rsidP="00441CA1">
      <w:pPr>
        <w:pStyle w:val="ListParagraph"/>
        <w:spacing w:line="360" w:lineRule="auto"/>
        <w:ind w:left="1418"/>
      </w:pPr>
      <w:r>
        <w:t>Số vòng quay: n = 12 (vg/ph)</w:t>
      </w:r>
    </w:p>
    <w:p w:rsidR="0024491A" w:rsidRDefault="0024491A" w:rsidP="00441CA1">
      <w:pPr>
        <w:pStyle w:val="ListParagraph"/>
        <w:spacing w:line="360" w:lineRule="auto"/>
        <w:ind w:left="1418"/>
      </w:pPr>
      <w:r>
        <w:t>Tỉ số truyền u = 3.</w:t>
      </w:r>
    </w:p>
    <w:p w:rsidR="0024491A" w:rsidRDefault="0024491A" w:rsidP="00441CA1">
      <w:pPr>
        <w:pStyle w:val="ListParagraph"/>
        <w:numPr>
          <w:ilvl w:val="0"/>
          <w:numId w:val="49"/>
        </w:numPr>
        <w:spacing w:line="360" w:lineRule="auto"/>
        <w:ind w:left="1134"/>
        <w:jc w:val="left"/>
      </w:pPr>
      <w:r>
        <w:t>Với các thông số đầu vào như vậy, dựa vào giáo trình tính toán thiết kế hệ dẫn động cơ khí, ta sẽ chọn được bộ truyền xích với các thông số sau:</w:t>
      </w:r>
    </w:p>
    <w:p w:rsidR="0024491A" w:rsidRDefault="0024491A" w:rsidP="00441CA1">
      <w:pPr>
        <w:pStyle w:val="ListParagraph"/>
        <w:spacing w:line="360" w:lineRule="auto"/>
        <w:ind w:left="1418"/>
      </w:pPr>
      <w:r>
        <w:t>Số răng đĩa nhỏ: Z</w:t>
      </w:r>
      <w:r>
        <w:rPr>
          <w:vertAlign w:val="subscript"/>
        </w:rPr>
        <w:t>1</w:t>
      </w:r>
      <w:r>
        <w:t xml:space="preserve"> = 25 răng.</w:t>
      </w:r>
    </w:p>
    <w:p w:rsidR="0024491A" w:rsidRDefault="0024491A" w:rsidP="00441CA1">
      <w:pPr>
        <w:pStyle w:val="ListParagraph"/>
        <w:spacing w:line="360" w:lineRule="auto"/>
        <w:ind w:left="1418"/>
      </w:pPr>
      <w:r>
        <w:t>Số răng đĩa lớn: Z</w:t>
      </w:r>
      <w:r>
        <w:rPr>
          <w:vertAlign w:val="subscript"/>
        </w:rPr>
        <w:t>2</w:t>
      </w:r>
      <w:r>
        <w:t xml:space="preserve"> = 75 răng.</w:t>
      </w:r>
    </w:p>
    <w:p w:rsidR="0024491A" w:rsidRDefault="0024491A" w:rsidP="00441CA1">
      <w:pPr>
        <w:pStyle w:val="ListParagraph"/>
        <w:spacing w:line="360" w:lineRule="auto"/>
        <w:ind w:left="1418"/>
      </w:pPr>
      <w:bookmarkStart w:id="111" w:name="OLE_LINK17"/>
      <w:bookmarkStart w:id="112" w:name="OLE_LINK18"/>
      <w:r>
        <w:t>Đường kính đĩa xích nhỏ: d</w:t>
      </w:r>
      <w:r>
        <w:rPr>
          <w:vertAlign w:val="subscript"/>
        </w:rPr>
        <w:t>1</w:t>
      </w:r>
      <w:r>
        <w:t xml:space="preserve"> = 151,99 (mm).</w:t>
      </w:r>
      <w:bookmarkEnd w:id="111"/>
      <w:bookmarkEnd w:id="112"/>
    </w:p>
    <w:p w:rsidR="0024491A" w:rsidRPr="00A91EE2" w:rsidRDefault="0024491A" w:rsidP="00441CA1">
      <w:pPr>
        <w:pStyle w:val="ListParagraph"/>
        <w:spacing w:line="360" w:lineRule="auto"/>
        <w:ind w:left="1418"/>
      </w:pPr>
      <w:r>
        <w:t>Đường kính đĩa xích lớn: d</w:t>
      </w:r>
      <w:r>
        <w:rPr>
          <w:vertAlign w:val="subscript"/>
        </w:rPr>
        <w:t>2</w:t>
      </w:r>
      <w:r>
        <w:t xml:space="preserve"> = 454,92 (mm).</w:t>
      </w:r>
    </w:p>
    <w:p w:rsidR="0024491A" w:rsidRDefault="0024491A" w:rsidP="00441CA1">
      <w:pPr>
        <w:pStyle w:val="ListParagraph"/>
        <w:spacing w:line="360" w:lineRule="auto"/>
        <w:ind w:left="1418"/>
      </w:pPr>
      <w:r>
        <w:t>Khoảng cách trục: a</w:t>
      </w:r>
      <w:r>
        <w:rPr>
          <w:vertAlign w:val="subscript"/>
        </w:rPr>
        <w:t>w</w:t>
      </w:r>
      <w:r>
        <w:t xml:space="preserve"> = 764 (mm).</w:t>
      </w:r>
    </w:p>
    <w:p w:rsidR="0024491A" w:rsidRDefault="0024491A" w:rsidP="00441CA1">
      <w:pPr>
        <w:pStyle w:val="ListParagraph"/>
        <w:spacing w:line="360" w:lineRule="auto"/>
        <w:ind w:left="1418"/>
      </w:pPr>
      <w:r>
        <w:t xml:space="preserve">Bước xích: </w:t>
      </w:r>
      <w:r w:rsidRPr="00F61EC1">
        <w:rPr>
          <w:szCs w:val="24"/>
        </w:rPr>
        <w:t>p</w:t>
      </w:r>
      <w:r w:rsidRPr="00F61EC1">
        <w:rPr>
          <w:szCs w:val="24"/>
          <w:vertAlign w:val="subscript"/>
        </w:rPr>
        <w:t>c</w:t>
      </w:r>
      <w:r w:rsidRPr="00F61EC1">
        <w:rPr>
          <w:szCs w:val="24"/>
        </w:rPr>
        <w:t xml:space="preserve"> = </w:t>
      </w:r>
      <w:r>
        <w:rPr>
          <w:szCs w:val="24"/>
        </w:rPr>
        <w:t xml:space="preserve">19,05 </w:t>
      </w:r>
      <w:r w:rsidRPr="00F61EC1">
        <w:rPr>
          <w:szCs w:val="24"/>
        </w:rPr>
        <w:t>mm</w:t>
      </w:r>
      <w:r>
        <w:rPr>
          <w:szCs w:val="24"/>
        </w:rPr>
        <w:t>.</w:t>
      </w:r>
    </w:p>
    <w:p w:rsidR="0024491A" w:rsidRDefault="0024491A" w:rsidP="00441CA1">
      <w:pPr>
        <w:pStyle w:val="ListParagraph"/>
        <w:spacing w:line="360" w:lineRule="auto"/>
        <w:ind w:left="1418"/>
      </w:pPr>
      <w:r>
        <w:t>Lực tác dụng lên trục: F</w:t>
      </w:r>
      <w:r>
        <w:rPr>
          <w:vertAlign w:val="subscript"/>
        </w:rPr>
        <w:t>r</w:t>
      </w:r>
      <w:r>
        <w:t xml:space="preserve"> =  693,32(N)</w:t>
      </w:r>
    </w:p>
    <w:p w:rsidR="0024491A" w:rsidRDefault="0024491A" w:rsidP="00441CA1">
      <w:pPr>
        <w:pStyle w:val="ListParagraph"/>
        <w:numPr>
          <w:ilvl w:val="0"/>
          <w:numId w:val="54"/>
        </w:numPr>
        <w:spacing w:line="360" w:lineRule="auto"/>
        <w:ind w:left="1134"/>
        <w:jc w:val="left"/>
      </w:pPr>
      <w:r>
        <w:t>Con lăn đỡ:</w:t>
      </w:r>
    </w:p>
    <w:p w:rsidR="0024491A" w:rsidRDefault="0024491A" w:rsidP="00441CA1">
      <w:pPr>
        <w:pStyle w:val="ListParagraph"/>
        <w:numPr>
          <w:ilvl w:val="0"/>
          <w:numId w:val="57"/>
        </w:numPr>
        <w:spacing w:line="360" w:lineRule="auto"/>
        <w:ind w:left="1134"/>
        <w:jc w:val="left"/>
      </w:pPr>
      <w:r>
        <w:t>Tính toán lực tác dụng lên các ổ:</w:t>
      </w:r>
    </w:p>
    <w:p w:rsidR="0024491A" w:rsidRDefault="0024491A" w:rsidP="005F7355">
      <w:pPr>
        <w:pStyle w:val="ListParagraph"/>
        <w:numPr>
          <w:ilvl w:val="0"/>
          <w:numId w:val="64"/>
        </w:numPr>
        <w:spacing w:line="360" w:lineRule="auto"/>
        <w:ind w:left="1701"/>
        <w:jc w:val="left"/>
      </w:pPr>
      <w:r>
        <w:t>Lựa chọn sơ bộ đường kính trục</w:t>
      </w:r>
    </w:p>
    <w:p w:rsidR="0024491A" w:rsidRDefault="0024491A" w:rsidP="00441CA1">
      <w:pPr>
        <w:pStyle w:val="ListParagraph"/>
        <w:spacing w:line="360" w:lineRule="auto"/>
        <w:ind w:left="1701"/>
      </w:pPr>
      <w:r>
        <w:t>Chọn sơ bộ đường kính trục là d = 20 mm.</w:t>
      </w:r>
    </w:p>
    <w:p w:rsidR="0024491A" w:rsidRDefault="0024491A" w:rsidP="00441CA1">
      <w:pPr>
        <w:pStyle w:val="ListParagraph"/>
        <w:numPr>
          <w:ilvl w:val="0"/>
          <w:numId w:val="56"/>
        </w:numPr>
        <w:spacing w:line="360" w:lineRule="auto"/>
        <w:ind w:left="1701"/>
        <w:jc w:val="left"/>
      </w:pPr>
      <w:r>
        <w:t>Bề rộng ổ lăn b</w:t>
      </w:r>
      <w:r>
        <w:rPr>
          <w:vertAlign w:val="subscript"/>
        </w:rPr>
        <w:t>o</w:t>
      </w:r>
      <w:r>
        <w:t xml:space="preserve"> = 15 mm. [Trịnh Chất]</w:t>
      </w:r>
    </w:p>
    <w:p w:rsidR="0024491A" w:rsidRDefault="0024491A" w:rsidP="005F7355">
      <w:pPr>
        <w:pStyle w:val="ListParagraph"/>
        <w:numPr>
          <w:ilvl w:val="0"/>
          <w:numId w:val="64"/>
        </w:numPr>
        <w:spacing w:line="360" w:lineRule="auto"/>
        <w:ind w:left="1701"/>
        <w:jc w:val="left"/>
      </w:pPr>
      <w:r>
        <w:t>Tính toán sơ bộ chiều dài trục:</w:t>
      </w:r>
    </w:p>
    <w:p w:rsidR="0024491A" w:rsidRDefault="0024491A" w:rsidP="00441CA1">
      <w:pPr>
        <w:pStyle w:val="ListParagraph"/>
        <w:spacing w:line="360" w:lineRule="auto"/>
        <w:ind w:left="1701"/>
      </w:pPr>
      <w:r>
        <w:t>L</w:t>
      </w:r>
      <w:r>
        <w:rPr>
          <w:vertAlign w:val="subscript"/>
        </w:rPr>
        <w:t>trục</w:t>
      </w:r>
      <w:r>
        <w:t xml:space="preserve"> = K</w:t>
      </w:r>
      <w:r>
        <w:rPr>
          <w:vertAlign w:val="subscript"/>
        </w:rPr>
        <w:t>1</w:t>
      </w:r>
      <w:r>
        <w:t xml:space="preserve"> + K</w:t>
      </w:r>
      <w:r>
        <w:rPr>
          <w:vertAlign w:val="subscript"/>
        </w:rPr>
        <w:t>2</w:t>
      </w:r>
      <w:r>
        <w:t xml:space="preserve"> + K</w:t>
      </w:r>
      <w:r>
        <w:rPr>
          <w:vertAlign w:val="subscript"/>
        </w:rPr>
        <w:t>3</w:t>
      </w:r>
      <w:r>
        <w:t xml:space="preserve"> + h</w:t>
      </w:r>
      <w:r>
        <w:rPr>
          <w:vertAlign w:val="subscript"/>
        </w:rPr>
        <w:t>n</w:t>
      </w:r>
      <w:r>
        <w:t xml:space="preserve"> + b</w:t>
      </w:r>
      <w:r>
        <w:rPr>
          <w:vertAlign w:val="subscript"/>
        </w:rPr>
        <w:t>o</w:t>
      </w:r>
      <w:r>
        <w:t xml:space="preserve"> + l</w:t>
      </w:r>
      <w:r>
        <w:rPr>
          <w:vertAlign w:val="subscript"/>
        </w:rPr>
        <w:t>m</w:t>
      </w:r>
    </w:p>
    <w:p w:rsidR="0024491A" w:rsidRPr="0033273E" w:rsidRDefault="0024491A" w:rsidP="00441CA1">
      <w:pPr>
        <w:pStyle w:val="ListParagraph"/>
        <w:spacing w:line="360" w:lineRule="auto"/>
        <w:ind w:left="1701"/>
      </w:pPr>
      <w:r>
        <w:t>= 147 + 5 + 20 + 15 + 15 + 30</w:t>
      </w:r>
    </w:p>
    <w:p w:rsidR="0024491A" w:rsidRDefault="0024491A" w:rsidP="00441CA1">
      <w:pPr>
        <w:pStyle w:val="ListParagraph"/>
        <w:spacing w:line="360" w:lineRule="auto"/>
        <w:ind w:left="1701"/>
      </w:pPr>
      <w:r>
        <w:t>= 232 mm.</w:t>
      </w:r>
    </w:p>
    <w:p w:rsidR="0024491A" w:rsidRDefault="0024491A" w:rsidP="00441CA1">
      <w:pPr>
        <w:pStyle w:val="ListParagraph"/>
        <w:spacing w:line="360" w:lineRule="auto"/>
        <w:ind w:left="426"/>
      </w:pPr>
      <w:r>
        <w:t>Trong đó:</w:t>
      </w:r>
    </w:p>
    <w:p w:rsidR="0024491A" w:rsidRDefault="0024491A" w:rsidP="00441CA1">
      <w:pPr>
        <w:pStyle w:val="ListParagraph"/>
        <w:spacing w:line="360" w:lineRule="auto"/>
        <w:ind w:left="851"/>
      </w:pPr>
      <w:r>
        <w:t xml:space="preserve">K1: Khoảng cách từ mặt mút của chi tiết quay đến thành trong của hộp. </w:t>
      </w:r>
    </w:p>
    <w:p w:rsidR="0024491A" w:rsidRDefault="0024491A" w:rsidP="00441CA1">
      <w:pPr>
        <w:pStyle w:val="ListParagraph"/>
        <w:spacing w:line="360" w:lineRule="auto"/>
        <w:ind w:left="851"/>
      </w:pPr>
      <w:r>
        <w:t>(K1 = 147 mm)</w:t>
      </w:r>
    </w:p>
    <w:p w:rsidR="0024491A" w:rsidRDefault="0024491A" w:rsidP="00441CA1">
      <w:pPr>
        <w:pStyle w:val="ListParagraph"/>
        <w:spacing w:line="360" w:lineRule="auto"/>
        <w:ind w:left="851"/>
      </w:pPr>
      <w:r>
        <w:t>K2: Khoảng cách từ mặt mút của ổ đến thành trong của hộp. (K2 = 5 – 15 mm)</w:t>
      </w:r>
    </w:p>
    <w:p w:rsidR="0024491A" w:rsidRDefault="0024491A" w:rsidP="00441CA1">
      <w:pPr>
        <w:pStyle w:val="ListParagraph"/>
        <w:spacing w:line="360" w:lineRule="auto"/>
        <w:ind w:left="851"/>
      </w:pPr>
      <w:r>
        <w:t>K3: Khoảng cách từ mặt mút của mayơ đến thành ngoài của hộp. (K3 = 15 mm)</w:t>
      </w:r>
    </w:p>
    <w:p w:rsidR="0024491A" w:rsidRDefault="0024491A" w:rsidP="00441CA1">
      <w:pPr>
        <w:pStyle w:val="ListParagraph"/>
        <w:spacing w:line="360" w:lineRule="auto"/>
        <w:ind w:left="851"/>
      </w:pPr>
      <w:r>
        <w:lastRenderedPageBreak/>
        <w:t>b</w:t>
      </w:r>
      <w:r>
        <w:rPr>
          <w:vertAlign w:val="subscript"/>
        </w:rPr>
        <w:t>o</w:t>
      </w:r>
      <w:r>
        <w:t>: Bề rộng ổ lăn. (b</w:t>
      </w:r>
      <w:r>
        <w:rPr>
          <w:vertAlign w:val="subscript"/>
        </w:rPr>
        <w:t>o</w:t>
      </w:r>
      <w:r>
        <w:t xml:space="preserve"> = 15 mm)</w:t>
      </w:r>
    </w:p>
    <w:p w:rsidR="0024491A" w:rsidRPr="00ED5625" w:rsidRDefault="0024491A" w:rsidP="00441CA1">
      <w:pPr>
        <w:pStyle w:val="ListParagraph"/>
        <w:spacing w:line="360" w:lineRule="auto"/>
        <w:ind w:left="851"/>
      </w:pPr>
      <w:r>
        <w:t>l</w:t>
      </w:r>
      <w:r>
        <w:rPr>
          <w:vertAlign w:val="subscript"/>
        </w:rPr>
        <w:t>m</w:t>
      </w:r>
      <w:r>
        <w:t>: Chiều dài mayơ đĩa xích. (l</w:t>
      </w:r>
      <w:r>
        <w:rPr>
          <w:vertAlign w:val="subscript"/>
        </w:rPr>
        <w:t>m</w:t>
      </w:r>
      <w:r>
        <w:t xml:space="preserve"> = 1,5d = 1,5 x 20 = 30 mm).</w:t>
      </w:r>
    </w:p>
    <w:p w:rsidR="0024491A" w:rsidRPr="00ED5625" w:rsidRDefault="0024491A" w:rsidP="00441CA1">
      <w:pPr>
        <w:pStyle w:val="ListParagraph"/>
        <w:spacing w:line="360" w:lineRule="auto"/>
        <w:ind w:left="1134"/>
      </w:pPr>
    </w:p>
    <w:p w:rsidR="0024491A" w:rsidRDefault="0024491A" w:rsidP="00441CA1">
      <w:pPr>
        <w:pStyle w:val="ListParagraph"/>
        <w:spacing w:line="360" w:lineRule="auto"/>
        <w:ind w:left="0"/>
        <w:jc w:val="center"/>
      </w:pPr>
      <w:r>
        <w:rPr>
          <w:noProof/>
          <w:lang w:val="en-US"/>
        </w:rPr>
        <w:drawing>
          <wp:inline distT="0" distB="0" distL="0" distR="0" wp14:anchorId="51E09FF4" wp14:editId="31653EF0">
            <wp:extent cx="5943600" cy="32956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295650"/>
                    </a:xfrm>
                    <a:prstGeom prst="rect">
                      <a:avLst/>
                    </a:prstGeom>
                  </pic:spPr>
                </pic:pic>
              </a:graphicData>
            </a:graphic>
          </wp:inline>
        </w:drawing>
      </w:r>
    </w:p>
    <w:p w:rsidR="0024491A" w:rsidRDefault="0024491A" w:rsidP="005F7355">
      <w:pPr>
        <w:pStyle w:val="ListParagraph"/>
        <w:numPr>
          <w:ilvl w:val="0"/>
          <w:numId w:val="64"/>
        </w:numPr>
        <w:spacing w:line="360" w:lineRule="auto"/>
        <w:ind w:left="851"/>
        <w:jc w:val="left"/>
      </w:pPr>
      <w:r>
        <w:t>Ta đưa cả hệ thống trục và tang trống về mô hình dầm để tính:</w:t>
      </w:r>
    </w:p>
    <w:p w:rsidR="0024491A" w:rsidRDefault="0024491A" w:rsidP="00441CA1">
      <w:pPr>
        <w:pStyle w:val="ListParagraph"/>
        <w:spacing w:line="360" w:lineRule="auto"/>
        <w:ind w:left="0"/>
        <w:jc w:val="center"/>
      </w:pPr>
      <w:r>
        <w:rPr>
          <w:noProof/>
          <w:lang w:val="en-US"/>
        </w:rPr>
        <w:drawing>
          <wp:inline distT="0" distB="0" distL="0" distR="0" wp14:anchorId="142C5B3A" wp14:editId="04B471FA">
            <wp:extent cx="5943600" cy="19875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1987550"/>
                    </a:xfrm>
                    <a:prstGeom prst="rect">
                      <a:avLst/>
                    </a:prstGeom>
                  </pic:spPr>
                </pic:pic>
              </a:graphicData>
            </a:graphic>
          </wp:inline>
        </w:drawing>
      </w:r>
    </w:p>
    <w:p w:rsidR="0024491A" w:rsidRPr="00B46256" w:rsidRDefault="0024491A" w:rsidP="00441CA1">
      <w:pPr>
        <w:pStyle w:val="ListParagraph"/>
        <w:spacing w:line="360" w:lineRule="auto"/>
        <w:ind w:left="567"/>
      </w:pPr>
      <w:r>
        <w:t>Giải phóng các liên kết và thay vào đó các phản lực liên kết:</w:t>
      </w:r>
    </w:p>
    <w:p w:rsidR="0024491A" w:rsidRDefault="0024491A" w:rsidP="00441CA1">
      <w:pPr>
        <w:spacing w:line="360" w:lineRule="auto"/>
        <w:jc w:val="center"/>
      </w:pPr>
      <w:r>
        <w:rPr>
          <w:noProof/>
          <w:lang w:val="en-US"/>
        </w:rPr>
        <w:lastRenderedPageBreak/>
        <w:drawing>
          <wp:inline distT="0" distB="0" distL="0" distR="0" wp14:anchorId="19853640" wp14:editId="267EF218">
            <wp:extent cx="5943600" cy="202311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023110"/>
                    </a:xfrm>
                    <a:prstGeom prst="rect">
                      <a:avLst/>
                    </a:prstGeom>
                  </pic:spPr>
                </pic:pic>
              </a:graphicData>
            </a:graphic>
          </wp:inline>
        </w:drawing>
      </w:r>
    </w:p>
    <w:p w:rsidR="0024491A" w:rsidRDefault="0024491A" w:rsidP="00441CA1">
      <w:pPr>
        <w:spacing w:line="360" w:lineRule="auto"/>
        <w:ind w:left="284"/>
      </w:pPr>
      <w:r>
        <w:t>Ta có:</w:t>
      </w:r>
    </w:p>
    <w:p w:rsidR="0024491A" w:rsidRPr="002D7823" w:rsidRDefault="0024491A" w:rsidP="00441CA1">
      <w:pPr>
        <w:spacing w:line="360" w:lineRule="auto"/>
        <w:ind w:left="284"/>
      </w:pPr>
      <w:r>
        <w:t>Trọng lượng tác dụng lên trống: P = P</w:t>
      </w:r>
      <w:r>
        <w:rPr>
          <w:vertAlign w:val="subscript"/>
        </w:rPr>
        <w:t>n</w:t>
      </w:r>
      <w:r>
        <w:t xml:space="preserve"> + P</w:t>
      </w:r>
      <w:r>
        <w:rPr>
          <w:vertAlign w:val="subscript"/>
        </w:rPr>
        <w:t>tr</w:t>
      </w:r>
      <w:r>
        <w:t xml:space="preserve"> + P</w:t>
      </w:r>
      <w:r>
        <w:rPr>
          <w:vertAlign w:val="subscript"/>
        </w:rPr>
        <w:t>p</w:t>
      </w:r>
      <w:r>
        <w:t xml:space="preserve"> = 55 x 9,8 + 30,1 x 9,8 + 64,8 = 898,78 N</w:t>
      </w:r>
    </w:p>
    <w:p w:rsidR="0024491A" w:rsidRPr="00381C66" w:rsidRDefault="0024491A" w:rsidP="00441CA1">
      <w:pPr>
        <w:spacing w:line="360" w:lineRule="auto"/>
        <w:ind w:left="993"/>
      </w:pPr>
      <w:r>
        <w:t xml:space="preserve"> </w:t>
      </w:r>
      <m:oMath>
        <m:nary>
          <m:naryPr>
            <m:chr m:val="∑"/>
            <m:limLoc m:val="undOvr"/>
            <m:subHide m:val="1"/>
            <m:supHide m:val="1"/>
            <m:ctrlPr>
              <w:rPr>
                <w:rFonts w:ascii="Cambria Math" w:hAnsi="Cambria Math"/>
                <w:i/>
              </w:rPr>
            </m:ctrlPr>
          </m:naryPr>
          <m:sub/>
          <m:sup/>
          <m:e>
            <m:r>
              <w:rPr>
                <w:rFonts w:ascii="Cambria Math" w:hAnsi="Cambria Math"/>
              </w:rPr>
              <m:t>M/A</m:t>
            </m:r>
          </m:e>
        </m:nary>
      </m:oMath>
      <w:r>
        <w:t xml:space="preserve"> = 0 =&gt; P x </w:t>
      </w:r>
      <m:oMath>
        <m:f>
          <m:fPr>
            <m:ctrlPr>
              <w:rPr>
                <w:rFonts w:ascii="Cambria Math" w:hAnsi="Cambria Math"/>
                <w:i/>
              </w:rPr>
            </m:ctrlPr>
          </m:fPr>
          <m:num>
            <m:r>
              <w:rPr>
                <w:rFonts w:ascii="Cambria Math" w:hAnsi="Cambria Math"/>
              </w:rPr>
              <m:t>1000</m:t>
            </m:r>
          </m:num>
          <m:den>
            <m:r>
              <w:rPr>
                <w:rFonts w:ascii="Cambria Math" w:hAnsi="Cambria Math"/>
              </w:rPr>
              <m:t>2</m:t>
            </m:r>
          </m:den>
        </m:f>
      </m:oMath>
      <w:r>
        <w:t xml:space="preserve"> – V</w:t>
      </w:r>
      <w:r>
        <w:rPr>
          <w:vertAlign w:val="subscript"/>
        </w:rPr>
        <w:t>C</w:t>
      </w:r>
      <w:r>
        <w:t xml:space="preserve"> x 1159,5 + F</w:t>
      </w:r>
      <w:r>
        <w:rPr>
          <w:vertAlign w:val="subscript"/>
        </w:rPr>
        <w:t>r</w:t>
      </w:r>
      <w:r>
        <w:t xml:space="preserve"> x 1217 = 0. =&gt; V</w:t>
      </w:r>
      <w:r>
        <w:rPr>
          <w:vertAlign w:val="subscript"/>
        </w:rPr>
        <w:t>C</w:t>
      </w:r>
      <w:r>
        <w:t xml:space="preserve"> = 1115,27 N</w:t>
      </w:r>
    </w:p>
    <w:p w:rsidR="0024491A" w:rsidRDefault="00587031" w:rsidP="00441CA1">
      <w:pPr>
        <w:pStyle w:val="ListParagraph"/>
        <w:spacing w:line="360" w:lineRule="auto"/>
        <w:ind w:left="1134"/>
      </w:pPr>
      <m:oMath>
        <m:nary>
          <m:naryPr>
            <m:chr m:val="∑"/>
            <m:limLoc m:val="undOvr"/>
            <m:subHide m:val="1"/>
            <m:supHide m:val="1"/>
            <m:ctrlPr>
              <w:rPr>
                <w:rFonts w:ascii="Cambria Math" w:hAnsi="Cambria Math"/>
                <w:i/>
              </w:rPr>
            </m:ctrlPr>
          </m:naryPr>
          <m:sub/>
          <m:sup/>
          <m:e>
            <m:r>
              <w:rPr>
                <w:rFonts w:ascii="Cambria Math" w:hAnsi="Cambria Math"/>
              </w:rPr>
              <m:t>M/C</m:t>
            </m:r>
          </m:e>
        </m:nary>
      </m:oMath>
      <w:r w:rsidR="0024491A">
        <w:t xml:space="preserve"> = 0 =&gt; P x 659,5 – V</w:t>
      </w:r>
      <w:r w:rsidR="0024491A">
        <w:rPr>
          <w:vertAlign w:val="subscript"/>
        </w:rPr>
        <w:t>A</w:t>
      </w:r>
      <w:r w:rsidR="0024491A">
        <w:t xml:space="preserve"> x 1159,5 - F</w:t>
      </w:r>
      <w:r w:rsidR="0024491A">
        <w:rPr>
          <w:vertAlign w:val="subscript"/>
        </w:rPr>
        <w:t>r</w:t>
      </w:r>
      <w:r w:rsidR="0024491A">
        <w:t xml:space="preserve"> x 57,5 = 0. =&gt; V</w:t>
      </w:r>
      <w:r w:rsidR="0024491A">
        <w:rPr>
          <w:vertAlign w:val="subscript"/>
        </w:rPr>
        <w:t>A</w:t>
      </w:r>
      <w:r w:rsidR="0024491A">
        <w:t xml:space="preserve"> = 476,83 N</w:t>
      </w:r>
    </w:p>
    <w:p w:rsidR="0024491A" w:rsidRDefault="0024491A" w:rsidP="00441CA1">
      <w:pPr>
        <w:pStyle w:val="ListParagraph"/>
        <w:numPr>
          <w:ilvl w:val="0"/>
          <w:numId w:val="57"/>
        </w:numPr>
        <w:spacing w:line="360" w:lineRule="auto"/>
        <w:ind w:left="993"/>
        <w:jc w:val="left"/>
      </w:pPr>
      <w:r>
        <w:t>Lựa chọn ổ lăn cho 2 con lăn đỡ:</w:t>
      </w:r>
    </w:p>
    <w:p w:rsidR="0024491A" w:rsidRDefault="0024491A" w:rsidP="00441CA1">
      <w:pPr>
        <w:pStyle w:val="ListParagraph"/>
        <w:spacing w:line="360" w:lineRule="auto"/>
        <w:rPr>
          <w:szCs w:val="24"/>
        </w:rPr>
      </w:pPr>
      <w:bookmarkStart w:id="113" w:name="OLE_LINK19"/>
      <w:r w:rsidRPr="00474DB0">
        <w:rPr>
          <w:szCs w:val="24"/>
        </w:rPr>
        <w:t xml:space="preserve">Sử dụng </w:t>
      </w:r>
      <w:r>
        <w:rPr>
          <w:szCs w:val="24"/>
        </w:rPr>
        <w:t xml:space="preserve">2 </w:t>
      </w:r>
      <w:r w:rsidRPr="00474DB0">
        <w:rPr>
          <w:szCs w:val="24"/>
        </w:rPr>
        <w:t xml:space="preserve">con lăn bằng Teflon </w:t>
      </w:r>
      <w:r>
        <w:rPr>
          <w:szCs w:val="24"/>
        </w:rPr>
        <w:t xml:space="preserve">mỗi con lăn </w:t>
      </w:r>
      <w:r w:rsidRPr="00474DB0">
        <w:rPr>
          <w:szCs w:val="24"/>
        </w:rPr>
        <w:t xml:space="preserve">có </w:t>
      </w:r>
      <w:r>
        <w:rPr>
          <w:szCs w:val="24"/>
        </w:rPr>
        <w:t xml:space="preserve">2 </w:t>
      </w:r>
      <w:r w:rsidRPr="00474DB0">
        <w:rPr>
          <w:szCs w:val="24"/>
        </w:rPr>
        <w:t xml:space="preserve">ổ </w:t>
      </w:r>
      <w:r>
        <w:rPr>
          <w:szCs w:val="24"/>
        </w:rPr>
        <w:t>trượt trơn nhựa iglidur</w:t>
      </w:r>
      <w:r w:rsidRPr="00474DB0">
        <w:rPr>
          <w:szCs w:val="24"/>
        </w:rPr>
        <w:t xml:space="preserve"> với kết cấu như hình vẽ:</w:t>
      </w:r>
    </w:p>
    <w:p w:rsidR="0024491A" w:rsidRDefault="0024491A" w:rsidP="00441CA1">
      <w:pPr>
        <w:pStyle w:val="ListParagraph"/>
        <w:spacing w:line="360" w:lineRule="auto"/>
        <w:ind w:left="0"/>
        <w:jc w:val="center"/>
        <w:rPr>
          <w:szCs w:val="24"/>
        </w:rPr>
      </w:pPr>
      <w:r>
        <w:rPr>
          <w:noProof/>
          <w:lang w:val="en-US"/>
        </w:rPr>
        <w:lastRenderedPageBreak/>
        <w:drawing>
          <wp:inline distT="0" distB="0" distL="0" distR="0" wp14:anchorId="6F1A4913" wp14:editId="5E724D3F">
            <wp:extent cx="5943600" cy="38100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3810000"/>
                    </a:xfrm>
                    <a:prstGeom prst="rect">
                      <a:avLst/>
                    </a:prstGeom>
                  </pic:spPr>
                </pic:pic>
              </a:graphicData>
            </a:graphic>
          </wp:inline>
        </w:drawing>
      </w:r>
    </w:p>
    <w:p w:rsidR="0024491A" w:rsidRDefault="0024491A" w:rsidP="00441CA1">
      <w:pPr>
        <w:spacing w:line="360" w:lineRule="auto"/>
        <w:ind w:left="709"/>
        <w:rPr>
          <w:szCs w:val="24"/>
        </w:rPr>
      </w:pPr>
      <w:r>
        <w:rPr>
          <w:szCs w:val="24"/>
        </w:rPr>
        <w:t xml:space="preserve">Sử dụng 2 ổ trượt trơn nhựa vật liệu J, mã sản phẩm </w:t>
      </w:r>
      <w:r w:rsidRPr="001E29C9">
        <w:rPr>
          <w:szCs w:val="24"/>
        </w:rPr>
        <w:t>JFM-1214-17</w:t>
      </w:r>
      <w:r>
        <w:rPr>
          <w:szCs w:val="24"/>
        </w:rPr>
        <w:t>.</w:t>
      </w:r>
    </w:p>
    <w:p w:rsidR="0024491A" w:rsidRDefault="0024491A" w:rsidP="00441CA1">
      <w:pPr>
        <w:spacing w:line="360" w:lineRule="auto"/>
        <w:ind w:left="709"/>
        <w:rPr>
          <w:szCs w:val="24"/>
        </w:rPr>
      </w:pPr>
      <w:r>
        <w:rPr>
          <w:szCs w:val="24"/>
        </w:rPr>
        <w:t>Sử dụng phần mềm tính toán của công ty Igus:</w:t>
      </w:r>
    </w:p>
    <w:p w:rsidR="0024491A" w:rsidRDefault="0024491A" w:rsidP="00441CA1">
      <w:pPr>
        <w:spacing w:line="360" w:lineRule="auto"/>
      </w:pPr>
      <w:r>
        <w:rPr>
          <w:szCs w:val="24"/>
        </w:rPr>
        <w:t xml:space="preserve">Truy cập vào trang web </w:t>
      </w:r>
      <w:hyperlink r:id="rId118" w:history="1">
        <w:r w:rsidRPr="00B17F9E">
          <w:rPr>
            <w:rStyle w:val="Hyperlink"/>
            <w:szCs w:val="24"/>
          </w:rPr>
          <w:t>https://www.igus.vn/iglidurConf/Iglidur/Step1</w:t>
        </w:r>
      </w:hyperlink>
      <w:r>
        <w:rPr>
          <w:szCs w:val="24"/>
        </w:rPr>
        <w:t xml:space="preserve"> của công ty Igus.</w:t>
      </w:r>
    </w:p>
    <w:p w:rsidR="0024491A" w:rsidRDefault="0024491A" w:rsidP="00441CA1">
      <w:pPr>
        <w:spacing w:line="360" w:lineRule="auto"/>
        <w:rPr>
          <w:szCs w:val="24"/>
        </w:rPr>
      </w:pPr>
    </w:p>
    <w:p w:rsidR="0024491A" w:rsidRDefault="0024491A" w:rsidP="00441CA1">
      <w:pPr>
        <w:spacing w:line="360" w:lineRule="auto"/>
        <w:rPr>
          <w:szCs w:val="24"/>
        </w:rPr>
      </w:pPr>
    </w:p>
    <w:p w:rsidR="0024491A" w:rsidRDefault="0024491A" w:rsidP="00441CA1">
      <w:pPr>
        <w:spacing w:line="360" w:lineRule="auto"/>
        <w:rPr>
          <w:szCs w:val="24"/>
        </w:rPr>
      </w:pPr>
    </w:p>
    <w:p w:rsidR="0024491A" w:rsidRDefault="0024491A" w:rsidP="00441CA1">
      <w:pPr>
        <w:spacing w:line="360" w:lineRule="auto"/>
        <w:rPr>
          <w:szCs w:val="24"/>
        </w:rPr>
      </w:pPr>
    </w:p>
    <w:p w:rsidR="0024491A" w:rsidRDefault="0024491A" w:rsidP="00441CA1">
      <w:pPr>
        <w:spacing w:line="360" w:lineRule="auto"/>
        <w:rPr>
          <w:szCs w:val="24"/>
        </w:rPr>
      </w:pPr>
    </w:p>
    <w:p w:rsidR="0024491A" w:rsidRDefault="0024491A" w:rsidP="00441CA1">
      <w:pPr>
        <w:spacing w:line="360" w:lineRule="auto"/>
        <w:rPr>
          <w:szCs w:val="24"/>
        </w:rPr>
      </w:pPr>
      <w:r>
        <w:rPr>
          <w:szCs w:val="24"/>
        </w:rPr>
        <w:t>Bước 1: Lựa chọn thiết kế và tải trọng.</w:t>
      </w:r>
    </w:p>
    <w:p w:rsidR="0024491A" w:rsidRDefault="0024491A" w:rsidP="00441CA1">
      <w:pPr>
        <w:spacing w:line="360" w:lineRule="auto"/>
        <w:jc w:val="center"/>
        <w:rPr>
          <w:szCs w:val="24"/>
        </w:rPr>
      </w:pPr>
      <w:r>
        <w:rPr>
          <w:noProof/>
          <w:szCs w:val="24"/>
          <w:lang w:val="en-US"/>
        </w:rPr>
        <w:lastRenderedPageBreak/>
        <w:drawing>
          <wp:inline distT="0" distB="0" distL="0" distR="0" wp14:anchorId="620A40BA" wp14:editId="3E620D6A">
            <wp:extent cx="5943600" cy="3236595"/>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236595"/>
                    </a:xfrm>
                    <a:prstGeom prst="rect">
                      <a:avLst/>
                    </a:prstGeom>
                  </pic:spPr>
                </pic:pic>
              </a:graphicData>
            </a:graphic>
          </wp:inline>
        </w:drawing>
      </w:r>
    </w:p>
    <w:p w:rsidR="0024491A" w:rsidRDefault="0024491A" w:rsidP="00441CA1">
      <w:pPr>
        <w:spacing w:line="360" w:lineRule="auto"/>
        <w:jc w:val="center"/>
        <w:rPr>
          <w:szCs w:val="24"/>
        </w:rPr>
      </w:pPr>
      <w:r>
        <w:rPr>
          <w:szCs w:val="24"/>
        </w:rPr>
        <w:t>Hình 4.31. Nhập các thông số thiết kế, kích thước, tải trọng và nhiệt độ.</w:t>
      </w:r>
    </w:p>
    <w:p w:rsidR="0024491A" w:rsidRDefault="0024491A" w:rsidP="00441CA1">
      <w:pPr>
        <w:spacing w:line="360" w:lineRule="auto"/>
        <w:rPr>
          <w:szCs w:val="24"/>
        </w:rPr>
      </w:pPr>
      <w:r>
        <w:rPr>
          <w:szCs w:val="24"/>
        </w:rPr>
        <w:t>Bước 2: Lựa chọn các thông số chuyển động.</w:t>
      </w:r>
    </w:p>
    <w:p w:rsidR="0024491A" w:rsidRDefault="0024491A" w:rsidP="00441CA1">
      <w:pPr>
        <w:spacing w:line="360" w:lineRule="auto"/>
        <w:jc w:val="center"/>
        <w:rPr>
          <w:szCs w:val="24"/>
        </w:rPr>
      </w:pPr>
      <w:r>
        <w:rPr>
          <w:noProof/>
          <w:szCs w:val="24"/>
          <w:lang w:val="en-US"/>
        </w:rPr>
        <w:drawing>
          <wp:inline distT="0" distB="0" distL="0" distR="0" wp14:anchorId="52A98049" wp14:editId="4BAB561F">
            <wp:extent cx="5943600" cy="35433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rsidR="0024491A" w:rsidRDefault="0024491A" w:rsidP="00441CA1">
      <w:pPr>
        <w:spacing w:line="360" w:lineRule="auto"/>
        <w:jc w:val="center"/>
        <w:rPr>
          <w:szCs w:val="24"/>
        </w:rPr>
      </w:pPr>
      <w:r>
        <w:rPr>
          <w:szCs w:val="24"/>
        </w:rPr>
        <w:t>Hình 4.31. Lựa chọn thể loại chuyển động và vận tốc.</w:t>
      </w:r>
    </w:p>
    <w:p w:rsidR="0024491A" w:rsidRDefault="0024491A" w:rsidP="00441CA1">
      <w:pPr>
        <w:spacing w:line="360" w:lineRule="auto"/>
        <w:rPr>
          <w:szCs w:val="24"/>
        </w:rPr>
      </w:pPr>
      <w:r>
        <w:rPr>
          <w:szCs w:val="24"/>
        </w:rPr>
        <w:lastRenderedPageBreak/>
        <w:t>Bước 3: Cho ra các kết quả phù hợp và lựa chọn vật liệu.</w:t>
      </w:r>
    </w:p>
    <w:p w:rsidR="0024491A" w:rsidRDefault="0024491A" w:rsidP="00441CA1">
      <w:pPr>
        <w:spacing w:line="360" w:lineRule="auto"/>
        <w:jc w:val="center"/>
        <w:rPr>
          <w:szCs w:val="24"/>
        </w:rPr>
      </w:pPr>
      <w:r>
        <w:rPr>
          <w:noProof/>
          <w:szCs w:val="24"/>
          <w:lang w:val="en-US"/>
        </w:rPr>
        <w:drawing>
          <wp:inline distT="0" distB="0" distL="0" distR="0" wp14:anchorId="0713C8CB" wp14:editId="1D0ACBF2">
            <wp:extent cx="5943600" cy="582295"/>
            <wp:effectExtent l="0" t="0" r="0" b="825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582295"/>
                    </a:xfrm>
                    <a:prstGeom prst="rect">
                      <a:avLst/>
                    </a:prstGeom>
                  </pic:spPr>
                </pic:pic>
              </a:graphicData>
            </a:graphic>
          </wp:inline>
        </w:drawing>
      </w:r>
    </w:p>
    <w:p w:rsidR="0024491A" w:rsidRDefault="0024491A" w:rsidP="00441CA1">
      <w:pPr>
        <w:spacing w:line="360" w:lineRule="auto"/>
        <w:jc w:val="center"/>
        <w:rPr>
          <w:szCs w:val="24"/>
        </w:rPr>
      </w:pPr>
      <w:r>
        <w:rPr>
          <w:szCs w:val="24"/>
        </w:rPr>
        <w:t>Hình 4.32. Kết quả tính toán thời gian phục vụ.</w:t>
      </w:r>
    </w:p>
    <w:p w:rsidR="0024491A" w:rsidRDefault="0024491A" w:rsidP="00441CA1">
      <w:pPr>
        <w:spacing w:line="360" w:lineRule="auto"/>
        <w:rPr>
          <w:szCs w:val="24"/>
        </w:rPr>
      </w:pPr>
      <w:r>
        <w:rPr>
          <w:szCs w:val="24"/>
        </w:rPr>
        <w:t>Yêu cầu báo cáo về kết quả sản phẩm đã chọn:</w:t>
      </w:r>
    </w:p>
    <w:p w:rsidR="0024491A" w:rsidRDefault="0024491A" w:rsidP="00441CA1">
      <w:pPr>
        <w:spacing w:line="360" w:lineRule="auto"/>
        <w:jc w:val="center"/>
        <w:rPr>
          <w:szCs w:val="24"/>
        </w:rPr>
      </w:pPr>
      <w:r>
        <w:rPr>
          <w:noProof/>
          <w:szCs w:val="24"/>
          <w:lang w:val="en-US"/>
        </w:rPr>
        <w:drawing>
          <wp:inline distT="0" distB="0" distL="0" distR="0" wp14:anchorId="423EBF3B" wp14:editId="7C3B1CBC">
            <wp:extent cx="5943600" cy="3630295"/>
            <wp:effectExtent l="0" t="0" r="0" b="825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630295"/>
                    </a:xfrm>
                    <a:prstGeom prst="rect">
                      <a:avLst/>
                    </a:prstGeom>
                  </pic:spPr>
                </pic:pic>
              </a:graphicData>
            </a:graphic>
          </wp:inline>
        </w:drawing>
      </w:r>
    </w:p>
    <w:p w:rsidR="0024491A" w:rsidRDefault="0024491A" w:rsidP="00441CA1">
      <w:pPr>
        <w:spacing w:line="360" w:lineRule="auto"/>
        <w:jc w:val="center"/>
        <w:rPr>
          <w:szCs w:val="24"/>
        </w:rPr>
      </w:pPr>
      <w:r>
        <w:rPr>
          <w:noProof/>
          <w:lang w:val="en-US"/>
        </w:rPr>
        <w:drawing>
          <wp:inline distT="0" distB="0" distL="0" distR="0" wp14:anchorId="02CA647E" wp14:editId="297DE38E">
            <wp:extent cx="5943600" cy="42418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424180"/>
                    </a:xfrm>
                    <a:prstGeom prst="rect">
                      <a:avLst/>
                    </a:prstGeom>
                  </pic:spPr>
                </pic:pic>
              </a:graphicData>
            </a:graphic>
          </wp:inline>
        </w:drawing>
      </w:r>
    </w:p>
    <w:p w:rsidR="0024491A" w:rsidRDefault="0024491A" w:rsidP="00441CA1">
      <w:pPr>
        <w:spacing w:line="360" w:lineRule="auto"/>
        <w:jc w:val="center"/>
        <w:rPr>
          <w:szCs w:val="24"/>
        </w:rPr>
      </w:pPr>
      <w:r>
        <w:rPr>
          <w:szCs w:val="24"/>
        </w:rPr>
        <w:t>Hình 4.33. Báo cáo của Igus về sản phẩm được chọn.</w:t>
      </w:r>
    </w:p>
    <w:p w:rsidR="0024491A" w:rsidRDefault="0024491A" w:rsidP="00441CA1">
      <w:pPr>
        <w:spacing w:line="360" w:lineRule="auto"/>
        <w:ind w:left="709"/>
        <w:rPr>
          <w:szCs w:val="24"/>
        </w:rPr>
      </w:pPr>
    </w:p>
    <w:p w:rsidR="0024491A" w:rsidRDefault="0024491A" w:rsidP="00441CA1">
      <w:pPr>
        <w:pStyle w:val="ListParagraph"/>
        <w:numPr>
          <w:ilvl w:val="0"/>
          <w:numId w:val="57"/>
        </w:numPr>
        <w:spacing w:line="360" w:lineRule="auto"/>
        <w:ind w:left="567"/>
        <w:jc w:val="left"/>
        <w:rPr>
          <w:szCs w:val="24"/>
        </w:rPr>
      </w:pPr>
      <w:r>
        <w:rPr>
          <w:szCs w:val="24"/>
        </w:rPr>
        <w:t>Lựa chọn gối đỡ:</w:t>
      </w:r>
    </w:p>
    <w:p w:rsidR="0024491A" w:rsidRDefault="0024491A" w:rsidP="00441CA1">
      <w:pPr>
        <w:pStyle w:val="ListParagraph"/>
        <w:spacing w:line="360" w:lineRule="auto"/>
        <w:ind w:left="993"/>
        <w:rPr>
          <w:szCs w:val="24"/>
        </w:rPr>
      </w:pPr>
      <w:r>
        <w:rPr>
          <w:szCs w:val="24"/>
        </w:rPr>
        <w:t>Ta chọn gối chặn igubal KSTM-20 của hãng Igus.</w:t>
      </w:r>
    </w:p>
    <w:p w:rsidR="0024491A" w:rsidRDefault="0024491A" w:rsidP="00441CA1">
      <w:pPr>
        <w:pStyle w:val="ListParagraph"/>
        <w:spacing w:line="360" w:lineRule="auto"/>
        <w:ind w:left="993"/>
        <w:rPr>
          <w:szCs w:val="24"/>
        </w:rPr>
      </w:pPr>
      <w:r>
        <w:rPr>
          <w:szCs w:val="24"/>
        </w:rPr>
        <w:t>Tính toán theo phần mềm công ty Igus:</w:t>
      </w:r>
    </w:p>
    <w:p w:rsidR="0024491A" w:rsidRDefault="0024491A" w:rsidP="00441CA1">
      <w:pPr>
        <w:pStyle w:val="ListParagraph"/>
        <w:spacing w:line="360" w:lineRule="auto"/>
        <w:ind w:left="284"/>
        <w:rPr>
          <w:szCs w:val="24"/>
        </w:rPr>
      </w:pPr>
      <w:r>
        <w:rPr>
          <w:szCs w:val="24"/>
        </w:rPr>
        <w:t xml:space="preserve">Truy cập vào trang web </w:t>
      </w:r>
      <w:hyperlink r:id="rId124" w:history="1">
        <w:r w:rsidRPr="00B17F9E">
          <w:rPr>
            <w:rStyle w:val="Hyperlink"/>
            <w:szCs w:val="24"/>
          </w:rPr>
          <w:t>https://www.igus.vn/igubalConf/Igubal/Step1</w:t>
        </w:r>
      </w:hyperlink>
      <w:r>
        <w:rPr>
          <w:szCs w:val="24"/>
        </w:rPr>
        <w:t xml:space="preserve"> của công ty Igus.</w:t>
      </w:r>
    </w:p>
    <w:p w:rsidR="0024491A" w:rsidRDefault="0024491A" w:rsidP="00441CA1">
      <w:pPr>
        <w:pStyle w:val="ListParagraph"/>
        <w:spacing w:line="360" w:lineRule="auto"/>
        <w:ind w:left="284"/>
        <w:rPr>
          <w:szCs w:val="24"/>
        </w:rPr>
      </w:pPr>
    </w:p>
    <w:p w:rsidR="0024491A" w:rsidRDefault="0024491A" w:rsidP="00441CA1">
      <w:pPr>
        <w:pStyle w:val="ListParagraph"/>
        <w:spacing w:line="360" w:lineRule="auto"/>
        <w:ind w:left="284"/>
        <w:rPr>
          <w:szCs w:val="24"/>
        </w:rPr>
      </w:pPr>
    </w:p>
    <w:p w:rsidR="0024491A" w:rsidRDefault="0024491A" w:rsidP="00441CA1">
      <w:pPr>
        <w:pStyle w:val="ListParagraph"/>
        <w:spacing w:line="360" w:lineRule="auto"/>
        <w:ind w:left="284"/>
        <w:rPr>
          <w:szCs w:val="24"/>
        </w:rPr>
      </w:pPr>
    </w:p>
    <w:p w:rsidR="0024491A" w:rsidRDefault="0024491A" w:rsidP="00441CA1">
      <w:pPr>
        <w:pStyle w:val="ListParagraph"/>
        <w:spacing w:line="360" w:lineRule="auto"/>
        <w:ind w:left="284"/>
        <w:rPr>
          <w:szCs w:val="24"/>
        </w:rPr>
      </w:pPr>
      <w:r>
        <w:rPr>
          <w:szCs w:val="24"/>
        </w:rPr>
        <w:t>Cung cấp mã mặt hàng, chọn loại ổ:</w:t>
      </w:r>
    </w:p>
    <w:p w:rsidR="0024491A" w:rsidRDefault="0024491A" w:rsidP="00441CA1">
      <w:pPr>
        <w:pStyle w:val="ListParagraph"/>
        <w:spacing w:line="360" w:lineRule="auto"/>
        <w:ind w:left="284"/>
        <w:jc w:val="center"/>
        <w:rPr>
          <w:szCs w:val="24"/>
        </w:rPr>
      </w:pPr>
      <w:r>
        <w:rPr>
          <w:noProof/>
          <w:lang w:val="en-US"/>
        </w:rPr>
        <w:drawing>
          <wp:inline distT="0" distB="0" distL="0" distR="0" wp14:anchorId="5D8F97C0" wp14:editId="68BD976F">
            <wp:extent cx="5943600" cy="226123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61235"/>
                    </a:xfrm>
                    <a:prstGeom prst="rect">
                      <a:avLst/>
                    </a:prstGeom>
                  </pic:spPr>
                </pic:pic>
              </a:graphicData>
            </a:graphic>
          </wp:inline>
        </w:drawing>
      </w:r>
    </w:p>
    <w:p w:rsidR="0024491A" w:rsidRDefault="0024491A" w:rsidP="00441CA1">
      <w:pPr>
        <w:pStyle w:val="ListParagraph"/>
        <w:spacing w:line="360" w:lineRule="auto"/>
        <w:ind w:left="284"/>
        <w:jc w:val="center"/>
        <w:rPr>
          <w:szCs w:val="24"/>
        </w:rPr>
      </w:pPr>
      <w:r>
        <w:rPr>
          <w:szCs w:val="24"/>
        </w:rPr>
        <w:t>Hình 4.34. Lựa chọn loại ổ trục và loại tải trọng.</w:t>
      </w:r>
    </w:p>
    <w:p w:rsidR="0024491A" w:rsidRDefault="0024491A" w:rsidP="00441CA1">
      <w:pPr>
        <w:pStyle w:val="ListParagraph"/>
        <w:spacing w:line="360" w:lineRule="auto"/>
        <w:ind w:left="284"/>
        <w:rPr>
          <w:szCs w:val="24"/>
        </w:rPr>
      </w:pPr>
      <w:r>
        <w:rPr>
          <w:szCs w:val="24"/>
        </w:rPr>
        <w:t>Thông số tải trọng và môi trường:</w:t>
      </w:r>
    </w:p>
    <w:p w:rsidR="0024491A" w:rsidRDefault="0024491A" w:rsidP="00441CA1">
      <w:pPr>
        <w:pStyle w:val="ListParagraph"/>
        <w:spacing w:line="360" w:lineRule="auto"/>
        <w:ind w:left="284"/>
        <w:jc w:val="center"/>
        <w:rPr>
          <w:szCs w:val="24"/>
        </w:rPr>
      </w:pPr>
      <w:r>
        <w:rPr>
          <w:noProof/>
          <w:lang w:val="en-US"/>
        </w:rPr>
        <w:drawing>
          <wp:inline distT="0" distB="0" distL="0" distR="0" wp14:anchorId="4C6772BD" wp14:editId="37A98857">
            <wp:extent cx="5943600" cy="159131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1591310"/>
                    </a:xfrm>
                    <a:prstGeom prst="rect">
                      <a:avLst/>
                    </a:prstGeom>
                  </pic:spPr>
                </pic:pic>
              </a:graphicData>
            </a:graphic>
          </wp:inline>
        </w:drawing>
      </w:r>
    </w:p>
    <w:p w:rsidR="0024491A" w:rsidRDefault="0024491A" w:rsidP="00441CA1">
      <w:pPr>
        <w:pStyle w:val="ListParagraph"/>
        <w:spacing w:line="360" w:lineRule="auto"/>
        <w:ind w:left="284"/>
        <w:jc w:val="center"/>
        <w:rPr>
          <w:szCs w:val="24"/>
        </w:rPr>
      </w:pPr>
      <w:r>
        <w:rPr>
          <w:szCs w:val="24"/>
        </w:rPr>
        <w:t>Hình 4.35. Lựa chọn loại tải trọng và môi trường.</w:t>
      </w:r>
    </w:p>
    <w:p w:rsidR="0024491A" w:rsidRDefault="0024491A" w:rsidP="00441CA1">
      <w:pPr>
        <w:pStyle w:val="ListParagraph"/>
        <w:spacing w:line="360" w:lineRule="auto"/>
        <w:ind w:left="284"/>
        <w:rPr>
          <w:szCs w:val="24"/>
        </w:rPr>
      </w:pPr>
      <w:r>
        <w:rPr>
          <w:szCs w:val="24"/>
        </w:rPr>
        <w:t>Lựa chọn ổ cầu loại A180EM-20-14, ta có thời gian vận hành là 58557 giờ.</w:t>
      </w:r>
    </w:p>
    <w:p w:rsidR="0024491A" w:rsidRDefault="0024491A" w:rsidP="00441CA1">
      <w:pPr>
        <w:pStyle w:val="ListParagraph"/>
        <w:spacing w:line="360" w:lineRule="auto"/>
        <w:ind w:left="0"/>
        <w:jc w:val="center"/>
        <w:rPr>
          <w:szCs w:val="24"/>
        </w:rPr>
      </w:pPr>
      <w:r>
        <w:rPr>
          <w:noProof/>
          <w:lang w:val="en-US"/>
        </w:rPr>
        <w:drawing>
          <wp:inline distT="0" distB="0" distL="0" distR="0" wp14:anchorId="7DE0369C" wp14:editId="1D9C0A0A">
            <wp:extent cx="4248150" cy="7620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248150" cy="76200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36. Kết quả tính toán thời gian phục vụ.</w:t>
      </w:r>
    </w:p>
    <w:p w:rsidR="0024491A" w:rsidRDefault="0024491A" w:rsidP="00441CA1">
      <w:pPr>
        <w:pStyle w:val="ListParagraph"/>
        <w:spacing w:line="360" w:lineRule="auto"/>
        <w:ind w:left="0"/>
        <w:jc w:val="center"/>
        <w:rPr>
          <w:szCs w:val="24"/>
        </w:rPr>
      </w:pPr>
      <w:r>
        <w:rPr>
          <w:noProof/>
          <w:lang w:val="en-US"/>
        </w:rPr>
        <w:lastRenderedPageBreak/>
        <w:drawing>
          <wp:inline distT="0" distB="0" distL="0" distR="0" wp14:anchorId="0639F5C8" wp14:editId="7896AC74">
            <wp:extent cx="5943600" cy="354457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3544570"/>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37. Báo cáo của Igus về sản phẩm được chọn.</w:t>
      </w:r>
    </w:p>
    <w:bookmarkEnd w:id="113"/>
    <w:p w:rsidR="0024491A" w:rsidRDefault="0024491A" w:rsidP="00441CA1">
      <w:pPr>
        <w:spacing w:line="360" w:lineRule="auto"/>
        <w:ind w:left="720"/>
      </w:pPr>
      <w:r>
        <w:t>4.1.2.3. Thiết kế cụm khung:</w:t>
      </w:r>
    </w:p>
    <w:p w:rsidR="0024491A" w:rsidRDefault="0024491A" w:rsidP="00441CA1">
      <w:pPr>
        <w:pStyle w:val="ListParagraph"/>
        <w:spacing w:line="360" w:lineRule="auto"/>
        <w:rPr>
          <w:szCs w:val="24"/>
          <w:lang w:val="vi-VN"/>
        </w:rPr>
      </w:pPr>
      <w:bookmarkStart w:id="114" w:name="_Hlk3553619"/>
      <w:bookmarkStart w:id="115" w:name="OLE_LINK129"/>
      <w:r w:rsidRPr="00C65D3A">
        <w:rPr>
          <w:szCs w:val="24"/>
          <w:lang w:val="vi-VN"/>
        </w:rPr>
        <w:t xml:space="preserve">Thùng chứa nước của cụm khung giữ nước đã được lọc và dẫn nước ra ngoài. Thùng chứa nước được lắp với khung máy bằng phương pháp hàn. </w:t>
      </w:r>
    </w:p>
    <w:p w:rsidR="0024491A" w:rsidRDefault="0024491A" w:rsidP="00441CA1">
      <w:pPr>
        <w:pStyle w:val="ListParagraph"/>
        <w:spacing w:line="360" w:lineRule="auto"/>
        <w:rPr>
          <w:szCs w:val="24"/>
          <w:lang w:val="vi-VN"/>
        </w:rPr>
      </w:pPr>
      <w:r w:rsidRPr="00C65D3A">
        <w:rPr>
          <w:szCs w:val="24"/>
          <w:lang w:val="vi-VN"/>
        </w:rPr>
        <w:t xml:space="preserve">Nắp đậy không </w:t>
      </w:r>
      <w:bookmarkEnd w:id="114"/>
      <w:bookmarkEnd w:id="115"/>
      <w:r w:rsidRPr="00C65D3A">
        <w:rPr>
          <w:szCs w:val="24"/>
          <w:lang w:val="vi-VN"/>
        </w:rPr>
        <w:t xml:space="preserve">cho nước từ vòi phun bắn ra ngoài và tránh các vật lạ rơi vào máy. Nắp đậy được lắp với khung máy bằng cơ cấu bản lề. </w:t>
      </w:r>
    </w:p>
    <w:p w:rsidR="0024491A" w:rsidRDefault="0024491A" w:rsidP="00441CA1">
      <w:pPr>
        <w:pStyle w:val="ListParagraph"/>
        <w:numPr>
          <w:ilvl w:val="0"/>
          <w:numId w:val="58"/>
        </w:numPr>
        <w:spacing w:line="360" w:lineRule="auto"/>
        <w:jc w:val="left"/>
      </w:pPr>
      <w:r>
        <w:t>Thùng chứa nước:</w:t>
      </w:r>
    </w:p>
    <w:p w:rsidR="0024491A" w:rsidRPr="00211ED9" w:rsidRDefault="0024491A" w:rsidP="00441CA1">
      <w:pPr>
        <w:pStyle w:val="ListParagraph"/>
        <w:spacing w:line="360" w:lineRule="auto"/>
        <w:ind w:left="1080"/>
        <w:rPr>
          <w:szCs w:val="24"/>
          <w:lang w:val="vi-VN"/>
        </w:rPr>
      </w:pPr>
      <w:r w:rsidRPr="00211ED9">
        <w:rPr>
          <w:szCs w:val="24"/>
          <w:lang w:val="vi-VN"/>
        </w:rPr>
        <w:t>Thùng chứa nước được lắp ghép từ các tấm thép inox dày 1,2 mm.</w:t>
      </w:r>
    </w:p>
    <w:p w:rsidR="0024491A" w:rsidRDefault="0024491A" w:rsidP="00441CA1">
      <w:pPr>
        <w:pStyle w:val="ListParagraph"/>
        <w:spacing w:line="360" w:lineRule="auto"/>
        <w:ind w:left="1080"/>
        <w:rPr>
          <w:szCs w:val="24"/>
          <w:lang w:val="vi-VN"/>
        </w:rPr>
      </w:pPr>
      <w:r w:rsidRPr="00211ED9">
        <w:rPr>
          <w:szCs w:val="24"/>
          <w:lang w:val="vi-VN"/>
        </w:rPr>
        <w:t xml:space="preserve">Bên dưới thùng chứa nước được khoét một lỗ tròn </w:t>
      </w:r>
      <w:r w:rsidRPr="00D80BD1">
        <w:rPr>
          <w:szCs w:val="24"/>
        </w:rPr>
        <w:t>ϕ</w:t>
      </w:r>
      <w:r w:rsidRPr="00211ED9">
        <w:rPr>
          <w:szCs w:val="24"/>
          <w:lang w:val="vi-VN"/>
        </w:rPr>
        <w:t xml:space="preserve"> 114 mm để kết nối đường ống dẫn nước ra ngoài.</w:t>
      </w:r>
    </w:p>
    <w:p w:rsidR="0024491A" w:rsidRPr="00211ED9" w:rsidRDefault="0024491A" w:rsidP="00441CA1">
      <w:pPr>
        <w:pStyle w:val="ListParagraph"/>
        <w:spacing w:line="360" w:lineRule="auto"/>
        <w:ind w:firstLine="360"/>
        <w:rPr>
          <w:szCs w:val="24"/>
          <w:lang w:val="vi-VN"/>
        </w:rPr>
      </w:pPr>
      <w:r w:rsidRPr="00211ED9">
        <w:rPr>
          <w:szCs w:val="24"/>
          <w:lang w:val="vi-VN"/>
        </w:rPr>
        <w:t>Hai bên vách thùng chứa nước có các khoảng trống để kết nối với máng cấp nước và trục truyền động.</w:t>
      </w:r>
    </w:p>
    <w:p w:rsidR="0024491A" w:rsidRDefault="0024491A" w:rsidP="00441CA1">
      <w:pPr>
        <w:pStyle w:val="ListParagraph"/>
        <w:spacing w:line="360" w:lineRule="auto"/>
        <w:ind w:left="1080"/>
        <w:rPr>
          <w:szCs w:val="24"/>
          <w:lang w:val="vi-VN"/>
        </w:rPr>
      </w:pPr>
      <w:r w:rsidRPr="00211ED9">
        <w:rPr>
          <w:szCs w:val="24"/>
          <w:lang w:val="vi-VN"/>
        </w:rPr>
        <w:t>Kích thước thùng chứa nước (dài × rộng × cao): 1294 × 734 × 768 (mm).</w:t>
      </w:r>
    </w:p>
    <w:p w:rsidR="0024491A" w:rsidRDefault="0024491A" w:rsidP="00441CA1">
      <w:pPr>
        <w:pStyle w:val="ListParagraph"/>
        <w:spacing w:line="360" w:lineRule="auto"/>
        <w:ind w:left="0"/>
        <w:jc w:val="center"/>
        <w:rPr>
          <w:szCs w:val="24"/>
          <w:lang w:val="vi-VN"/>
        </w:rPr>
      </w:pPr>
      <w:r>
        <w:rPr>
          <w:noProof/>
          <w:szCs w:val="24"/>
          <w:lang w:val="en-US"/>
        </w:rPr>
        <w:lastRenderedPageBreak/>
        <w:drawing>
          <wp:inline distT="0" distB="0" distL="0" distR="0" wp14:anchorId="4762E430" wp14:editId="37D8DDA1">
            <wp:extent cx="4781550" cy="3380801"/>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ungchuanuoc.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782247" cy="3381294"/>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31. Thùng chứa nước.</w:t>
      </w:r>
    </w:p>
    <w:p w:rsidR="0024491A" w:rsidRDefault="0024491A" w:rsidP="00441CA1">
      <w:pPr>
        <w:pStyle w:val="ListParagraph"/>
        <w:numPr>
          <w:ilvl w:val="0"/>
          <w:numId w:val="58"/>
        </w:numPr>
        <w:spacing w:line="360" w:lineRule="auto"/>
        <w:jc w:val="left"/>
        <w:rPr>
          <w:szCs w:val="24"/>
        </w:rPr>
      </w:pPr>
      <w:r>
        <w:rPr>
          <w:szCs w:val="24"/>
        </w:rPr>
        <w:t>Khung máy:</w:t>
      </w:r>
    </w:p>
    <w:p w:rsidR="0024491A" w:rsidRDefault="0024491A" w:rsidP="00441CA1">
      <w:pPr>
        <w:pStyle w:val="ListParagraph"/>
        <w:spacing w:line="360" w:lineRule="auto"/>
        <w:ind w:left="1080"/>
        <w:rPr>
          <w:szCs w:val="24"/>
        </w:rPr>
      </w:pPr>
      <w:bookmarkStart w:id="116" w:name="OLE_LINK26"/>
      <w:r>
        <w:rPr>
          <w:szCs w:val="24"/>
        </w:rPr>
        <w:t xml:space="preserve">Khung máy được hàn từ các thanh thép V </w:t>
      </w:r>
      <w:r w:rsidRPr="00430391">
        <w:rPr>
          <w:szCs w:val="24"/>
        </w:rPr>
        <w:t>inox 40 × 40 dày 3 mm và thép hộp inox 20 × 40 dày 1,5 mm.</w:t>
      </w:r>
    </w:p>
    <w:p w:rsidR="0024491A" w:rsidRPr="00430391" w:rsidRDefault="0024491A" w:rsidP="00441CA1">
      <w:pPr>
        <w:pStyle w:val="ListParagraph"/>
        <w:spacing w:line="360" w:lineRule="auto"/>
        <w:ind w:left="1080"/>
        <w:rPr>
          <w:szCs w:val="24"/>
        </w:rPr>
      </w:pPr>
      <w:bookmarkStart w:id="117" w:name="OLE_LINK27"/>
      <w:bookmarkEnd w:id="116"/>
      <w:r w:rsidRPr="00430391">
        <w:rPr>
          <w:szCs w:val="24"/>
        </w:rPr>
        <w:t>4 tấm đế kích thước 100 × 100 dày 5 mm hàn dưới 4 chân của khung máy</w:t>
      </w:r>
    </w:p>
    <w:p w:rsidR="0024491A" w:rsidRDefault="0024491A" w:rsidP="00441CA1">
      <w:pPr>
        <w:pStyle w:val="ListParagraph"/>
        <w:spacing w:line="360" w:lineRule="auto"/>
        <w:ind w:left="1080"/>
        <w:rPr>
          <w:szCs w:val="24"/>
        </w:rPr>
      </w:pPr>
      <w:r w:rsidRPr="00430391">
        <w:rPr>
          <w:szCs w:val="24"/>
        </w:rPr>
        <w:t>Kích thước khung máy (dài × rộng × cao): 1220 × 740 × 900 (mm).</w:t>
      </w:r>
    </w:p>
    <w:bookmarkEnd w:id="117"/>
    <w:p w:rsidR="0024491A" w:rsidRDefault="0024491A" w:rsidP="00441CA1">
      <w:pPr>
        <w:pStyle w:val="ListParagraph"/>
        <w:spacing w:line="360" w:lineRule="auto"/>
        <w:ind w:left="0"/>
        <w:jc w:val="center"/>
        <w:rPr>
          <w:szCs w:val="24"/>
        </w:rPr>
      </w:pPr>
      <w:r>
        <w:rPr>
          <w:noProof/>
          <w:szCs w:val="24"/>
          <w:lang w:val="en-US"/>
        </w:rPr>
        <w:drawing>
          <wp:inline distT="0" distB="0" distL="0" distR="0" wp14:anchorId="68B0F84F" wp14:editId="6832D92C">
            <wp:extent cx="3971925" cy="28083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khung.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972803" cy="2808976"/>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32. Bộ khung máy.</w:t>
      </w:r>
    </w:p>
    <w:p w:rsidR="0024491A" w:rsidRDefault="0024491A" w:rsidP="00441CA1">
      <w:pPr>
        <w:pStyle w:val="ListParagraph"/>
        <w:numPr>
          <w:ilvl w:val="0"/>
          <w:numId w:val="58"/>
        </w:numPr>
        <w:spacing w:line="360" w:lineRule="auto"/>
        <w:jc w:val="left"/>
        <w:rPr>
          <w:szCs w:val="24"/>
        </w:rPr>
      </w:pPr>
      <w:r>
        <w:rPr>
          <w:szCs w:val="24"/>
        </w:rPr>
        <w:lastRenderedPageBreak/>
        <w:t>Nắp đậy:</w:t>
      </w:r>
    </w:p>
    <w:p w:rsidR="0024491A" w:rsidRPr="00211ED9" w:rsidRDefault="0024491A" w:rsidP="00441CA1">
      <w:pPr>
        <w:pStyle w:val="ListParagraph"/>
        <w:spacing w:line="360" w:lineRule="auto"/>
        <w:ind w:left="1080"/>
        <w:rPr>
          <w:szCs w:val="24"/>
          <w:lang w:val="vi-VN"/>
        </w:rPr>
      </w:pPr>
      <w:r w:rsidRPr="00211ED9">
        <w:rPr>
          <w:szCs w:val="24"/>
          <w:lang w:val="vi-VN"/>
        </w:rPr>
        <w:t>Nắp đậy được lắp từ các tấm thép inox dày 1 mm và được hàn khung thép V inox 20 × 20 dày 1,5 mm.</w:t>
      </w:r>
    </w:p>
    <w:p w:rsidR="0024491A" w:rsidRPr="00211ED9" w:rsidRDefault="0024491A" w:rsidP="00441CA1">
      <w:pPr>
        <w:pStyle w:val="ListParagraph"/>
        <w:spacing w:line="360" w:lineRule="auto"/>
        <w:ind w:left="1080"/>
        <w:rPr>
          <w:szCs w:val="24"/>
          <w:lang w:val="vi-VN"/>
        </w:rPr>
      </w:pPr>
      <w:r w:rsidRPr="00211ED9">
        <w:rPr>
          <w:szCs w:val="24"/>
          <w:lang w:val="vi-VN"/>
        </w:rPr>
        <w:t>Tấm mica được lắp trên khung máy để có thể quan sát quá trình hoạt động của máy.</w:t>
      </w:r>
    </w:p>
    <w:p w:rsidR="0024491A" w:rsidRPr="00E568F5" w:rsidRDefault="0024491A" w:rsidP="00441CA1">
      <w:pPr>
        <w:pStyle w:val="ListParagraph"/>
        <w:spacing w:line="360" w:lineRule="auto"/>
        <w:ind w:left="1080"/>
        <w:rPr>
          <w:szCs w:val="24"/>
          <w:lang w:val="vi-VN"/>
        </w:rPr>
      </w:pPr>
      <w:r w:rsidRPr="00E568F5">
        <w:rPr>
          <w:szCs w:val="24"/>
          <w:lang w:val="vi-VN"/>
        </w:rPr>
        <w:t>Kích thước nắp đậy (dài × rộng × cao): 1220 × 737 × 108 (mm).</w:t>
      </w:r>
    </w:p>
    <w:p w:rsidR="0024491A" w:rsidRDefault="0024491A" w:rsidP="00441CA1">
      <w:pPr>
        <w:pStyle w:val="ListParagraph"/>
        <w:spacing w:line="360" w:lineRule="auto"/>
        <w:ind w:left="0"/>
        <w:jc w:val="center"/>
        <w:rPr>
          <w:szCs w:val="24"/>
          <w:lang w:val="vi-VN"/>
        </w:rPr>
      </w:pPr>
      <w:r>
        <w:rPr>
          <w:noProof/>
          <w:szCs w:val="24"/>
          <w:lang w:val="en-US"/>
        </w:rPr>
        <w:drawing>
          <wp:inline distT="0" distB="0" distL="0" distR="0" wp14:anchorId="11083FBD" wp14:editId="0481F92D">
            <wp:extent cx="4943475" cy="34952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ắ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4944003" cy="3495663"/>
                    </a:xfrm>
                    <a:prstGeom prst="rect">
                      <a:avLst/>
                    </a:prstGeom>
                  </pic:spPr>
                </pic:pic>
              </a:graphicData>
            </a:graphic>
          </wp:inline>
        </w:drawing>
      </w:r>
    </w:p>
    <w:p w:rsidR="0024491A" w:rsidRPr="005715B7" w:rsidRDefault="0024491A" w:rsidP="00441CA1">
      <w:pPr>
        <w:pStyle w:val="ListParagraph"/>
        <w:spacing w:line="360" w:lineRule="auto"/>
        <w:ind w:left="0"/>
        <w:jc w:val="center"/>
        <w:rPr>
          <w:szCs w:val="24"/>
          <w:lang w:val="vi-VN"/>
        </w:rPr>
      </w:pPr>
      <w:r w:rsidRPr="005715B7">
        <w:rPr>
          <w:szCs w:val="24"/>
          <w:lang w:val="vi-VN"/>
        </w:rPr>
        <w:t>Hình 4.33. Nắp máy.</w:t>
      </w:r>
    </w:p>
    <w:p w:rsidR="0024491A" w:rsidRPr="005715B7" w:rsidRDefault="0024491A" w:rsidP="00441CA1">
      <w:pPr>
        <w:pStyle w:val="ListParagraph"/>
        <w:spacing w:line="360" w:lineRule="auto"/>
        <w:ind w:left="709"/>
        <w:rPr>
          <w:szCs w:val="24"/>
          <w:lang w:val="vi-VN"/>
        </w:rPr>
      </w:pPr>
      <w:r w:rsidRPr="005715B7">
        <w:rPr>
          <w:szCs w:val="24"/>
          <w:lang w:val="vi-VN"/>
        </w:rPr>
        <w:t>4.1.2.4. Cụm rửa trống lọc và lấy chất thải:</w:t>
      </w:r>
    </w:p>
    <w:p w:rsidR="0024491A" w:rsidRPr="005715B7" w:rsidRDefault="0024491A" w:rsidP="00441CA1">
      <w:pPr>
        <w:pStyle w:val="ListParagraph"/>
        <w:spacing w:line="360" w:lineRule="auto"/>
        <w:ind w:left="709"/>
        <w:rPr>
          <w:szCs w:val="24"/>
          <w:lang w:val="vi-VN"/>
        </w:rPr>
      </w:pPr>
      <w:r w:rsidRPr="005715B7">
        <w:rPr>
          <w:szCs w:val="24"/>
          <w:lang w:val="vi-VN"/>
        </w:rPr>
        <w:t>Cụm phun gồm 9 đai khởi thủy gắn lên ống nước nhựa để trích nước từ vòi phun. Các béc phun lắp bằng ren với đai khởi thủy để tạo áp suất rửa chất thải dính trên tấm lưới lọc.</w:t>
      </w:r>
    </w:p>
    <w:p w:rsidR="0024491A" w:rsidRDefault="0024491A" w:rsidP="00441CA1">
      <w:pPr>
        <w:pStyle w:val="ListParagraph"/>
        <w:numPr>
          <w:ilvl w:val="0"/>
          <w:numId w:val="59"/>
        </w:numPr>
        <w:spacing w:line="360" w:lineRule="auto"/>
        <w:jc w:val="left"/>
        <w:rPr>
          <w:szCs w:val="24"/>
        </w:rPr>
      </w:pPr>
      <w:r>
        <w:rPr>
          <w:szCs w:val="24"/>
        </w:rPr>
        <w:t>Vòi phun:</w:t>
      </w:r>
    </w:p>
    <w:p w:rsidR="0024491A" w:rsidRDefault="0024491A" w:rsidP="00441CA1">
      <w:pPr>
        <w:pStyle w:val="ListParagraph"/>
        <w:spacing w:line="360" w:lineRule="auto"/>
        <w:ind w:left="1069"/>
        <w:rPr>
          <w:szCs w:val="24"/>
        </w:rPr>
      </w:pPr>
      <w:r w:rsidRPr="00900587">
        <w:rPr>
          <w:szCs w:val="24"/>
        </w:rPr>
        <w:t xml:space="preserve">Lưu lượng nước qua các béc phun: </w:t>
      </w:r>
      <w:r>
        <w:rPr>
          <w:szCs w:val="24"/>
        </w:rPr>
        <w:t>4%Q</w:t>
      </w:r>
      <w:r>
        <w:rPr>
          <w:szCs w:val="24"/>
          <w:vertAlign w:val="subscript"/>
        </w:rPr>
        <w:t>1</w:t>
      </w:r>
      <w:r>
        <w:rPr>
          <w:szCs w:val="24"/>
        </w:rPr>
        <w:t xml:space="preserve"> = 1000 x 4% = 40 lít/phút.</w:t>
      </w:r>
      <w:r w:rsidRPr="00900587">
        <w:rPr>
          <w:szCs w:val="24"/>
        </w:rPr>
        <w:t xml:space="preserve"> </w:t>
      </w:r>
      <w:r>
        <w:rPr>
          <w:szCs w:val="24"/>
        </w:rPr>
        <w:t>[Nha4]</w:t>
      </w:r>
    </w:p>
    <w:p w:rsidR="0024491A" w:rsidRDefault="0024491A" w:rsidP="00441CA1">
      <w:pPr>
        <w:pStyle w:val="ListParagraph"/>
        <w:spacing w:line="360" w:lineRule="auto"/>
        <w:ind w:left="1069"/>
        <w:rPr>
          <w:szCs w:val="24"/>
        </w:rPr>
      </w:pPr>
      <w:r w:rsidRPr="00900587">
        <w:rPr>
          <w:szCs w:val="24"/>
        </w:rPr>
        <w:t>Áp suất mỗi béc phun: 4 bar</w:t>
      </w:r>
      <w:r>
        <w:rPr>
          <w:szCs w:val="24"/>
        </w:rPr>
        <w:t>.</w:t>
      </w:r>
      <w:r w:rsidRPr="00900587">
        <w:rPr>
          <w:szCs w:val="24"/>
        </w:rPr>
        <w:t xml:space="preserve"> </w:t>
      </w:r>
    </w:p>
    <w:p w:rsidR="0024491A" w:rsidRDefault="0024491A" w:rsidP="00441CA1">
      <w:pPr>
        <w:pStyle w:val="ListParagraph"/>
        <w:spacing w:line="360" w:lineRule="auto"/>
        <w:ind w:left="1069"/>
        <w:rPr>
          <w:szCs w:val="24"/>
        </w:rPr>
      </w:pPr>
      <w:r w:rsidRPr="00900587">
        <w:rPr>
          <w:szCs w:val="24"/>
        </w:rPr>
        <w:t xml:space="preserve">Dựa vào lưu lượng nước và áp suất của mỗi béc phun, lựa chọn béc phun bằng đồng thau, ren ngoài kích thước </w:t>
      </w:r>
      <w:bookmarkStart w:id="118" w:name="OLE_LINK131"/>
      <w:bookmarkStart w:id="119" w:name="OLE_LINK132"/>
      <w:r w:rsidRPr="00900587">
        <w:rPr>
          <w:szCs w:val="24"/>
        </w:rPr>
        <w:t>ϕ 21 mm</w:t>
      </w:r>
      <w:bookmarkEnd w:id="118"/>
      <w:bookmarkEnd w:id="119"/>
      <w:r>
        <w:rPr>
          <w:szCs w:val="24"/>
        </w:rPr>
        <w:t>.</w:t>
      </w:r>
    </w:p>
    <w:p w:rsidR="0024491A" w:rsidRDefault="0024491A" w:rsidP="00441CA1">
      <w:pPr>
        <w:pStyle w:val="ListParagraph"/>
        <w:numPr>
          <w:ilvl w:val="0"/>
          <w:numId w:val="59"/>
        </w:numPr>
        <w:spacing w:line="360" w:lineRule="auto"/>
        <w:jc w:val="left"/>
        <w:rPr>
          <w:szCs w:val="24"/>
        </w:rPr>
      </w:pPr>
      <w:r>
        <w:rPr>
          <w:szCs w:val="24"/>
        </w:rPr>
        <w:t>Bơm nước vòi phun:</w:t>
      </w:r>
    </w:p>
    <w:p w:rsidR="0024491A" w:rsidRDefault="0024491A" w:rsidP="00441CA1">
      <w:pPr>
        <w:pStyle w:val="ListParagraph"/>
        <w:numPr>
          <w:ilvl w:val="0"/>
          <w:numId w:val="49"/>
        </w:numPr>
        <w:spacing w:line="360" w:lineRule="auto"/>
        <w:ind w:left="1440"/>
        <w:jc w:val="left"/>
        <w:rPr>
          <w:szCs w:val="24"/>
        </w:rPr>
      </w:pPr>
      <w:r>
        <w:rPr>
          <w:szCs w:val="24"/>
        </w:rPr>
        <w:lastRenderedPageBreak/>
        <w:t>Thông số đầu vào:</w:t>
      </w:r>
    </w:p>
    <w:p w:rsidR="0024491A" w:rsidRDefault="0024491A" w:rsidP="00441CA1">
      <w:pPr>
        <w:pStyle w:val="ListParagraph"/>
        <w:numPr>
          <w:ilvl w:val="0"/>
          <w:numId w:val="48"/>
        </w:numPr>
        <w:spacing w:line="360" w:lineRule="auto"/>
        <w:jc w:val="left"/>
        <w:rPr>
          <w:szCs w:val="24"/>
        </w:rPr>
      </w:pPr>
      <w:r>
        <w:rPr>
          <w:szCs w:val="24"/>
        </w:rPr>
        <w:t>Lưu lượng nước: 40 lít/phút.</w:t>
      </w:r>
    </w:p>
    <w:p w:rsidR="0024491A" w:rsidRDefault="0024491A" w:rsidP="00441CA1">
      <w:pPr>
        <w:pStyle w:val="ListParagraph"/>
        <w:numPr>
          <w:ilvl w:val="0"/>
          <w:numId w:val="48"/>
        </w:numPr>
        <w:spacing w:line="360" w:lineRule="auto"/>
        <w:jc w:val="left"/>
        <w:rPr>
          <w:szCs w:val="24"/>
        </w:rPr>
      </w:pPr>
      <w:r>
        <w:rPr>
          <w:szCs w:val="24"/>
        </w:rPr>
        <w:t>Cột áp: H = 10 m.</w:t>
      </w:r>
    </w:p>
    <w:p w:rsidR="0024491A" w:rsidRDefault="0024491A" w:rsidP="00441CA1">
      <w:pPr>
        <w:pStyle w:val="ListParagraph"/>
        <w:numPr>
          <w:ilvl w:val="0"/>
          <w:numId w:val="49"/>
        </w:numPr>
        <w:spacing w:line="360" w:lineRule="auto"/>
        <w:ind w:left="1418"/>
        <w:jc w:val="left"/>
        <w:rPr>
          <w:szCs w:val="24"/>
        </w:rPr>
      </w:pPr>
      <w:r>
        <w:rPr>
          <w:szCs w:val="24"/>
        </w:rPr>
        <w:t>Tính toán công suất bơm:</w:t>
      </w:r>
    </w:p>
    <w:p w:rsidR="0024491A" w:rsidRDefault="0024491A" w:rsidP="00441CA1">
      <w:pPr>
        <w:pStyle w:val="ListParagraph"/>
        <w:spacing w:line="360" w:lineRule="auto"/>
        <w:ind w:left="1418"/>
        <w:rPr>
          <w:szCs w:val="24"/>
        </w:rPr>
      </w:pPr>
      <w:r>
        <w:rPr>
          <w:szCs w:val="24"/>
        </w:rPr>
        <w:t>P</w:t>
      </w:r>
      <w:r>
        <w:rPr>
          <w:szCs w:val="24"/>
          <w:vertAlign w:val="subscript"/>
        </w:rPr>
        <w:t>b</w:t>
      </w:r>
      <w:r>
        <w:rPr>
          <w:szCs w:val="24"/>
        </w:rPr>
        <w:t xml:space="preserve"> = </w:t>
      </w:r>
      <w:bookmarkStart w:id="120" w:name="OLE_LINK98"/>
      <m:oMath>
        <m:f>
          <m:fPr>
            <m:ctrlPr>
              <w:rPr>
                <w:rFonts w:ascii="Cambria Math" w:hAnsi="Cambria Math"/>
                <w:i/>
                <w:szCs w:val="24"/>
              </w:rPr>
            </m:ctrlPr>
          </m:fPr>
          <m:num>
            <m:r>
              <w:rPr>
                <w:rFonts w:ascii="Cambria Math" w:hAnsi="Cambria Math"/>
                <w:szCs w:val="24"/>
              </w:rPr>
              <m:t>QHρ</m:t>
            </m:r>
          </m:num>
          <m:den>
            <m:r>
              <w:rPr>
                <w:rFonts w:ascii="Cambria Math" w:hAnsi="Cambria Math"/>
                <w:szCs w:val="24"/>
              </w:rPr>
              <m:t>102</m:t>
            </m:r>
            <m:r>
              <m:rPr>
                <m:sty m:val="p"/>
              </m:rPr>
              <w:rPr>
                <w:rFonts w:ascii="Cambria Math" w:hAnsi="Cambria Math"/>
              </w:rPr>
              <w:sym w:font="Symbol" w:char="F068"/>
            </m:r>
          </m:den>
        </m:f>
      </m:oMath>
      <w:bookmarkEnd w:id="120"/>
      <w:r>
        <w:rPr>
          <w:szCs w:val="24"/>
        </w:rPr>
        <w:t xml:space="preserve"> = </w:t>
      </w:r>
      <m:oMath>
        <m:f>
          <m:fPr>
            <m:ctrlPr>
              <w:rPr>
                <w:rFonts w:ascii="Cambria Math" w:hAnsi="Cambria Math"/>
                <w:i/>
                <w:szCs w:val="24"/>
              </w:rPr>
            </m:ctrlPr>
          </m:fPr>
          <m:num>
            <m:r>
              <w:rPr>
                <w:rFonts w:ascii="Cambria Math" w:hAnsi="Cambria Math"/>
                <w:szCs w:val="24"/>
              </w:rPr>
              <m:t xml:space="preserve">0,04 </m:t>
            </m:r>
            <m:r>
              <m:rPr>
                <m:sty m:val="p"/>
              </m:rPr>
              <w:rPr>
                <w:rFonts w:ascii="Cambria Math" w:hAnsi="Cambria Math"/>
                <w:szCs w:val="24"/>
              </w:rPr>
              <m:t xml:space="preserve">x 10 x 1000 </m:t>
            </m:r>
            <m:r>
              <w:rPr>
                <w:rFonts w:ascii="Cambria Math" w:hAnsi="Cambria Math"/>
                <w:szCs w:val="24"/>
              </w:rPr>
              <m:t xml:space="preserve">  </m:t>
            </m:r>
          </m:num>
          <m:den>
            <m:r>
              <w:rPr>
                <w:rFonts w:ascii="Cambria Math" w:hAnsi="Cambria Math"/>
                <w:szCs w:val="24"/>
              </w:rPr>
              <m:t xml:space="preserve">102 </m:t>
            </m:r>
            <m:r>
              <m:rPr>
                <m:sty m:val="p"/>
              </m:rPr>
              <w:rPr>
                <w:rFonts w:ascii="Cambria Math" w:hAnsi="Cambria Math"/>
                <w:szCs w:val="24"/>
              </w:rPr>
              <m:t>x 0,8 x 60</m:t>
            </m:r>
          </m:den>
        </m:f>
      </m:oMath>
      <w:r>
        <w:rPr>
          <w:szCs w:val="24"/>
        </w:rPr>
        <w:t xml:space="preserve"> =0,082 (kW) = 82 (W).</w:t>
      </w:r>
    </w:p>
    <w:p w:rsidR="0024491A" w:rsidRDefault="0024491A" w:rsidP="00441CA1">
      <w:pPr>
        <w:pStyle w:val="ListParagraph"/>
        <w:spacing w:line="360" w:lineRule="auto"/>
        <w:ind w:left="1418"/>
        <w:rPr>
          <w:szCs w:val="24"/>
        </w:rPr>
      </w:pPr>
      <w:r>
        <w:rPr>
          <w:szCs w:val="24"/>
        </w:rPr>
        <w:t>Ngoài ra cần lấy hệ số dư tải (an toàn) cho bơm nên công suất thực tế của bơm cần là:</w:t>
      </w:r>
    </w:p>
    <w:p w:rsidR="0024491A" w:rsidRPr="00A47717" w:rsidRDefault="0024491A" w:rsidP="00441CA1">
      <w:pPr>
        <w:pStyle w:val="ListParagraph"/>
        <w:spacing w:line="360" w:lineRule="auto"/>
        <w:ind w:left="1418"/>
        <w:rPr>
          <w:szCs w:val="24"/>
        </w:rPr>
      </w:pPr>
      <w:r>
        <w:rPr>
          <w:szCs w:val="24"/>
        </w:rPr>
        <w:t>P</w:t>
      </w:r>
      <w:r>
        <w:rPr>
          <w:szCs w:val="24"/>
          <w:vertAlign w:val="subscript"/>
        </w:rPr>
        <w:t>btt</w:t>
      </w:r>
      <w:r>
        <w:rPr>
          <w:szCs w:val="24"/>
        </w:rPr>
        <w:t xml:space="preserve"> = </w:t>
      </w:r>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P</m:t>
                </m:r>
              </m:e>
              <m:sub>
                <m:r>
                  <w:rPr>
                    <w:rFonts w:ascii="Cambria Math" w:hAnsi="Cambria Math"/>
                    <w:szCs w:val="24"/>
                  </w:rPr>
                  <m:t>b</m:t>
                </m:r>
              </m:sub>
            </m:sSub>
          </m:num>
          <m:den>
            <m:r>
              <w:rPr>
                <w:rFonts w:ascii="Cambria Math" w:hAnsi="Cambria Math"/>
                <w:szCs w:val="24"/>
              </w:rPr>
              <m:t>0,43</m:t>
            </m:r>
          </m:den>
        </m:f>
      </m:oMath>
      <w:r>
        <w:rPr>
          <w:szCs w:val="24"/>
        </w:rPr>
        <w:t xml:space="preserve"> = </w:t>
      </w:r>
      <m:oMath>
        <m:f>
          <m:fPr>
            <m:ctrlPr>
              <w:rPr>
                <w:rFonts w:ascii="Cambria Math" w:hAnsi="Cambria Math"/>
                <w:i/>
                <w:szCs w:val="24"/>
              </w:rPr>
            </m:ctrlPr>
          </m:fPr>
          <m:num>
            <m:r>
              <w:rPr>
                <w:rFonts w:ascii="Cambria Math" w:hAnsi="Cambria Math"/>
                <w:szCs w:val="24"/>
              </w:rPr>
              <m:t>82</m:t>
            </m:r>
          </m:num>
          <m:den>
            <m:r>
              <w:rPr>
                <w:rFonts w:ascii="Cambria Math" w:hAnsi="Cambria Math"/>
                <w:szCs w:val="24"/>
              </w:rPr>
              <m:t>0,43</m:t>
            </m:r>
          </m:den>
        </m:f>
      </m:oMath>
      <w:r>
        <w:rPr>
          <w:szCs w:val="24"/>
        </w:rPr>
        <w:t xml:space="preserve"> = 190,7 (W)</w:t>
      </w:r>
    </w:p>
    <w:p w:rsidR="0024491A" w:rsidRDefault="0024491A" w:rsidP="00441CA1">
      <w:pPr>
        <w:pStyle w:val="ListParagraph"/>
        <w:spacing w:line="360" w:lineRule="auto"/>
        <w:ind w:left="1418"/>
        <w:rPr>
          <w:szCs w:val="24"/>
        </w:rPr>
      </w:pPr>
      <w:r>
        <w:rPr>
          <w:szCs w:val="24"/>
        </w:rPr>
        <w:t>Trong đó:</w:t>
      </w:r>
    </w:p>
    <w:p w:rsidR="0024491A" w:rsidRDefault="0024491A" w:rsidP="00441CA1">
      <w:pPr>
        <w:pStyle w:val="ListParagraph"/>
        <w:spacing w:line="360" w:lineRule="auto"/>
        <w:ind w:left="1418"/>
        <w:rPr>
          <w:szCs w:val="24"/>
        </w:rPr>
      </w:pPr>
      <w:r>
        <w:rPr>
          <w:szCs w:val="24"/>
        </w:rPr>
        <w:t>+ P</w:t>
      </w:r>
      <w:r>
        <w:rPr>
          <w:szCs w:val="24"/>
          <w:vertAlign w:val="subscript"/>
        </w:rPr>
        <w:t>b</w:t>
      </w:r>
      <w:r>
        <w:rPr>
          <w:szCs w:val="24"/>
        </w:rPr>
        <w:t>: Công suất bơm nước rửa ngược (kW).</w:t>
      </w:r>
    </w:p>
    <w:p w:rsidR="0024491A" w:rsidRPr="00A47717" w:rsidRDefault="0024491A" w:rsidP="00441CA1">
      <w:pPr>
        <w:pStyle w:val="ListParagraph"/>
        <w:spacing w:line="360" w:lineRule="auto"/>
        <w:ind w:left="1418"/>
        <w:rPr>
          <w:szCs w:val="24"/>
        </w:rPr>
      </w:pPr>
      <w:r>
        <w:rPr>
          <w:szCs w:val="24"/>
        </w:rPr>
        <w:t>+ P</w:t>
      </w:r>
      <w:r>
        <w:rPr>
          <w:szCs w:val="24"/>
          <w:vertAlign w:val="subscript"/>
        </w:rPr>
        <w:t>btt</w:t>
      </w:r>
      <w:r>
        <w:rPr>
          <w:szCs w:val="24"/>
        </w:rPr>
        <w:t>: Cống suất bơm nước rửa ngược thực tế (W).</w:t>
      </w:r>
    </w:p>
    <w:p w:rsidR="0024491A" w:rsidRDefault="0024491A" w:rsidP="00441CA1">
      <w:pPr>
        <w:pStyle w:val="ListParagraph"/>
        <w:spacing w:line="360" w:lineRule="auto"/>
        <w:ind w:left="1418"/>
        <w:rPr>
          <w:szCs w:val="24"/>
        </w:rPr>
      </w:pPr>
      <w:r>
        <w:rPr>
          <w:szCs w:val="24"/>
        </w:rPr>
        <w:t>+ Q: Lưu lượng nước rửa ngược (m</w:t>
      </w:r>
      <w:r>
        <w:rPr>
          <w:szCs w:val="24"/>
          <w:vertAlign w:val="superscript"/>
        </w:rPr>
        <w:t>3</w:t>
      </w:r>
      <w:r>
        <w:rPr>
          <w:szCs w:val="24"/>
        </w:rPr>
        <w:t>/s).</w:t>
      </w:r>
    </w:p>
    <w:p w:rsidR="0024491A" w:rsidRDefault="0024491A" w:rsidP="00441CA1">
      <w:pPr>
        <w:pStyle w:val="ListParagraph"/>
        <w:spacing w:line="360" w:lineRule="auto"/>
        <w:ind w:left="1418"/>
        <w:rPr>
          <w:szCs w:val="24"/>
        </w:rPr>
      </w:pPr>
      <w:r>
        <w:rPr>
          <w:szCs w:val="24"/>
        </w:rPr>
        <w:t>+ H: Cột áp của máy bơm nước (m).</w:t>
      </w:r>
    </w:p>
    <w:p w:rsidR="0024491A" w:rsidRPr="00347142" w:rsidRDefault="0024491A" w:rsidP="00441CA1">
      <w:pPr>
        <w:pStyle w:val="ListParagraph"/>
        <w:spacing w:line="360" w:lineRule="auto"/>
        <w:ind w:left="1418"/>
        <w:rPr>
          <w:szCs w:val="24"/>
        </w:rPr>
      </w:pPr>
      <w:r>
        <w:rPr>
          <w:szCs w:val="24"/>
        </w:rPr>
        <w:t xml:space="preserve">+ </w:t>
      </w:r>
      <m:oMath>
        <m:r>
          <w:rPr>
            <w:rFonts w:ascii="Cambria Math" w:hAnsi="Cambria Math"/>
            <w:szCs w:val="24"/>
          </w:rPr>
          <m:t>ρ</m:t>
        </m:r>
      </m:oMath>
      <w:r>
        <w:rPr>
          <w:szCs w:val="24"/>
        </w:rPr>
        <w:t>: Trọng lượng riêng của nước (kg/m</w:t>
      </w:r>
      <w:r>
        <w:rPr>
          <w:szCs w:val="24"/>
          <w:vertAlign w:val="superscript"/>
        </w:rPr>
        <w:t>3</w:t>
      </w:r>
      <w:r>
        <w:rPr>
          <w:szCs w:val="24"/>
        </w:rPr>
        <w:t>).</w:t>
      </w:r>
    </w:p>
    <w:p w:rsidR="0024491A" w:rsidRDefault="0024491A" w:rsidP="00441CA1">
      <w:pPr>
        <w:pStyle w:val="ListParagraph"/>
        <w:spacing w:line="360" w:lineRule="auto"/>
        <w:ind w:left="1418"/>
      </w:pPr>
      <w:r>
        <w:rPr>
          <w:szCs w:val="24"/>
        </w:rPr>
        <w:t xml:space="preserve">+ </w:t>
      </w:r>
      <m:oMath>
        <m:r>
          <m:rPr>
            <m:sty m:val="p"/>
          </m:rPr>
          <w:rPr>
            <w:rFonts w:ascii="Cambria Math" w:hAnsi="Cambria Math"/>
          </w:rPr>
          <w:sym w:font="Symbol" w:char="F068"/>
        </m:r>
      </m:oMath>
      <w:r>
        <w:t>: Hiệu suất bơm.</w:t>
      </w:r>
    </w:p>
    <w:p w:rsidR="0024491A" w:rsidRDefault="0024491A" w:rsidP="00441CA1">
      <w:pPr>
        <w:pStyle w:val="ListParagraph"/>
        <w:numPr>
          <w:ilvl w:val="0"/>
          <w:numId w:val="49"/>
        </w:numPr>
        <w:spacing w:line="360" w:lineRule="auto"/>
        <w:ind w:left="1134"/>
        <w:jc w:val="left"/>
        <w:rPr>
          <w:szCs w:val="24"/>
        </w:rPr>
      </w:pPr>
      <w:r>
        <w:rPr>
          <w:szCs w:val="24"/>
        </w:rPr>
        <w:t>Lựa chọn:</w:t>
      </w:r>
    </w:p>
    <w:p w:rsidR="0024491A" w:rsidRPr="00C51167" w:rsidRDefault="0024491A" w:rsidP="00441CA1">
      <w:pPr>
        <w:pStyle w:val="ListParagraph"/>
        <w:spacing w:line="360" w:lineRule="auto"/>
        <w:ind w:left="1134"/>
        <w:rPr>
          <w:szCs w:val="24"/>
        </w:rPr>
      </w:pPr>
      <w:r w:rsidRPr="00C51167">
        <w:rPr>
          <w:szCs w:val="24"/>
        </w:rPr>
        <w:t>Dựa vào catalog của hãng Wilo, chọn bơm nước WiLo PW-251E với công suất 250W, cột áp 24m, lưu lượng 45 lít/phút.</w:t>
      </w:r>
    </w:p>
    <w:p w:rsidR="0024491A" w:rsidRDefault="0024491A" w:rsidP="00441CA1">
      <w:pPr>
        <w:pStyle w:val="ListParagraph"/>
        <w:numPr>
          <w:ilvl w:val="0"/>
          <w:numId w:val="59"/>
        </w:numPr>
        <w:spacing w:line="360" w:lineRule="auto"/>
        <w:jc w:val="left"/>
        <w:rPr>
          <w:szCs w:val="24"/>
        </w:rPr>
      </w:pPr>
      <w:r>
        <w:rPr>
          <w:szCs w:val="24"/>
        </w:rPr>
        <w:t>Đai khởi thủy:</w:t>
      </w:r>
    </w:p>
    <w:p w:rsidR="0024491A" w:rsidRDefault="0024491A" w:rsidP="00441CA1">
      <w:pPr>
        <w:pStyle w:val="ListParagraph"/>
        <w:spacing w:line="360" w:lineRule="auto"/>
        <w:ind w:left="1069"/>
        <w:rPr>
          <w:szCs w:val="24"/>
        </w:rPr>
      </w:pPr>
      <w:r>
        <w:rPr>
          <w:szCs w:val="24"/>
        </w:rPr>
        <w:t xml:space="preserve">Chọn đai khởi thủy có đầu ra là ren trong kích thước </w:t>
      </w:r>
      <w:r w:rsidRPr="00900587">
        <w:rPr>
          <w:szCs w:val="24"/>
        </w:rPr>
        <w:t>ϕ 21 mm</w:t>
      </w:r>
      <w:r>
        <w:rPr>
          <w:szCs w:val="24"/>
        </w:rPr>
        <w:t xml:space="preserve"> tương ứng với đường kính ống là 32 mm.</w:t>
      </w:r>
    </w:p>
    <w:p w:rsidR="0024491A" w:rsidRDefault="0024491A" w:rsidP="00441CA1">
      <w:pPr>
        <w:pStyle w:val="ListParagraph"/>
        <w:numPr>
          <w:ilvl w:val="0"/>
          <w:numId w:val="59"/>
        </w:numPr>
        <w:spacing w:line="360" w:lineRule="auto"/>
        <w:jc w:val="left"/>
        <w:rPr>
          <w:szCs w:val="24"/>
        </w:rPr>
      </w:pPr>
      <w:r>
        <w:rPr>
          <w:szCs w:val="24"/>
        </w:rPr>
        <w:t>Ống dẫn nước:</w:t>
      </w:r>
    </w:p>
    <w:p w:rsidR="0024491A" w:rsidRDefault="0024491A" w:rsidP="00441CA1">
      <w:pPr>
        <w:pStyle w:val="ListParagraph"/>
        <w:spacing w:line="360" w:lineRule="auto"/>
        <w:ind w:left="1069"/>
        <w:rPr>
          <w:szCs w:val="24"/>
        </w:rPr>
      </w:pPr>
      <w:r>
        <w:rPr>
          <w:szCs w:val="24"/>
        </w:rPr>
        <w:t>Chọn ống nhựa chịu nhiệt PVC có đường kính ngoài 32 mm.</w:t>
      </w:r>
    </w:p>
    <w:p w:rsidR="0024491A" w:rsidRDefault="0024491A" w:rsidP="00441CA1">
      <w:pPr>
        <w:pStyle w:val="ListParagraph"/>
        <w:spacing w:line="360" w:lineRule="auto"/>
        <w:ind w:left="709"/>
        <w:rPr>
          <w:szCs w:val="24"/>
        </w:rPr>
      </w:pPr>
      <w:r>
        <w:rPr>
          <w:szCs w:val="24"/>
        </w:rPr>
        <w:t>e. Máng thoát chất thải:</w:t>
      </w:r>
    </w:p>
    <w:p w:rsidR="0024491A" w:rsidRDefault="0024491A" w:rsidP="00441CA1">
      <w:pPr>
        <w:pStyle w:val="ListParagraph"/>
        <w:spacing w:line="360" w:lineRule="auto"/>
        <w:rPr>
          <w:szCs w:val="24"/>
        </w:rPr>
      </w:pPr>
      <w:r w:rsidRPr="002C4405">
        <w:rPr>
          <w:szCs w:val="24"/>
        </w:rPr>
        <w:t xml:space="preserve">Máng thoát chất thải có tiết diện hình thang được làm từ vật liệu thép tấm inox 304. Đầu máng có ống dẫn chất thải rắn ra ngoài, đường kính 56 mm. </w:t>
      </w:r>
    </w:p>
    <w:p w:rsidR="0024491A" w:rsidRDefault="0024491A" w:rsidP="00441CA1">
      <w:pPr>
        <w:pStyle w:val="ListParagraph"/>
        <w:spacing w:line="360" w:lineRule="auto"/>
        <w:rPr>
          <w:szCs w:val="24"/>
        </w:rPr>
      </w:pPr>
      <w:r w:rsidRPr="002C4405">
        <w:rPr>
          <w:szCs w:val="24"/>
        </w:rPr>
        <w:t xml:space="preserve">Máng thoát chất thải có khung đỡ để lắp vào khung máy nhờ bu lông. </w:t>
      </w:r>
    </w:p>
    <w:p w:rsidR="0024491A" w:rsidRDefault="0024491A" w:rsidP="00441CA1">
      <w:pPr>
        <w:pStyle w:val="ListParagraph"/>
        <w:spacing w:line="360" w:lineRule="auto"/>
        <w:rPr>
          <w:szCs w:val="24"/>
        </w:rPr>
      </w:pPr>
      <w:r w:rsidRPr="002C4405">
        <w:rPr>
          <w:szCs w:val="24"/>
        </w:rPr>
        <w:t xml:space="preserve">Tiết diện hình thang, (đáy lớn + đáy bé) × chiều cao: (202 + 100) × 75 (mm) </w:t>
      </w:r>
    </w:p>
    <w:p w:rsidR="0024491A" w:rsidRDefault="0024491A" w:rsidP="00441CA1">
      <w:pPr>
        <w:pStyle w:val="ListParagraph"/>
        <w:spacing w:line="360" w:lineRule="auto"/>
        <w:ind w:left="0"/>
        <w:jc w:val="center"/>
        <w:rPr>
          <w:szCs w:val="24"/>
        </w:rPr>
      </w:pPr>
      <w:r w:rsidRPr="002C4405">
        <w:rPr>
          <w:szCs w:val="24"/>
        </w:rPr>
        <w:lastRenderedPageBreak/>
        <w:t>Kích thước máng thoát chất thải (dài × rộng × cao): 1160 × 202 × 75 (mm)</w:t>
      </w:r>
      <w:r>
        <w:rPr>
          <w:szCs w:val="24"/>
        </w:rPr>
        <w:br/>
      </w:r>
      <w:r>
        <w:rPr>
          <w:noProof/>
          <w:szCs w:val="24"/>
          <w:lang w:val="en-US"/>
        </w:rPr>
        <w:drawing>
          <wp:inline distT="0" distB="0" distL="0" distR="0" wp14:anchorId="0940D9B7" wp14:editId="17ECF4F5">
            <wp:extent cx="5943600" cy="305498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_x_e1ng_tho_x_e1t_ch_x2_1ea5_x.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3054985"/>
                    </a:xfrm>
                    <a:prstGeom prst="rect">
                      <a:avLst/>
                    </a:prstGeom>
                  </pic:spPr>
                </pic:pic>
              </a:graphicData>
            </a:graphic>
          </wp:inline>
        </w:drawing>
      </w:r>
    </w:p>
    <w:p w:rsidR="0024491A" w:rsidRDefault="0024491A" w:rsidP="00441CA1">
      <w:pPr>
        <w:pStyle w:val="ListParagraph"/>
        <w:spacing w:line="360" w:lineRule="auto"/>
        <w:ind w:left="0"/>
        <w:jc w:val="center"/>
        <w:rPr>
          <w:szCs w:val="24"/>
        </w:rPr>
      </w:pPr>
      <w:r>
        <w:rPr>
          <w:szCs w:val="24"/>
        </w:rPr>
        <w:t>Hình 4.34. Máng thoát chất thải.</w:t>
      </w:r>
    </w:p>
    <w:p w:rsidR="0024491A" w:rsidRPr="00D81831" w:rsidRDefault="0024491A" w:rsidP="00441CA1">
      <w:pPr>
        <w:spacing w:line="360" w:lineRule="auto"/>
        <w:rPr>
          <w:szCs w:val="24"/>
        </w:rPr>
      </w:pPr>
      <w:r w:rsidRPr="00D81831">
        <w:rPr>
          <w:szCs w:val="24"/>
        </w:rPr>
        <w:t>4.1.2.5. Thiết kế cụm máng cấp nước:</w:t>
      </w:r>
    </w:p>
    <w:p w:rsidR="0024491A" w:rsidRDefault="0024491A" w:rsidP="00441CA1">
      <w:pPr>
        <w:pStyle w:val="ListParagraph"/>
        <w:spacing w:line="360" w:lineRule="auto"/>
        <w:rPr>
          <w:szCs w:val="24"/>
        </w:rPr>
      </w:pPr>
      <w:r w:rsidRPr="0017475F">
        <w:rPr>
          <w:szCs w:val="24"/>
        </w:rPr>
        <w:t xml:space="preserve">Máng cấp nước thải dạng </w:t>
      </w:r>
      <w:r>
        <w:rPr>
          <w:szCs w:val="24"/>
        </w:rPr>
        <w:t>hình hộp chữ nhật có các rãnh để nước chảy</w:t>
      </w:r>
      <w:r w:rsidRPr="0017475F">
        <w:rPr>
          <w:szCs w:val="24"/>
        </w:rPr>
        <w:t>, vật liệu inox 304. Đầu máng có mặt bích để nối ống dẫn nước thải vào.</w:t>
      </w:r>
    </w:p>
    <w:p w:rsidR="0024491A" w:rsidRPr="002C4405" w:rsidRDefault="0024491A" w:rsidP="00441CA1">
      <w:pPr>
        <w:pStyle w:val="ListParagraph"/>
        <w:spacing w:line="360" w:lineRule="auto"/>
        <w:rPr>
          <w:szCs w:val="24"/>
        </w:rPr>
      </w:pPr>
      <w:r w:rsidRPr="002C4405">
        <w:rPr>
          <w:szCs w:val="24"/>
        </w:rPr>
        <w:t>Máng cấp nước có khung đỡ để lắp vào khung máy nhờ các bu lông đai ốc.</w:t>
      </w:r>
    </w:p>
    <w:p w:rsidR="0024491A" w:rsidRPr="002C4405" w:rsidRDefault="0024491A" w:rsidP="00441CA1">
      <w:pPr>
        <w:pStyle w:val="ListParagraph"/>
        <w:spacing w:line="360" w:lineRule="auto"/>
        <w:rPr>
          <w:szCs w:val="24"/>
        </w:rPr>
      </w:pPr>
      <w:r w:rsidRPr="002C4405">
        <w:rPr>
          <w:szCs w:val="24"/>
        </w:rPr>
        <w:t>Kích thước máng cấp nước thải (dài × rộng × cao): 1110 × 160 × 160 (mm).</w:t>
      </w:r>
    </w:p>
    <w:p w:rsidR="0024491A" w:rsidRDefault="0024491A" w:rsidP="00441CA1">
      <w:pPr>
        <w:pStyle w:val="ListParagraph"/>
        <w:spacing w:line="360" w:lineRule="auto"/>
        <w:ind w:left="0"/>
        <w:jc w:val="center"/>
        <w:rPr>
          <w:szCs w:val="24"/>
        </w:rPr>
      </w:pPr>
      <w:r>
        <w:rPr>
          <w:noProof/>
          <w:szCs w:val="24"/>
          <w:lang w:val="en-US"/>
        </w:rPr>
        <w:lastRenderedPageBreak/>
        <w:drawing>
          <wp:inline distT="0" distB="0" distL="0" distR="0" wp14:anchorId="787E2CAC" wp14:editId="1B84C23D">
            <wp:extent cx="5943600" cy="459295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gcap.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p>
    <w:p w:rsidR="00D81831" w:rsidRDefault="0024491A" w:rsidP="00441CA1">
      <w:pPr>
        <w:pStyle w:val="ListParagraph"/>
        <w:spacing w:line="360" w:lineRule="auto"/>
        <w:ind w:left="0"/>
        <w:jc w:val="center"/>
        <w:rPr>
          <w:szCs w:val="24"/>
        </w:rPr>
      </w:pPr>
      <w:r>
        <w:rPr>
          <w:szCs w:val="24"/>
        </w:rPr>
        <w:t>Hình 4.35. Cụm máng cấp.</w:t>
      </w:r>
    </w:p>
    <w:p w:rsidR="00D81831" w:rsidRPr="00D81831" w:rsidRDefault="00D81831" w:rsidP="00441CA1">
      <w:pPr>
        <w:pStyle w:val="ListParagraph"/>
        <w:spacing w:line="360" w:lineRule="auto"/>
        <w:ind w:left="0"/>
        <w:rPr>
          <w:sz w:val="24"/>
          <w:szCs w:val="24"/>
        </w:rPr>
      </w:pPr>
      <w:r>
        <w:rPr>
          <w:szCs w:val="24"/>
        </w:rPr>
        <w:t xml:space="preserve">4.1.3.6. </w:t>
      </w:r>
      <w:r w:rsidRPr="00D81831">
        <w:rPr>
          <w:sz w:val="24"/>
          <w:szCs w:val="24"/>
        </w:rPr>
        <w:t>Hoàn thiện thiết kế phần cơ khí của thiết bị lọc cơ học</w:t>
      </w:r>
    </w:p>
    <w:p w:rsidR="00D81831" w:rsidRPr="00D81831" w:rsidRDefault="00D81831" w:rsidP="00441CA1">
      <w:pPr>
        <w:spacing w:before="60" w:after="60" w:line="360" w:lineRule="auto"/>
        <w:rPr>
          <w:sz w:val="24"/>
          <w:szCs w:val="24"/>
        </w:rPr>
      </w:pPr>
      <w:r w:rsidRPr="00D81831">
        <w:rPr>
          <w:sz w:val="24"/>
          <w:szCs w:val="24"/>
        </w:rPr>
        <w:t>4</w:t>
      </w:r>
      <w:r>
        <w:rPr>
          <w:sz w:val="24"/>
          <w:szCs w:val="24"/>
        </w:rPr>
        <w:t>.1.3.7.</w:t>
      </w:r>
      <w:r w:rsidRPr="00D81831">
        <w:rPr>
          <w:sz w:val="24"/>
          <w:szCs w:val="24"/>
        </w:rPr>
        <w:t xml:space="preserve"> Thiết kế phần điện động lực của thiết bị lọc cơ học</w:t>
      </w:r>
    </w:p>
    <w:p w:rsidR="00D81831" w:rsidRPr="00D81831" w:rsidRDefault="00D81831" w:rsidP="00441CA1">
      <w:pPr>
        <w:spacing w:before="60" w:after="60" w:line="360" w:lineRule="auto"/>
        <w:rPr>
          <w:sz w:val="24"/>
          <w:szCs w:val="24"/>
        </w:rPr>
      </w:pPr>
      <w:r w:rsidRPr="00D81831">
        <w:rPr>
          <w:sz w:val="24"/>
          <w:szCs w:val="24"/>
        </w:rPr>
        <w:t>4.1.3.</w:t>
      </w:r>
      <w:r>
        <w:rPr>
          <w:sz w:val="24"/>
          <w:szCs w:val="24"/>
        </w:rPr>
        <w:t>8</w:t>
      </w:r>
      <w:r w:rsidRPr="00D81831">
        <w:rPr>
          <w:sz w:val="24"/>
          <w:szCs w:val="24"/>
        </w:rPr>
        <w:t xml:space="preserve"> Thiết kế sơ đồ hệ thống điện động lực của thiết bị lọc cơ học</w:t>
      </w:r>
    </w:p>
    <w:p w:rsidR="00D81831" w:rsidRPr="00D81831" w:rsidRDefault="00D81831" w:rsidP="00441CA1">
      <w:pPr>
        <w:spacing w:before="60" w:after="60" w:line="360" w:lineRule="auto"/>
        <w:rPr>
          <w:sz w:val="24"/>
          <w:szCs w:val="24"/>
        </w:rPr>
      </w:pPr>
      <w:r>
        <w:rPr>
          <w:sz w:val="24"/>
          <w:szCs w:val="24"/>
        </w:rPr>
        <w:t>4.1.3.9</w:t>
      </w:r>
      <w:r w:rsidRPr="00D81831">
        <w:rPr>
          <w:sz w:val="24"/>
          <w:szCs w:val="24"/>
        </w:rPr>
        <w:t xml:space="preserve"> Thiết kế phần cứng hệ thống điện động lực của thiết bị lọc cơ học</w:t>
      </w:r>
    </w:p>
    <w:p w:rsidR="0024491A" w:rsidRPr="0024491A" w:rsidRDefault="0024491A" w:rsidP="00441CA1">
      <w:pPr>
        <w:spacing w:line="360" w:lineRule="auto"/>
      </w:pPr>
    </w:p>
    <w:p w:rsidR="000014A2" w:rsidRDefault="0001487F" w:rsidP="00441CA1">
      <w:pPr>
        <w:pStyle w:val="Heading1"/>
        <w:spacing w:line="360" w:lineRule="auto"/>
        <w:ind w:left="0" w:firstLine="0"/>
      </w:pPr>
      <w:r w:rsidRPr="00951C8A">
        <w:t>T</w:t>
      </w:r>
      <w:r w:rsidR="000014A2" w:rsidRPr="00951C8A">
        <w:t xml:space="preserve">hiết kế, chế tạo và vận hành thử nghiệm hệ thống xử lý </w:t>
      </w:r>
      <w:r w:rsidR="00F30024" w:rsidRPr="00951C8A">
        <w:t>chất</w:t>
      </w:r>
      <w:r w:rsidR="000014A2" w:rsidRPr="00951C8A">
        <w:t xml:space="preserve"> thải nuôi tôm bằng phương pháp sinh học</w:t>
      </w:r>
    </w:p>
    <w:p w:rsidR="00D81831" w:rsidRDefault="00D81831" w:rsidP="00441CA1">
      <w:pPr>
        <w:pStyle w:val="Heading2"/>
        <w:spacing w:line="360" w:lineRule="auto"/>
        <w:ind w:left="0" w:firstLine="0"/>
      </w:pPr>
      <w:r>
        <w:t>Thiết kế cấu hình hệ thống xử lý chất thải nuôi tôm bằng phương pháp sinh học.</w:t>
      </w:r>
    </w:p>
    <w:p w:rsidR="00D81831" w:rsidRDefault="00D81831" w:rsidP="005F7355">
      <w:pPr>
        <w:pStyle w:val="ListParagraph"/>
        <w:numPr>
          <w:ilvl w:val="0"/>
          <w:numId w:val="66"/>
        </w:numPr>
        <w:spacing w:line="360" w:lineRule="auto"/>
        <w:ind w:left="0" w:firstLine="0"/>
        <w:jc w:val="left"/>
      </w:pPr>
      <w:r>
        <w:t>Nguyên lý chung của thiết bị lọc sinh học:</w:t>
      </w:r>
    </w:p>
    <w:p w:rsidR="00D81831" w:rsidRDefault="00D81831" w:rsidP="007836C7">
      <w:pPr>
        <w:pStyle w:val="ListParagraph"/>
        <w:spacing w:line="360" w:lineRule="auto"/>
        <w:ind w:left="0"/>
      </w:pPr>
      <w:r w:rsidRPr="006920CC">
        <w:lastRenderedPageBreak/>
        <w:t>Lọc sinh học nhằm chuyển hóa các chất độc gây hại cho tôm như Amoniac (NH3), Amoni (NH4 + ) và Nitrit (NO2 ‒ ) thành chất không độc Nitrat (NO3 ‒ ). Đồng thời oxy hóa các chất rắn hữu cơ (BOD, COD) lơ lửng và hòa tan thành khí cacbonic (CO2) thoát ra ngoài. Bên cạnh đó, lọc sinh học còn khử Nitrat thành khí Nitơ (N2) thoát ra ngoài để</w:t>
      </w:r>
      <w:r>
        <w:t xml:space="preserve"> </w:t>
      </w:r>
      <w:r w:rsidRPr="006920CC">
        <w:t>giảm nồng độ Nitrat trong hệ thống nuôi tôm tuần hoàn. Nguyên lý lọc sinh học sẽ được trình bày trong hình dưới đây:</w:t>
      </w:r>
    </w:p>
    <w:p w:rsidR="00D81831" w:rsidRDefault="00D81831" w:rsidP="00441CA1">
      <w:pPr>
        <w:pStyle w:val="ListParagraph"/>
        <w:spacing w:line="360" w:lineRule="auto"/>
        <w:ind w:left="0"/>
        <w:jc w:val="center"/>
      </w:pPr>
      <w:r>
        <w:rPr>
          <w:noProof/>
          <w:lang w:val="en-US"/>
        </w:rPr>
        <w:drawing>
          <wp:inline distT="0" distB="0" distL="0" distR="0" wp14:anchorId="57FD4AED" wp14:editId="2B304FAC">
            <wp:extent cx="5943600" cy="1472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472565"/>
                    </a:xfrm>
                    <a:prstGeom prst="rect">
                      <a:avLst/>
                    </a:prstGeom>
                  </pic:spPr>
                </pic:pic>
              </a:graphicData>
            </a:graphic>
          </wp:inline>
        </w:drawing>
      </w:r>
    </w:p>
    <w:p w:rsidR="00D81831" w:rsidRDefault="00D81831" w:rsidP="00441CA1">
      <w:pPr>
        <w:pStyle w:val="ListParagraph"/>
        <w:spacing w:line="360" w:lineRule="auto"/>
        <w:ind w:left="284"/>
        <w:jc w:val="center"/>
      </w:pPr>
      <w:r>
        <w:t>Hình 5.1. Nguyên lý lọc sinh học.</w:t>
      </w:r>
    </w:p>
    <w:p w:rsidR="00D81831" w:rsidRDefault="00D81831" w:rsidP="005F7355">
      <w:pPr>
        <w:pStyle w:val="ListParagraph"/>
        <w:numPr>
          <w:ilvl w:val="0"/>
          <w:numId w:val="65"/>
        </w:numPr>
        <w:spacing w:line="360" w:lineRule="auto"/>
        <w:ind w:left="0" w:hanging="14"/>
        <w:jc w:val="left"/>
      </w:pPr>
      <w:r>
        <w:t>Phân tích và lựa chọn phương án lọc sinh học:</w:t>
      </w:r>
    </w:p>
    <w:p w:rsidR="00D81831" w:rsidRDefault="00D81831" w:rsidP="007836C7">
      <w:pPr>
        <w:pStyle w:val="ListParagraph"/>
        <w:spacing w:line="360" w:lineRule="auto"/>
        <w:ind w:left="0"/>
      </w:pPr>
      <w:r w:rsidRPr="00B46E93">
        <w:t>Một số nguyên lý lọc sinh học thường được sử dụng phổ biến trong hệ thống nuôi trồng thủy sản tuần hoàn trên thế giới và tại Việt Nam có thể kể đến là:</w:t>
      </w:r>
    </w:p>
    <w:p w:rsidR="00D81831" w:rsidRDefault="00D81831" w:rsidP="005F7355">
      <w:pPr>
        <w:pStyle w:val="ListParagraph"/>
        <w:numPr>
          <w:ilvl w:val="0"/>
          <w:numId w:val="67"/>
        </w:numPr>
        <w:spacing w:line="360" w:lineRule="auto"/>
        <w:ind w:left="0" w:firstLine="0"/>
        <w:jc w:val="left"/>
      </w:pPr>
      <w:r>
        <w:t>Nguyên lý lọc sinh học bằng đệm cát lỏng.</w:t>
      </w:r>
    </w:p>
    <w:p w:rsidR="00D81831" w:rsidRDefault="00D81831" w:rsidP="005F7355">
      <w:pPr>
        <w:pStyle w:val="ListParagraph"/>
        <w:numPr>
          <w:ilvl w:val="0"/>
          <w:numId w:val="67"/>
        </w:numPr>
        <w:spacing w:line="360" w:lineRule="auto"/>
        <w:ind w:left="0" w:firstLine="0"/>
        <w:jc w:val="left"/>
      </w:pPr>
      <w:r>
        <w:t>Nguyên lý lọc sinh học nhỏ giọt.</w:t>
      </w:r>
    </w:p>
    <w:p w:rsidR="00D81831" w:rsidRDefault="00D81831" w:rsidP="005F7355">
      <w:pPr>
        <w:pStyle w:val="ListParagraph"/>
        <w:numPr>
          <w:ilvl w:val="0"/>
          <w:numId w:val="67"/>
        </w:numPr>
        <w:spacing w:line="360" w:lineRule="auto"/>
        <w:ind w:left="0" w:firstLine="0"/>
        <w:jc w:val="left"/>
      </w:pPr>
      <w:r>
        <w:t>Nguyên lý lọc sinh học bằng đệm di động MBBR.</w:t>
      </w:r>
    </w:p>
    <w:p w:rsidR="00D81831" w:rsidRDefault="00D81831" w:rsidP="005F7355">
      <w:pPr>
        <w:pStyle w:val="ListParagraph"/>
        <w:numPr>
          <w:ilvl w:val="0"/>
          <w:numId w:val="67"/>
        </w:numPr>
        <w:spacing w:line="360" w:lineRule="auto"/>
        <w:ind w:left="0" w:firstLine="0"/>
        <w:jc w:val="left"/>
      </w:pPr>
      <w:r>
        <w:t>Nguyên lý lọc sinh học dạng đĩa quay.</w:t>
      </w:r>
    </w:p>
    <w:p w:rsidR="00D81831" w:rsidRDefault="00D81831" w:rsidP="007836C7">
      <w:pPr>
        <w:pStyle w:val="ListParagraph"/>
        <w:spacing w:line="360" w:lineRule="auto"/>
        <w:ind w:left="0"/>
      </w:pPr>
      <w:r w:rsidRPr="00D37E95">
        <w:t xml:space="preserve">Sau đây sẽ mô tả và phân tích các ưu nhược điểm của các phương án nguyên lý lọc </w:t>
      </w:r>
      <w:r>
        <w:t>sinh</w:t>
      </w:r>
      <w:r w:rsidRPr="00D37E95">
        <w:t xml:space="preserve"> học</w:t>
      </w:r>
      <w:r>
        <w:t>:</w:t>
      </w:r>
    </w:p>
    <w:p w:rsidR="00D81831" w:rsidRDefault="00D81831" w:rsidP="005F7355">
      <w:pPr>
        <w:pStyle w:val="ListParagraph"/>
        <w:numPr>
          <w:ilvl w:val="0"/>
          <w:numId w:val="68"/>
        </w:numPr>
        <w:spacing w:line="360" w:lineRule="auto"/>
        <w:ind w:left="0" w:firstLine="0"/>
        <w:jc w:val="left"/>
      </w:pPr>
      <w:r>
        <w:t>Nguyên lý lọc sinh học bằng đệm cát lỏng:</w:t>
      </w:r>
    </w:p>
    <w:p w:rsidR="00D81831" w:rsidRDefault="00D81831" w:rsidP="007836C7">
      <w:pPr>
        <w:pStyle w:val="ListParagraph"/>
        <w:spacing w:line="360" w:lineRule="auto"/>
        <w:ind w:left="0"/>
      </w:pPr>
      <w:r w:rsidRPr="009C73BA">
        <w:t>Lọc bằng đệm cát lỏng là loại lọc sinh học mà nước thải sau nuôi giàu hữu cơ và NH4 + , NO2 ‒ sẽ được bơm áp lực qua hệ thống lọc cát lỏng từ phía đáy (Hình 3.6). Với dòng chảy áp lực làm cho lớp cát trở thành lỏng, nhão, có nhiều khoảng trống rộng giữa các hạt cát. Khoảng trống đó để nước thải đi qua, khoảng trống rộng hay hẹp phụ thuộc vào kích thước các hạt cát</w:t>
      </w:r>
      <w:r>
        <w:t>. Các vi sinh vật có trong đây sẽ xử lý những chất hữu cơ, những chất độc hại sau đó đưa ra ngoài.</w:t>
      </w:r>
    </w:p>
    <w:p w:rsidR="00D81831" w:rsidRDefault="00D81831" w:rsidP="007836C7">
      <w:pPr>
        <w:pStyle w:val="ListParagraph"/>
        <w:spacing w:line="360" w:lineRule="auto"/>
        <w:ind w:left="0"/>
        <w:jc w:val="center"/>
      </w:pPr>
      <w:r>
        <w:rPr>
          <w:noProof/>
          <w:lang w:val="en-US"/>
        </w:rPr>
        <w:lastRenderedPageBreak/>
        <w:drawing>
          <wp:inline distT="0" distB="0" distL="0" distR="0" wp14:anchorId="57C3D0A2" wp14:editId="0E27BE8E">
            <wp:extent cx="2457450" cy="32099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457450" cy="3209925"/>
                    </a:xfrm>
                    <a:prstGeom prst="rect">
                      <a:avLst/>
                    </a:prstGeom>
                  </pic:spPr>
                </pic:pic>
              </a:graphicData>
            </a:graphic>
          </wp:inline>
        </w:drawing>
      </w:r>
    </w:p>
    <w:p w:rsidR="00D81831" w:rsidRDefault="00D81831" w:rsidP="007836C7">
      <w:pPr>
        <w:pStyle w:val="ListParagraph"/>
        <w:spacing w:line="360" w:lineRule="auto"/>
        <w:ind w:left="0"/>
        <w:jc w:val="center"/>
      </w:pPr>
      <w:r>
        <w:t>Hình 5.2. Nguyên lý lọc sinh học bằng đệm cát lỏng.</w:t>
      </w:r>
    </w:p>
    <w:p w:rsidR="00D81831" w:rsidRDefault="00D81831" w:rsidP="007836C7">
      <w:pPr>
        <w:pStyle w:val="ListParagraph"/>
        <w:spacing w:line="360" w:lineRule="auto"/>
        <w:ind w:left="0"/>
      </w:pPr>
      <w:r>
        <w:t>Nguyên lý lọc sinh học bằng đệm cát lỏng có những ưu điểm và nhược điểm sau:</w:t>
      </w:r>
    </w:p>
    <w:p w:rsidR="00D81831" w:rsidRDefault="00D81831" w:rsidP="005F7355">
      <w:pPr>
        <w:pStyle w:val="ListParagraph"/>
        <w:numPr>
          <w:ilvl w:val="0"/>
          <w:numId w:val="67"/>
        </w:numPr>
        <w:spacing w:line="360" w:lineRule="auto"/>
        <w:ind w:left="0" w:firstLine="0"/>
        <w:jc w:val="left"/>
      </w:pPr>
      <w:r>
        <w:t>Ưu điểm:</w:t>
      </w:r>
    </w:p>
    <w:p w:rsidR="00D81831" w:rsidRDefault="00D81831" w:rsidP="007836C7">
      <w:pPr>
        <w:pStyle w:val="ListParagraph"/>
        <w:spacing w:line="360" w:lineRule="auto"/>
        <w:ind w:left="0"/>
      </w:pPr>
      <w:r>
        <w:t>+ Tiêu tốn ít năng lượng vận hành.</w:t>
      </w:r>
    </w:p>
    <w:p w:rsidR="00D81831" w:rsidRDefault="00D81831" w:rsidP="005F7355">
      <w:pPr>
        <w:pStyle w:val="ListParagraph"/>
        <w:numPr>
          <w:ilvl w:val="0"/>
          <w:numId w:val="67"/>
        </w:numPr>
        <w:spacing w:line="360" w:lineRule="auto"/>
        <w:ind w:left="0" w:firstLine="0"/>
        <w:jc w:val="left"/>
      </w:pPr>
      <w:r>
        <w:t>Nhược điểm:</w:t>
      </w:r>
    </w:p>
    <w:p w:rsidR="00D81831" w:rsidRDefault="00D81831" w:rsidP="007836C7">
      <w:pPr>
        <w:pStyle w:val="ListParagraph"/>
        <w:spacing w:line="360" w:lineRule="auto"/>
        <w:ind w:left="0"/>
      </w:pPr>
      <w:r>
        <w:t>+ Lưu lượng lọc thấp, không phù hợp cho xử lý nước thải công nghiệp.</w:t>
      </w:r>
    </w:p>
    <w:p w:rsidR="00D81831" w:rsidRDefault="00D81831" w:rsidP="007836C7">
      <w:pPr>
        <w:pStyle w:val="ListParagraph"/>
        <w:spacing w:line="360" w:lineRule="auto"/>
        <w:ind w:left="0"/>
      </w:pPr>
      <w:r>
        <w:t>+ Dễ bị tắt nghẽn.</w:t>
      </w:r>
    </w:p>
    <w:p w:rsidR="00D81831" w:rsidRDefault="00D81831" w:rsidP="005F7355">
      <w:pPr>
        <w:pStyle w:val="ListParagraph"/>
        <w:numPr>
          <w:ilvl w:val="0"/>
          <w:numId w:val="68"/>
        </w:numPr>
        <w:spacing w:line="360" w:lineRule="auto"/>
        <w:ind w:left="0" w:firstLine="0"/>
        <w:jc w:val="left"/>
      </w:pPr>
      <w:r>
        <w:t>Nguyên lý lọc sinh học nhỏ giọt:</w:t>
      </w:r>
    </w:p>
    <w:p w:rsidR="00D81831" w:rsidRDefault="00D81831" w:rsidP="007836C7">
      <w:pPr>
        <w:pStyle w:val="ListParagraph"/>
        <w:spacing w:line="360" w:lineRule="auto"/>
        <w:ind w:left="0"/>
      </w:pPr>
      <w:r w:rsidRPr="00DB2CAF">
        <w:t>Lọc sinh học nhỏ giọt (lọc phun) là kiểu bể lọc sinh học với lớp vật liệu lọc tiếp xúc với nước thải không ngập nước. Các vật liệu lọc được xếp trong một bể chứa có thể tích, độ rỗng và diện tích rất lớn (Hình 3.7). Nước thải đến vật liệu lọc được chia thành các dòng, tia nhỏ chạy thành từng lớp mỏng qua khe hở vật liệu lọc, đồng thời tiếp xúc với các màng lọc sinh học dính bám trên vật liệu lọc. Nước được làm sạch từ đỉnh bể lọc xuống đáy bể lọc do các vi sinh vật trong màng lọc phân hủy thoáng khí và kị khí để loại trừ BOD, NH4 + , NO2 ‒ , NO3 ‒ . Cơ chế hoạt động của bể lọc nhỏ giọt, nước thải được xử lý loại bỏ các chất rắn lơ lửng, bơm áp lực lên đỉnh bể, tạo thành tia nước nhỏ xoay tròn trên bề mặt vật liệu lọc. Nước qua vật liệu lọc có màng lọc sinh học được làm sạch ở phía đáy bể. Có 2 kiểu phun nước: phun nước cố định và phun nước xoay</w:t>
      </w:r>
      <w:r>
        <w:t>.</w:t>
      </w:r>
    </w:p>
    <w:p w:rsidR="00D81831" w:rsidRDefault="00D81831" w:rsidP="007836C7">
      <w:pPr>
        <w:pStyle w:val="ListParagraph"/>
        <w:spacing w:line="360" w:lineRule="auto"/>
        <w:ind w:left="0"/>
        <w:jc w:val="center"/>
      </w:pPr>
      <w:r>
        <w:rPr>
          <w:noProof/>
          <w:lang w:val="en-US"/>
        </w:rPr>
        <w:lastRenderedPageBreak/>
        <w:drawing>
          <wp:inline distT="0" distB="0" distL="0" distR="0" wp14:anchorId="25C6100D" wp14:editId="3A627A9F">
            <wp:extent cx="3371850" cy="25622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371850" cy="2562225"/>
                    </a:xfrm>
                    <a:prstGeom prst="rect">
                      <a:avLst/>
                    </a:prstGeom>
                  </pic:spPr>
                </pic:pic>
              </a:graphicData>
            </a:graphic>
          </wp:inline>
        </w:drawing>
      </w:r>
    </w:p>
    <w:p w:rsidR="00D81831" w:rsidRDefault="00D81831" w:rsidP="007836C7">
      <w:pPr>
        <w:pStyle w:val="ListParagraph"/>
        <w:spacing w:line="360" w:lineRule="auto"/>
        <w:ind w:left="0"/>
        <w:jc w:val="center"/>
      </w:pPr>
      <w:r>
        <w:t>Hình 5.3. Nguyên lý lọc sinh học nhỏ giọt.</w:t>
      </w:r>
    </w:p>
    <w:p w:rsidR="00D81831" w:rsidRDefault="00D81831" w:rsidP="007836C7">
      <w:pPr>
        <w:pStyle w:val="ListParagraph"/>
        <w:spacing w:line="360" w:lineRule="auto"/>
        <w:ind w:left="0"/>
      </w:pPr>
      <w:r>
        <w:t>Nguyên lý lọc sinh học nhỏ giọt có các ưu, nhược điểm sau:</w:t>
      </w:r>
    </w:p>
    <w:p w:rsidR="00D81831" w:rsidRDefault="00D81831" w:rsidP="005F7355">
      <w:pPr>
        <w:pStyle w:val="ListParagraph"/>
        <w:numPr>
          <w:ilvl w:val="0"/>
          <w:numId w:val="67"/>
        </w:numPr>
        <w:spacing w:line="360" w:lineRule="auto"/>
        <w:ind w:left="0" w:firstLine="0"/>
        <w:jc w:val="left"/>
      </w:pPr>
      <w:r>
        <w:t xml:space="preserve">Ưu điểm: </w:t>
      </w:r>
    </w:p>
    <w:p w:rsidR="00D81831" w:rsidRDefault="00D81831" w:rsidP="007836C7">
      <w:pPr>
        <w:pStyle w:val="ListParagraph"/>
        <w:spacing w:line="360" w:lineRule="auto"/>
        <w:ind w:left="0"/>
      </w:pPr>
      <w:r>
        <w:t>+ Tiết kiệm năng lượng.</w:t>
      </w:r>
    </w:p>
    <w:p w:rsidR="00D81831" w:rsidRDefault="00D81831" w:rsidP="007836C7">
      <w:pPr>
        <w:pStyle w:val="ListParagraph"/>
        <w:spacing w:line="360" w:lineRule="auto"/>
        <w:ind w:left="0"/>
      </w:pPr>
      <w:r>
        <w:t>+ Giảm chi phí nhân công (giảm việc trông coi).</w:t>
      </w:r>
    </w:p>
    <w:p w:rsidR="00D81831" w:rsidRDefault="00D81831" w:rsidP="005F7355">
      <w:pPr>
        <w:pStyle w:val="ListParagraph"/>
        <w:numPr>
          <w:ilvl w:val="0"/>
          <w:numId w:val="67"/>
        </w:numPr>
        <w:spacing w:line="360" w:lineRule="auto"/>
        <w:ind w:left="0" w:firstLine="0"/>
        <w:jc w:val="left"/>
      </w:pPr>
      <w:r>
        <w:t>Nhược điểm:</w:t>
      </w:r>
    </w:p>
    <w:p w:rsidR="00D81831" w:rsidRDefault="00D81831" w:rsidP="007836C7">
      <w:pPr>
        <w:pStyle w:val="ListParagraph"/>
        <w:spacing w:line="360" w:lineRule="auto"/>
        <w:ind w:left="0"/>
      </w:pPr>
      <w:r>
        <w:t>+ Dễ bị tắc nghẽn.</w:t>
      </w:r>
    </w:p>
    <w:p w:rsidR="00D81831" w:rsidRDefault="00D81831" w:rsidP="007836C7">
      <w:pPr>
        <w:pStyle w:val="ListParagraph"/>
        <w:spacing w:line="360" w:lineRule="auto"/>
        <w:ind w:left="0"/>
      </w:pPr>
      <w:r>
        <w:t xml:space="preserve">+ Hiệu suất </w:t>
      </w:r>
      <w:r w:rsidRPr="00DB2CAF">
        <w:t>làm sạch nhỏ hơn bể lọc có lớp vật liệu lọc ngập trong nước với cùng một tải lượng khối.</w:t>
      </w:r>
    </w:p>
    <w:p w:rsidR="00D81831" w:rsidRDefault="00D81831" w:rsidP="007836C7">
      <w:pPr>
        <w:pStyle w:val="ListParagraph"/>
        <w:spacing w:line="360" w:lineRule="auto"/>
        <w:ind w:left="0"/>
      </w:pPr>
      <w:r>
        <w:t>+ Giá thành xây dựng cao ( khối lượng vật liệu lọc tương đối nặng).</w:t>
      </w:r>
    </w:p>
    <w:p w:rsidR="00D81831" w:rsidRDefault="00D81831" w:rsidP="007836C7">
      <w:pPr>
        <w:pStyle w:val="ListParagraph"/>
        <w:spacing w:line="360" w:lineRule="auto"/>
        <w:ind w:left="0"/>
      </w:pPr>
      <w:r>
        <w:t>+ Dễ sinh mùi.</w:t>
      </w:r>
    </w:p>
    <w:p w:rsidR="00D81831" w:rsidRDefault="00D81831" w:rsidP="005F7355">
      <w:pPr>
        <w:pStyle w:val="ListParagraph"/>
        <w:numPr>
          <w:ilvl w:val="0"/>
          <w:numId w:val="68"/>
        </w:numPr>
        <w:spacing w:line="360" w:lineRule="auto"/>
        <w:ind w:left="0" w:firstLine="0"/>
        <w:jc w:val="left"/>
      </w:pPr>
      <w:r>
        <w:t>Nguyên lý lọc sinh học bằng đệm di động MBBR:</w:t>
      </w:r>
    </w:p>
    <w:p w:rsidR="00D81831" w:rsidRDefault="00D81831" w:rsidP="007836C7">
      <w:pPr>
        <w:pStyle w:val="ListParagraph"/>
        <w:spacing w:line="360" w:lineRule="auto"/>
        <w:ind w:left="0"/>
      </w:pPr>
      <w:r w:rsidRPr="00DB2CAF">
        <w:t>Quá trình lọc sinh học sử dụng các vi sinh vật bám dính</w:t>
      </w:r>
      <w:r>
        <w:t xml:space="preserve"> trên các giá thể xử lý các chất độc hại cho tôm</w:t>
      </w:r>
      <w:r w:rsidRPr="00DB2CAF">
        <w:t>, tuy nhiên giá thể vi sinh được sử dụng trong quá trình này là giá thể đệm di động có diện tích bề mặt tiếp xúc rất lớn, do chúng luôn chuyển động trong bể nên đã tận dụng được tối đa diện tích bề mặt tiếp xúc của giá thể vi sinh, do đó mật độ sinh vật trong nguyên lý lọc sinh học bằng đệm di động</w:t>
      </w:r>
      <w:r>
        <w:t xml:space="preserve"> </w:t>
      </w:r>
      <w:r w:rsidRPr="00DB2CAF">
        <w:t>rất lớn, bên cạnh đó việc giá thể chuyển động làm tăng khả năng hòa tan oxy vào nước làm cho hiệu quả xử lý của quá trình này cao hơn nhiều so với những quá trình khác</w:t>
      </w:r>
      <w:r>
        <w:t>.</w:t>
      </w:r>
    </w:p>
    <w:p w:rsidR="00D81831" w:rsidRDefault="00D81831" w:rsidP="007836C7">
      <w:pPr>
        <w:pStyle w:val="ListParagraph"/>
        <w:spacing w:line="360" w:lineRule="auto"/>
        <w:ind w:left="0"/>
        <w:jc w:val="center"/>
      </w:pPr>
      <w:r>
        <w:rPr>
          <w:noProof/>
          <w:lang w:val="en-US"/>
        </w:rPr>
        <w:lastRenderedPageBreak/>
        <w:drawing>
          <wp:inline distT="0" distB="0" distL="0" distR="0" wp14:anchorId="6F06EC91" wp14:editId="77AE6976">
            <wp:extent cx="5943600" cy="1827530"/>
            <wp:effectExtent l="0" t="0" r="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1827530"/>
                    </a:xfrm>
                    <a:prstGeom prst="rect">
                      <a:avLst/>
                    </a:prstGeom>
                  </pic:spPr>
                </pic:pic>
              </a:graphicData>
            </a:graphic>
          </wp:inline>
        </w:drawing>
      </w:r>
    </w:p>
    <w:p w:rsidR="00D81831" w:rsidRDefault="00D81831" w:rsidP="007836C7">
      <w:pPr>
        <w:pStyle w:val="ListParagraph"/>
        <w:spacing w:line="360" w:lineRule="auto"/>
        <w:ind w:left="0"/>
        <w:jc w:val="center"/>
      </w:pPr>
      <w:r>
        <w:t>Hình 5.4. Nguyên lý lọc sinh học bằng đệm di động MBBR.</w:t>
      </w:r>
    </w:p>
    <w:p w:rsidR="00D81831" w:rsidRDefault="00D81831" w:rsidP="007836C7">
      <w:pPr>
        <w:pStyle w:val="ListParagraph"/>
        <w:spacing w:line="360" w:lineRule="auto"/>
        <w:ind w:left="0"/>
      </w:pPr>
      <w:r w:rsidRPr="003459EE">
        <w:t>Nguyên lý lọc sinh học bằng đệm di động có các ưu nhược điểm sau đây:</w:t>
      </w:r>
    </w:p>
    <w:p w:rsidR="00D81831" w:rsidRDefault="00D81831" w:rsidP="005F7355">
      <w:pPr>
        <w:pStyle w:val="ListParagraph"/>
        <w:numPr>
          <w:ilvl w:val="0"/>
          <w:numId w:val="67"/>
        </w:numPr>
        <w:spacing w:line="360" w:lineRule="auto"/>
        <w:ind w:left="0" w:firstLine="0"/>
        <w:jc w:val="left"/>
      </w:pPr>
      <w:r>
        <w:t>Ưu điểm:</w:t>
      </w:r>
    </w:p>
    <w:p w:rsidR="00D81831" w:rsidRDefault="00D81831" w:rsidP="007836C7">
      <w:pPr>
        <w:pStyle w:val="ListParagraph"/>
        <w:spacing w:line="360" w:lineRule="auto"/>
        <w:ind w:left="0"/>
      </w:pPr>
      <w:r>
        <w:t xml:space="preserve">+ </w:t>
      </w:r>
      <w:r w:rsidRPr="003459EE">
        <w:t>Hiệu quả xử lý các hợp chất của nitơ cao do sử dụng giá thể có bề mặt tiếp lớn.</w:t>
      </w:r>
    </w:p>
    <w:p w:rsidR="00D81831" w:rsidRDefault="00D81831" w:rsidP="007836C7">
      <w:pPr>
        <w:pStyle w:val="ListParagraph"/>
        <w:spacing w:line="360" w:lineRule="auto"/>
        <w:ind w:left="0"/>
      </w:pPr>
      <w:r>
        <w:t xml:space="preserve">+ </w:t>
      </w:r>
      <w:r w:rsidRPr="003459EE">
        <w:t>Hàm lượng bùn tạo ra thấp.</w:t>
      </w:r>
    </w:p>
    <w:p w:rsidR="00D81831" w:rsidRDefault="00D81831" w:rsidP="007836C7">
      <w:pPr>
        <w:pStyle w:val="ListParagraph"/>
        <w:spacing w:line="360" w:lineRule="auto"/>
        <w:ind w:left="0"/>
      </w:pPr>
      <w:r>
        <w:t>+ Quá trình vận hành đơn giản.</w:t>
      </w:r>
    </w:p>
    <w:p w:rsidR="00D81831" w:rsidRDefault="00D81831" w:rsidP="007836C7">
      <w:pPr>
        <w:pStyle w:val="ListParagraph"/>
        <w:spacing w:line="360" w:lineRule="auto"/>
        <w:ind w:left="0"/>
      </w:pPr>
      <w:r>
        <w:t xml:space="preserve">+ </w:t>
      </w:r>
      <w:r w:rsidRPr="003459EE">
        <w:t>Không phát sinh mùi trong quá trình vận hành.</w:t>
      </w:r>
    </w:p>
    <w:p w:rsidR="00D81831" w:rsidRDefault="00D81831" w:rsidP="007836C7">
      <w:pPr>
        <w:pStyle w:val="ListParagraph"/>
        <w:spacing w:line="360" w:lineRule="auto"/>
        <w:ind w:left="0"/>
      </w:pPr>
      <w:r>
        <w:t xml:space="preserve">+ </w:t>
      </w:r>
      <w:r w:rsidRPr="003459EE">
        <w:t>Chi phí vận hành và bảo trì thấp.</w:t>
      </w:r>
    </w:p>
    <w:p w:rsidR="00D81831" w:rsidRDefault="00D81831" w:rsidP="007836C7">
      <w:pPr>
        <w:pStyle w:val="ListParagraph"/>
        <w:spacing w:line="360" w:lineRule="auto"/>
        <w:ind w:left="0"/>
      </w:pPr>
      <w:r>
        <w:t xml:space="preserve">+ </w:t>
      </w:r>
      <w:r w:rsidRPr="003459EE">
        <w:t>Diện tích xây dựng nhỏ.</w:t>
      </w:r>
    </w:p>
    <w:p w:rsidR="00D81831" w:rsidRDefault="00D81831" w:rsidP="005F7355">
      <w:pPr>
        <w:pStyle w:val="ListParagraph"/>
        <w:numPr>
          <w:ilvl w:val="0"/>
          <w:numId w:val="67"/>
        </w:numPr>
        <w:spacing w:line="360" w:lineRule="auto"/>
        <w:ind w:left="0"/>
        <w:jc w:val="left"/>
      </w:pPr>
      <w:r>
        <w:t>Nhược điểm:</w:t>
      </w:r>
    </w:p>
    <w:p w:rsidR="00D81831" w:rsidRDefault="00D81831" w:rsidP="007836C7">
      <w:pPr>
        <w:pStyle w:val="ListParagraph"/>
        <w:spacing w:line="360" w:lineRule="auto"/>
        <w:ind w:left="0"/>
      </w:pPr>
      <w:r>
        <w:t>+ Chi phí đầu tư ban đầu cao.</w:t>
      </w:r>
    </w:p>
    <w:p w:rsidR="00D81831" w:rsidRDefault="00D81831" w:rsidP="005F7355">
      <w:pPr>
        <w:pStyle w:val="ListParagraph"/>
        <w:numPr>
          <w:ilvl w:val="0"/>
          <w:numId w:val="68"/>
        </w:numPr>
        <w:spacing w:line="360" w:lineRule="auto"/>
        <w:ind w:left="0" w:firstLine="0"/>
        <w:jc w:val="left"/>
      </w:pPr>
      <w:r>
        <w:t>Nguyên lý lọc sinh học dạng đĩa quay.</w:t>
      </w:r>
    </w:p>
    <w:p w:rsidR="00D81831" w:rsidRDefault="00D81831" w:rsidP="007836C7">
      <w:pPr>
        <w:pStyle w:val="ListParagraph"/>
        <w:spacing w:line="360" w:lineRule="auto"/>
        <w:ind w:left="0"/>
      </w:pPr>
      <w:r w:rsidRPr="003459EE">
        <w:t>Nguyên lý lọc sinh học dạng đĩa quay (Hình 3.9) gồm hàng loạt đĩa tròn, phẳng được làm bằng nhựa PVC (Poly Vinyl Clorit) hoặc PS (Poly Styren) lắp trên một trục. Các đĩa này được đặt ngập khoảng 30 ‒ 40% trong một máng nước thải và được quay chậm xung quanh trục quay. Quá trình ngập nước, các đĩa lọc sẽ phát triển các màng lọc sinh học có</w:t>
      </w:r>
      <w:r>
        <w:t xml:space="preserve"> </w:t>
      </w:r>
      <w:r w:rsidRPr="00680DFC">
        <w:t>tác dụng xử lý nước thải loại trừ BOD, NH4 + . Nguyên lý lọc sinh học dạng đĩa quay có thể được thiết kế liên hoàn với nhiều hệ thống khác nhau theo các cấp độ xử lý đảm bảo duy trì chất lượng nước</w:t>
      </w:r>
      <w:r>
        <w:t>.</w:t>
      </w:r>
    </w:p>
    <w:p w:rsidR="00D81831" w:rsidRDefault="00D81831" w:rsidP="007836C7">
      <w:pPr>
        <w:pStyle w:val="ListParagraph"/>
        <w:spacing w:line="360" w:lineRule="auto"/>
        <w:ind w:left="0"/>
        <w:jc w:val="center"/>
      </w:pPr>
      <w:r>
        <w:rPr>
          <w:noProof/>
          <w:lang w:val="en-US"/>
        </w:rPr>
        <w:lastRenderedPageBreak/>
        <w:drawing>
          <wp:inline distT="0" distB="0" distL="0" distR="0" wp14:anchorId="7910DE8E" wp14:editId="1736F62F">
            <wp:extent cx="5848350" cy="21907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848350" cy="2190750"/>
                    </a:xfrm>
                    <a:prstGeom prst="rect">
                      <a:avLst/>
                    </a:prstGeom>
                  </pic:spPr>
                </pic:pic>
              </a:graphicData>
            </a:graphic>
          </wp:inline>
        </w:drawing>
      </w:r>
    </w:p>
    <w:p w:rsidR="00D81831" w:rsidRDefault="00D81831" w:rsidP="007836C7">
      <w:pPr>
        <w:pStyle w:val="ListParagraph"/>
        <w:spacing w:line="360" w:lineRule="auto"/>
        <w:ind w:left="0"/>
        <w:jc w:val="center"/>
      </w:pPr>
      <w:r>
        <w:t>Hình 5.5. Nguyên lý lọc sinh học dạng đĩa quay.</w:t>
      </w:r>
    </w:p>
    <w:p w:rsidR="00D81831" w:rsidRDefault="00D81831" w:rsidP="007836C7">
      <w:pPr>
        <w:pStyle w:val="ListParagraph"/>
        <w:spacing w:line="360" w:lineRule="auto"/>
        <w:ind w:left="0"/>
      </w:pPr>
      <w:r w:rsidRPr="00680DFC">
        <w:t>Nguyên lý lọc sinh học dạng đĩa quay có các ưu nhược điểm sau đây</w:t>
      </w:r>
      <w:r>
        <w:t>:</w:t>
      </w:r>
    </w:p>
    <w:p w:rsidR="00D81831" w:rsidRDefault="00D81831" w:rsidP="005F7355">
      <w:pPr>
        <w:pStyle w:val="ListParagraph"/>
        <w:numPr>
          <w:ilvl w:val="0"/>
          <w:numId w:val="67"/>
        </w:numPr>
        <w:spacing w:line="360" w:lineRule="auto"/>
        <w:ind w:left="0" w:firstLine="0"/>
        <w:jc w:val="left"/>
      </w:pPr>
      <w:r>
        <w:t xml:space="preserve">Ưu điểm: </w:t>
      </w:r>
    </w:p>
    <w:p w:rsidR="00D81831" w:rsidRDefault="00D81831" w:rsidP="007836C7">
      <w:pPr>
        <w:pStyle w:val="ListParagraph"/>
        <w:spacing w:line="360" w:lineRule="auto"/>
        <w:ind w:left="0"/>
      </w:pPr>
      <w:r>
        <w:t>+ Thông khí tự nhiên nên không tiêu tốn năng lượng để cấp khí.</w:t>
      </w:r>
    </w:p>
    <w:p w:rsidR="00D81831" w:rsidRDefault="00D81831" w:rsidP="007836C7">
      <w:pPr>
        <w:pStyle w:val="ListParagraph"/>
        <w:spacing w:line="360" w:lineRule="auto"/>
        <w:ind w:left="0"/>
      </w:pPr>
      <w:r>
        <w:t>+ Có thể lọc cả sinh học lẫn cơ học.</w:t>
      </w:r>
    </w:p>
    <w:p w:rsidR="00D81831" w:rsidRDefault="00D81831" w:rsidP="005F7355">
      <w:pPr>
        <w:pStyle w:val="ListParagraph"/>
        <w:numPr>
          <w:ilvl w:val="0"/>
          <w:numId w:val="67"/>
        </w:numPr>
        <w:spacing w:line="360" w:lineRule="auto"/>
        <w:ind w:left="0" w:firstLine="0"/>
        <w:jc w:val="left"/>
      </w:pPr>
      <w:r>
        <w:t>Nhược điểm:</w:t>
      </w:r>
    </w:p>
    <w:p w:rsidR="00D81831" w:rsidRDefault="00D81831" w:rsidP="007836C7">
      <w:pPr>
        <w:pStyle w:val="ListParagraph"/>
        <w:spacing w:line="360" w:lineRule="auto"/>
        <w:ind w:left="0"/>
      </w:pPr>
      <w:r>
        <w:t>+ Chi phí đầu tư, vân hành, bảo trì cao.</w:t>
      </w:r>
    </w:p>
    <w:p w:rsidR="00D81831" w:rsidRDefault="00D81831" w:rsidP="007836C7">
      <w:pPr>
        <w:pStyle w:val="ListParagraph"/>
        <w:spacing w:line="360" w:lineRule="auto"/>
        <w:ind w:left="0"/>
      </w:pPr>
      <w:r>
        <w:t>+ Yêu cầu cấp điện liên tục.</w:t>
      </w:r>
    </w:p>
    <w:p w:rsidR="00D81831" w:rsidRDefault="00D81831" w:rsidP="007836C7">
      <w:pPr>
        <w:pStyle w:val="ListParagraph"/>
        <w:spacing w:line="360" w:lineRule="auto"/>
        <w:ind w:left="0"/>
      </w:pPr>
      <w:r>
        <w:t>+ Gây mùi.</w:t>
      </w:r>
    </w:p>
    <w:p w:rsidR="00D81831" w:rsidRDefault="00D81831" w:rsidP="005F7355">
      <w:pPr>
        <w:pStyle w:val="ListParagraph"/>
        <w:numPr>
          <w:ilvl w:val="0"/>
          <w:numId w:val="69"/>
        </w:numPr>
        <w:spacing w:line="360" w:lineRule="auto"/>
        <w:ind w:left="0" w:firstLine="0"/>
        <w:jc w:val="left"/>
        <w:rPr>
          <w:szCs w:val="24"/>
        </w:rPr>
      </w:pPr>
      <w:r w:rsidRPr="00680DFC">
        <w:rPr>
          <w:szCs w:val="24"/>
        </w:rPr>
        <w:t xml:space="preserve">Qua phân tích ưu, nhược điểm của các phương án, đề xuất sử dụng phương án sử dụng nguyên lý lọc </w:t>
      </w:r>
      <w:r>
        <w:rPr>
          <w:szCs w:val="24"/>
        </w:rPr>
        <w:t>sinh học bằng đệm di động MBBR</w:t>
      </w:r>
      <w:r w:rsidRPr="00680DFC">
        <w:rPr>
          <w:szCs w:val="24"/>
        </w:rPr>
        <w:t xml:space="preserve"> đối với quá trình xử lý nước thải trong hệ thống ao nuôi tôm.</w:t>
      </w:r>
    </w:p>
    <w:p w:rsidR="00D81831" w:rsidRDefault="00D81831" w:rsidP="005F7355">
      <w:pPr>
        <w:pStyle w:val="ListParagraph"/>
        <w:numPr>
          <w:ilvl w:val="0"/>
          <w:numId w:val="65"/>
        </w:numPr>
        <w:spacing w:line="360" w:lineRule="auto"/>
        <w:ind w:left="0" w:firstLine="0"/>
        <w:jc w:val="left"/>
        <w:rPr>
          <w:szCs w:val="24"/>
        </w:rPr>
      </w:pPr>
      <w:r>
        <w:rPr>
          <w:szCs w:val="24"/>
        </w:rPr>
        <w:t>Thiết kế cấu hình hệ thống xử lý chất thải nuôi tôm bằng phương pháp sinh học.</w:t>
      </w:r>
    </w:p>
    <w:p w:rsidR="00D81831" w:rsidRDefault="00D81831" w:rsidP="007836C7">
      <w:pPr>
        <w:pStyle w:val="ListParagraph"/>
        <w:spacing w:line="360" w:lineRule="auto"/>
        <w:ind w:left="0"/>
        <w:rPr>
          <w:szCs w:val="24"/>
        </w:rPr>
      </w:pPr>
      <w:r>
        <w:rPr>
          <w:szCs w:val="24"/>
        </w:rPr>
        <w:t xml:space="preserve">Cấu hình hệ thống xử lý chất thải nuôi tôm bằng phương pháp sinh học bao gồm: Cụm bể thiếu khí, cụm bể hiếu khí, cụm bể lắng và thiết bị cấp </w:t>
      </w:r>
      <w:bookmarkStart w:id="121" w:name="_Hlk6039319"/>
      <w:r w:rsidRPr="00292CFA">
        <w:rPr>
          <w:szCs w:val="24"/>
        </w:rPr>
        <w:t>sodium hypochlorite</w:t>
      </w:r>
      <w:bookmarkEnd w:id="121"/>
      <w:r>
        <w:rPr>
          <w:szCs w:val="24"/>
        </w:rPr>
        <w:t>.</w:t>
      </w:r>
    </w:p>
    <w:p w:rsidR="00D81831" w:rsidRDefault="00D81831" w:rsidP="007836C7">
      <w:pPr>
        <w:pStyle w:val="ListParagraph"/>
        <w:spacing w:line="360" w:lineRule="auto"/>
        <w:ind w:left="0"/>
        <w:jc w:val="center"/>
        <w:rPr>
          <w:noProof/>
        </w:rPr>
      </w:pPr>
      <w:r>
        <w:rPr>
          <w:noProof/>
          <w:lang w:val="en-US"/>
        </w:rPr>
        <w:lastRenderedPageBreak/>
        <w:drawing>
          <wp:inline distT="0" distB="0" distL="0" distR="0" wp14:anchorId="328F21A5" wp14:editId="380A961A">
            <wp:extent cx="5943600" cy="242062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2420620"/>
                    </a:xfrm>
                    <a:prstGeom prst="rect">
                      <a:avLst/>
                    </a:prstGeom>
                  </pic:spPr>
                </pic:pic>
              </a:graphicData>
            </a:graphic>
          </wp:inline>
        </w:drawing>
      </w:r>
      <w:r w:rsidRPr="00E27A7D">
        <w:rPr>
          <w:noProof/>
        </w:rPr>
        <w:t>Hình 5.6. Cấu hình các b</w:t>
      </w:r>
      <w:r>
        <w:rPr>
          <w:noProof/>
        </w:rPr>
        <w:t>ể của hệ thống lọc sinh học.</w:t>
      </w:r>
    </w:p>
    <w:p w:rsidR="00D81831" w:rsidRDefault="00D81831" w:rsidP="007836C7">
      <w:pPr>
        <w:pStyle w:val="ListParagraph"/>
        <w:spacing w:line="360" w:lineRule="auto"/>
        <w:ind w:left="0"/>
        <w:rPr>
          <w:szCs w:val="24"/>
        </w:rPr>
      </w:pPr>
      <w:r>
        <w:rPr>
          <w:szCs w:val="24"/>
        </w:rPr>
        <w:t>Nguyên lý hoạt động:</w:t>
      </w:r>
    </w:p>
    <w:p w:rsidR="00D81831" w:rsidRPr="00B71774" w:rsidRDefault="00D81831" w:rsidP="007836C7">
      <w:pPr>
        <w:pStyle w:val="ListParagraph"/>
        <w:spacing w:line="360" w:lineRule="auto"/>
        <w:ind w:left="0"/>
        <w:rPr>
          <w:szCs w:val="24"/>
        </w:rPr>
      </w:pPr>
      <w:r w:rsidRPr="00B71774">
        <w:rPr>
          <w:szCs w:val="24"/>
        </w:rPr>
        <w:t>Nước thải sau khi qua thiết bị lọc cơ học sẽ vào thiết bị lọc sinh thiếu khí ( gọi tắt là bể thiếu khí) để thực hiện quá trình khử nitơ theo sơ đồ sau: nhằm mục đích làm giảm nồng độ nitrat (NO3</w:t>
      </w:r>
      <w:r>
        <w:rPr>
          <w:szCs w:val="24"/>
          <w:vertAlign w:val="superscript"/>
        </w:rPr>
        <w:t>-</w:t>
      </w:r>
      <w:r w:rsidRPr="00B71774">
        <w:rPr>
          <w:szCs w:val="24"/>
        </w:rPr>
        <w:t xml:space="preserve"> ). Ở bể này do không thiếu khí hoàn toàn nên các vi khuẩn dị dưỡng vẫn có thể hoạt động để oxy hóa một phần chất hữu cơ làm giảm lượng lớn chất hữu cơ trong nước. Do không có quá trình sục oxy nên bể thiếu khí cũng coi như một bể lắng để giảm lượng chất rắn hòa tan trong nước. Tiếp theo, nước sẽ được vận chuyển qua thiết bị lọc sinh học hiếu khí (gọi tắt là bể hiếu khí) để thực hiện quá trình nitrat hóa các khoáng chất theo sơ đồ sau: NH</w:t>
      </w:r>
      <w:r>
        <w:rPr>
          <w:szCs w:val="24"/>
          <w:vertAlign w:val="subscript"/>
        </w:rPr>
        <w:t>4</w:t>
      </w:r>
      <w:r>
        <w:rPr>
          <w:szCs w:val="24"/>
          <w:vertAlign w:val="superscript"/>
        </w:rPr>
        <w:t>+</w:t>
      </w:r>
      <w:r w:rsidRPr="00B71774">
        <w:rPr>
          <w:szCs w:val="24"/>
        </w:rPr>
        <w:t xml:space="preserve"> </w:t>
      </w:r>
      <w:r w:rsidRPr="00B71774">
        <w:rPr>
          <w:szCs w:val="24"/>
        </w:rPr>
        <w:sym w:font="Symbol" w:char="F0AE"/>
      </w:r>
      <w:r w:rsidRPr="00B71774">
        <w:rPr>
          <w:szCs w:val="24"/>
        </w:rPr>
        <w:t xml:space="preserve"> NO</w:t>
      </w:r>
      <w:r>
        <w:rPr>
          <w:szCs w:val="24"/>
          <w:vertAlign w:val="subscript"/>
        </w:rPr>
        <w:t>2</w:t>
      </w:r>
      <w:r>
        <w:rPr>
          <w:szCs w:val="24"/>
          <w:vertAlign w:val="superscript"/>
        </w:rPr>
        <w:t>-</w:t>
      </w:r>
      <w:r>
        <w:rPr>
          <w:szCs w:val="24"/>
        </w:rPr>
        <w:t xml:space="preserve"> </w:t>
      </w:r>
      <w:r w:rsidRPr="00B71774">
        <w:rPr>
          <w:szCs w:val="24"/>
        </w:rPr>
        <w:sym w:font="Symbol" w:char="F0AE"/>
      </w:r>
      <w:r w:rsidRPr="00B71774">
        <w:rPr>
          <w:szCs w:val="24"/>
        </w:rPr>
        <w:t xml:space="preserve"> NO</w:t>
      </w:r>
      <w:r>
        <w:rPr>
          <w:szCs w:val="24"/>
          <w:vertAlign w:val="subscript"/>
        </w:rPr>
        <w:t>3</w:t>
      </w:r>
      <w:r>
        <w:rPr>
          <w:szCs w:val="24"/>
          <w:vertAlign w:val="superscript"/>
        </w:rPr>
        <w:t>-</w:t>
      </w:r>
      <w:r w:rsidRPr="00B71774">
        <w:rPr>
          <w:szCs w:val="24"/>
        </w:rPr>
        <w:t xml:space="preserve">  để giảm nồng độ NH4</w:t>
      </w:r>
      <w:r>
        <w:rPr>
          <w:szCs w:val="24"/>
          <w:vertAlign w:val="superscript"/>
        </w:rPr>
        <w:t>+</w:t>
      </w:r>
      <w:r w:rsidRPr="00B71774">
        <w:rPr>
          <w:szCs w:val="24"/>
        </w:rPr>
        <w:t xml:space="preserve"> và NO2</w:t>
      </w:r>
      <w:r>
        <w:rPr>
          <w:szCs w:val="24"/>
          <w:vertAlign w:val="superscript"/>
        </w:rPr>
        <w:t>-</w:t>
      </w:r>
      <w:r w:rsidRPr="00B71774">
        <w:rPr>
          <w:szCs w:val="24"/>
        </w:rPr>
        <w:t xml:space="preserve"> hai chất độc có hại cho tôm. Tại bể hiếu khí này cũng oxy hóa các chất hữu cơ (BOD, COD) làm giảm các chất hữu cơ trong nước rất nhiều. Tại bể hiếu khí lượng sinh khối đạt lớn nhất. Sau quá trình hiếu khí nước được đưa ra bể </w:t>
      </w:r>
      <w:r>
        <w:rPr>
          <w:szCs w:val="24"/>
        </w:rPr>
        <w:t>lắng</w:t>
      </w:r>
      <w:r w:rsidRPr="00B71774">
        <w:rPr>
          <w:szCs w:val="24"/>
        </w:rPr>
        <w:t xml:space="preserve"> để </w:t>
      </w:r>
      <w:r>
        <w:rPr>
          <w:szCs w:val="24"/>
        </w:rPr>
        <w:t xml:space="preserve">lắng bùn và </w:t>
      </w:r>
      <w:r w:rsidRPr="00B71774">
        <w:rPr>
          <w:szCs w:val="24"/>
        </w:rPr>
        <w:t>thực hiện công đoạn tiếp theo.</w:t>
      </w:r>
    </w:p>
    <w:p w:rsidR="00D81831" w:rsidRDefault="00D81831" w:rsidP="005F7355">
      <w:pPr>
        <w:pStyle w:val="ListParagraph"/>
        <w:numPr>
          <w:ilvl w:val="0"/>
          <w:numId w:val="70"/>
        </w:numPr>
        <w:spacing w:line="360" w:lineRule="auto"/>
        <w:ind w:left="0"/>
        <w:jc w:val="left"/>
        <w:rPr>
          <w:szCs w:val="24"/>
        </w:rPr>
      </w:pPr>
      <w:r>
        <w:rPr>
          <w:szCs w:val="24"/>
        </w:rPr>
        <w:t>Bể lọc sinh học thiếu khí:</w:t>
      </w:r>
    </w:p>
    <w:p w:rsidR="00D81831" w:rsidRPr="00B71774" w:rsidRDefault="00D81831" w:rsidP="007836C7">
      <w:pPr>
        <w:pStyle w:val="ListParagraph"/>
        <w:spacing w:line="360" w:lineRule="auto"/>
        <w:ind w:left="0"/>
        <w:rPr>
          <w:szCs w:val="24"/>
        </w:rPr>
      </w:pPr>
      <w:r w:rsidRPr="00B71774">
        <w:rPr>
          <w:szCs w:val="24"/>
        </w:rPr>
        <w:t>Kết cấu cụm bể thiếu khí gồm các chi tiết như: Bơm cao áp, bể bê tông, bộ thu nước, đường ống dẫn nước thải</w:t>
      </w:r>
      <w:r>
        <w:rPr>
          <w:szCs w:val="24"/>
        </w:rPr>
        <w:t>, các giá thể.</w:t>
      </w:r>
    </w:p>
    <w:p w:rsidR="00D81831" w:rsidRDefault="00D81831" w:rsidP="007836C7">
      <w:pPr>
        <w:pStyle w:val="ListParagraph"/>
        <w:spacing w:line="360" w:lineRule="auto"/>
        <w:ind w:left="0"/>
        <w:rPr>
          <w:szCs w:val="24"/>
        </w:rPr>
      </w:pPr>
      <w:r>
        <w:rPr>
          <w:szCs w:val="24"/>
        </w:rPr>
        <w:t>Diễn ra quá trình phản Nitrat hóa:</w:t>
      </w:r>
    </w:p>
    <w:p w:rsidR="00D81831" w:rsidRDefault="00D81831" w:rsidP="005F7355">
      <w:pPr>
        <w:pStyle w:val="ListParagraph"/>
        <w:numPr>
          <w:ilvl w:val="0"/>
          <w:numId w:val="67"/>
        </w:numPr>
        <w:spacing w:line="360" w:lineRule="auto"/>
        <w:ind w:left="0"/>
        <w:jc w:val="left"/>
        <w:rPr>
          <w:szCs w:val="24"/>
        </w:rPr>
      </w:pPr>
      <w:r>
        <w:rPr>
          <w:szCs w:val="24"/>
        </w:rPr>
        <w:t>Quá trình khử Nitrat thành Nitơ theo phương trình sau:</w:t>
      </w:r>
    </w:p>
    <w:p w:rsidR="00D81831" w:rsidRDefault="00D81831" w:rsidP="007836C7">
      <w:pPr>
        <w:pStyle w:val="ListParagraph"/>
        <w:spacing w:line="360" w:lineRule="auto"/>
        <w:ind w:left="0"/>
        <w:rPr>
          <w:szCs w:val="24"/>
        </w:rPr>
      </w:pPr>
      <w:r w:rsidRPr="007E46CB">
        <w:rPr>
          <w:szCs w:val="24"/>
        </w:rPr>
        <w:t>CH</w:t>
      </w:r>
      <w:r>
        <w:rPr>
          <w:szCs w:val="24"/>
          <w:vertAlign w:val="subscript"/>
        </w:rPr>
        <w:t>3</w:t>
      </w:r>
      <w:r w:rsidRPr="007E46CB">
        <w:rPr>
          <w:szCs w:val="24"/>
        </w:rPr>
        <w:t>OH + 0,92 NO</w:t>
      </w:r>
      <w:r>
        <w:rPr>
          <w:szCs w:val="24"/>
          <w:vertAlign w:val="subscript"/>
        </w:rPr>
        <w:t>3</w:t>
      </w:r>
      <w:r>
        <w:rPr>
          <w:szCs w:val="24"/>
          <w:vertAlign w:val="superscript"/>
        </w:rPr>
        <w:softHyphen/>
        <w:t>-</w:t>
      </w:r>
      <w:r w:rsidRPr="007E46CB">
        <w:rPr>
          <w:szCs w:val="24"/>
        </w:rPr>
        <w:t xml:space="preserve"> + 0,92 H</w:t>
      </w:r>
      <w:r>
        <w:rPr>
          <w:szCs w:val="24"/>
          <w:vertAlign w:val="superscript"/>
        </w:rPr>
        <w:t>+</w:t>
      </w:r>
      <w:r w:rsidRPr="007E46CB">
        <w:rPr>
          <w:szCs w:val="24"/>
        </w:rPr>
        <w:t xml:space="preserve"> ↔ 0,06 C</w:t>
      </w:r>
      <w:r>
        <w:rPr>
          <w:szCs w:val="24"/>
          <w:vertAlign w:val="subscript"/>
        </w:rPr>
        <w:t>5</w:t>
      </w:r>
      <w:r w:rsidRPr="007E46CB">
        <w:rPr>
          <w:szCs w:val="24"/>
        </w:rPr>
        <w:t>H</w:t>
      </w:r>
      <w:r>
        <w:rPr>
          <w:szCs w:val="24"/>
          <w:vertAlign w:val="subscript"/>
        </w:rPr>
        <w:t>7</w:t>
      </w:r>
      <w:r w:rsidRPr="007E46CB">
        <w:rPr>
          <w:szCs w:val="24"/>
        </w:rPr>
        <w:t>O</w:t>
      </w:r>
      <w:r>
        <w:rPr>
          <w:szCs w:val="24"/>
          <w:vertAlign w:val="subscript"/>
        </w:rPr>
        <w:t>2</w:t>
      </w:r>
      <w:r w:rsidRPr="007E46CB">
        <w:rPr>
          <w:szCs w:val="24"/>
        </w:rPr>
        <w:t>N + 0,43 N</w:t>
      </w:r>
      <w:r>
        <w:rPr>
          <w:szCs w:val="24"/>
          <w:vertAlign w:val="subscript"/>
        </w:rPr>
        <w:t>2</w:t>
      </w:r>
      <w:r w:rsidRPr="007E46CB">
        <w:rPr>
          <w:szCs w:val="24"/>
        </w:rPr>
        <w:t xml:space="preserve"> + 0,7CO</w:t>
      </w:r>
      <w:r>
        <w:rPr>
          <w:szCs w:val="24"/>
          <w:vertAlign w:val="subscript"/>
        </w:rPr>
        <w:t>2</w:t>
      </w:r>
      <w:r w:rsidRPr="007E46CB">
        <w:rPr>
          <w:szCs w:val="24"/>
        </w:rPr>
        <w:t xml:space="preserve"> + 2,25 H</w:t>
      </w:r>
      <w:r>
        <w:rPr>
          <w:szCs w:val="24"/>
          <w:vertAlign w:val="subscript"/>
        </w:rPr>
        <w:t>2</w:t>
      </w:r>
      <w:r w:rsidRPr="007E46CB">
        <w:rPr>
          <w:szCs w:val="24"/>
        </w:rPr>
        <w:t>O</w:t>
      </w:r>
    </w:p>
    <w:p w:rsidR="00D81831" w:rsidRPr="007E46CB" w:rsidRDefault="00D81831" w:rsidP="005F7355">
      <w:pPr>
        <w:pStyle w:val="ListParagraph"/>
        <w:numPr>
          <w:ilvl w:val="0"/>
          <w:numId w:val="67"/>
        </w:numPr>
        <w:spacing w:line="360" w:lineRule="auto"/>
        <w:ind w:left="0"/>
        <w:jc w:val="left"/>
        <w:rPr>
          <w:szCs w:val="24"/>
        </w:rPr>
      </w:pPr>
      <w:r>
        <w:rPr>
          <w:szCs w:val="24"/>
        </w:rPr>
        <w:t>Các nhóm vi khuẩn khử Nitrat ( chủ yếu là vi khuẩn dị dưỡng):</w:t>
      </w:r>
    </w:p>
    <w:p w:rsidR="00D81831" w:rsidRDefault="00D81831" w:rsidP="007836C7">
      <w:pPr>
        <w:pStyle w:val="ListParagraph"/>
        <w:spacing w:line="360" w:lineRule="auto"/>
        <w:ind w:left="0"/>
        <w:rPr>
          <w:szCs w:val="24"/>
        </w:rPr>
      </w:pPr>
      <w:r>
        <w:rPr>
          <w:szCs w:val="24"/>
        </w:rPr>
        <w:lastRenderedPageBreak/>
        <w:t xml:space="preserve">+ </w:t>
      </w:r>
      <w:r w:rsidRPr="007E46CB">
        <w:rPr>
          <w:szCs w:val="24"/>
        </w:rPr>
        <w:t>Nhóm vi khuẩn Gram âm Proteobacteria như Pseudomonas, Alcaligenes, Paracoccus và Thiobacillus.</w:t>
      </w:r>
    </w:p>
    <w:p w:rsidR="00D81831" w:rsidRDefault="00D81831" w:rsidP="007836C7">
      <w:pPr>
        <w:pStyle w:val="ListParagraph"/>
        <w:spacing w:line="360" w:lineRule="auto"/>
        <w:ind w:left="0"/>
        <w:rPr>
          <w:szCs w:val="24"/>
        </w:rPr>
      </w:pPr>
      <w:r>
        <w:rPr>
          <w:szCs w:val="24"/>
        </w:rPr>
        <w:t xml:space="preserve">+ </w:t>
      </w:r>
      <w:r w:rsidRPr="007E46CB">
        <w:rPr>
          <w:szCs w:val="24"/>
        </w:rPr>
        <w:t>Nhóm vi khuẩn Gram dương như Bacillus</w:t>
      </w:r>
      <w:r>
        <w:rPr>
          <w:szCs w:val="24"/>
        </w:rPr>
        <w:t>.</w:t>
      </w:r>
    </w:p>
    <w:p w:rsidR="00D81831" w:rsidRDefault="00D81831" w:rsidP="007836C7">
      <w:pPr>
        <w:pStyle w:val="ListParagraph"/>
        <w:spacing w:line="360" w:lineRule="auto"/>
        <w:ind w:left="0"/>
        <w:rPr>
          <w:szCs w:val="24"/>
        </w:rPr>
      </w:pPr>
      <w:r>
        <w:rPr>
          <w:szCs w:val="24"/>
        </w:rPr>
        <w:t xml:space="preserve">+ </w:t>
      </w:r>
      <w:r w:rsidRPr="007E46CB">
        <w:rPr>
          <w:szCs w:val="24"/>
        </w:rPr>
        <w:t>Một số vi sinh tự dưỡng cũng có khả năng khử nitơ.</w:t>
      </w:r>
    </w:p>
    <w:p w:rsidR="00D81831" w:rsidRDefault="00D81831" w:rsidP="005F7355">
      <w:pPr>
        <w:pStyle w:val="ListParagraph"/>
        <w:numPr>
          <w:ilvl w:val="0"/>
          <w:numId w:val="70"/>
        </w:numPr>
        <w:spacing w:line="360" w:lineRule="auto"/>
        <w:ind w:left="0" w:firstLine="0"/>
        <w:jc w:val="left"/>
        <w:rPr>
          <w:szCs w:val="24"/>
        </w:rPr>
      </w:pPr>
      <w:r>
        <w:rPr>
          <w:szCs w:val="24"/>
        </w:rPr>
        <w:t>Bể lọc sinh học hiếu khí:</w:t>
      </w:r>
    </w:p>
    <w:p w:rsidR="00D81831" w:rsidRPr="00B71774" w:rsidRDefault="00D81831" w:rsidP="007836C7">
      <w:pPr>
        <w:pStyle w:val="ListParagraph"/>
        <w:spacing w:line="360" w:lineRule="auto"/>
        <w:ind w:left="0"/>
        <w:rPr>
          <w:szCs w:val="24"/>
        </w:rPr>
      </w:pPr>
      <w:r w:rsidRPr="00B71774">
        <w:rPr>
          <w:szCs w:val="24"/>
        </w:rPr>
        <w:t>Kết cấu cụm bể hiếu khí gồm các chi tiết như: Bể bê tông, bộ thu nước, đường ống dẫn nước thải, máy thổi khí, đĩa phân phối khí, máy cấp kiềm</w:t>
      </w:r>
      <w:r>
        <w:rPr>
          <w:szCs w:val="24"/>
        </w:rPr>
        <w:t>, các giá thể.</w:t>
      </w:r>
    </w:p>
    <w:p w:rsidR="00D81831" w:rsidRDefault="00D81831" w:rsidP="005F7355">
      <w:pPr>
        <w:pStyle w:val="ListParagraph"/>
        <w:numPr>
          <w:ilvl w:val="0"/>
          <w:numId w:val="67"/>
        </w:numPr>
        <w:spacing w:line="360" w:lineRule="auto"/>
        <w:ind w:left="0" w:firstLine="0"/>
        <w:jc w:val="left"/>
        <w:rPr>
          <w:szCs w:val="24"/>
        </w:rPr>
      </w:pPr>
      <w:r w:rsidRPr="007E46CB">
        <w:rPr>
          <w:szCs w:val="24"/>
        </w:rPr>
        <w:t>Quá trình oxy hóa NH4</w:t>
      </w:r>
      <w:r>
        <w:rPr>
          <w:szCs w:val="24"/>
          <w:vertAlign w:val="superscript"/>
        </w:rPr>
        <w:t>+</w:t>
      </w:r>
      <w:r w:rsidRPr="007E46CB">
        <w:rPr>
          <w:szCs w:val="24"/>
        </w:rPr>
        <w:t xml:space="preserve"> thành NO</w:t>
      </w:r>
      <w:r>
        <w:rPr>
          <w:szCs w:val="24"/>
          <w:vertAlign w:val="subscript"/>
        </w:rPr>
        <w:t>2</w:t>
      </w:r>
      <w:r>
        <w:rPr>
          <w:szCs w:val="24"/>
          <w:vertAlign w:val="superscript"/>
        </w:rPr>
        <w:t>-</w:t>
      </w:r>
      <w:r w:rsidRPr="007E46CB">
        <w:rPr>
          <w:szCs w:val="24"/>
        </w:rPr>
        <w:t xml:space="preserve"> sau đó chuyển thành NO</w:t>
      </w:r>
      <w:r>
        <w:rPr>
          <w:szCs w:val="24"/>
          <w:vertAlign w:val="subscript"/>
        </w:rPr>
        <w:t>3</w:t>
      </w:r>
      <w:r>
        <w:rPr>
          <w:szCs w:val="24"/>
          <w:vertAlign w:val="superscript"/>
        </w:rPr>
        <w:t>-</w:t>
      </w:r>
      <w:r w:rsidRPr="007E46CB">
        <w:rPr>
          <w:szCs w:val="24"/>
        </w:rPr>
        <w:t xml:space="preserve"> theo các phương trình sau:</w:t>
      </w:r>
    </w:p>
    <w:p w:rsidR="00D81831" w:rsidRDefault="00D81831" w:rsidP="007836C7">
      <w:pPr>
        <w:pStyle w:val="ListParagraph"/>
        <w:spacing w:line="360" w:lineRule="auto"/>
        <w:ind w:left="0"/>
        <w:rPr>
          <w:szCs w:val="24"/>
        </w:rPr>
      </w:pPr>
      <w:r>
        <w:rPr>
          <w:noProof/>
          <w:lang w:val="en-US"/>
        </w:rPr>
        <w:drawing>
          <wp:inline distT="0" distB="0" distL="0" distR="0" wp14:anchorId="092D3126" wp14:editId="25C34025">
            <wp:extent cx="5257800" cy="6477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57800" cy="647700"/>
                    </a:xfrm>
                    <a:prstGeom prst="rect">
                      <a:avLst/>
                    </a:prstGeom>
                  </pic:spPr>
                </pic:pic>
              </a:graphicData>
            </a:graphic>
          </wp:inline>
        </w:drawing>
      </w:r>
    </w:p>
    <w:p w:rsidR="00D81831" w:rsidRDefault="00D81831" w:rsidP="005F7355">
      <w:pPr>
        <w:pStyle w:val="ListParagraph"/>
        <w:numPr>
          <w:ilvl w:val="0"/>
          <w:numId w:val="67"/>
        </w:numPr>
        <w:spacing w:line="360" w:lineRule="auto"/>
        <w:ind w:left="0" w:firstLine="0"/>
        <w:jc w:val="left"/>
        <w:rPr>
          <w:szCs w:val="24"/>
        </w:rPr>
      </w:pPr>
      <w:r>
        <w:rPr>
          <w:szCs w:val="24"/>
        </w:rPr>
        <w:t>Các nhóm vi khuẩn ( chủ yếu là vi khuẩn tự dưỡng):</w:t>
      </w:r>
    </w:p>
    <w:p w:rsidR="00D81831" w:rsidRDefault="00D81831" w:rsidP="007836C7">
      <w:pPr>
        <w:pStyle w:val="ListParagraph"/>
        <w:spacing w:line="360" w:lineRule="auto"/>
        <w:ind w:left="0"/>
        <w:rPr>
          <w:szCs w:val="24"/>
        </w:rPr>
      </w:pPr>
      <w:r>
        <w:rPr>
          <w:szCs w:val="24"/>
        </w:rPr>
        <w:t xml:space="preserve">+ Nhóm vi khuẩn nitrit: </w:t>
      </w:r>
      <w:r w:rsidRPr="007E46CB">
        <w:rPr>
          <w:szCs w:val="24"/>
        </w:rPr>
        <w:t>Nitrosomonas europaea (chiếm đa số), Nitrospira briensis, Nitrosococcus nitrosus, Nitrosococcus oceanus, Nitrosolobus multiformis</w:t>
      </w:r>
    </w:p>
    <w:p w:rsidR="00D81831" w:rsidRDefault="00D81831" w:rsidP="007836C7">
      <w:pPr>
        <w:pStyle w:val="ListParagraph"/>
        <w:spacing w:line="360" w:lineRule="auto"/>
        <w:ind w:left="0"/>
        <w:rPr>
          <w:szCs w:val="24"/>
        </w:rPr>
      </w:pPr>
      <w:r>
        <w:rPr>
          <w:szCs w:val="24"/>
        </w:rPr>
        <w:t xml:space="preserve">+ Nhóm vi khuẩn nitrat: </w:t>
      </w:r>
      <w:r w:rsidRPr="007E46CB">
        <w:rPr>
          <w:szCs w:val="24"/>
        </w:rPr>
        <w:t>Nitrobacter winogradsky (chiếm đa số), Nitrospina gracilis, Nitrococcus mobilis.</w:t>
      </w:r>
    </w:p>
    <w:p w:rsidR="00D81831" w:rsidRPr="007E46CB" w:rsidRDefault="00D81831" w:rsidP="005F7355">
      <w:pPr>
        <w:pStyle w:val="ListParagraph"/>
        <w:numPr>
          <w:ilvl w:val="0"/>
          <w:numId w:val="67"/>
        </w:numPr>
        <w:spacing w:line="360" w:lineRule="auto"/>
        <w:ind w:left="0" w:firstLine="0"/>
        <w:jc w:val="left"/>
        <w:rPr>
          <w:szCs w:val="24"/>
        </w:rPr>
      </w:pPr>
      <w:r>
        <w:rPr>
          <w:szCs w:val="24"/>
        </w:rPr>
        <w:t>Quá trình oxy hóa các hợp chất hữu cơ (BOD,COD) thành hydrocacbon và khí  cacbonic thoát ra ngoài theo các phương trình sau:</w:t>
      </w:r>
    </w:p>
    <w:p w:rsidR="00D81831" w:rsidRDefault="00D81831" w:rsidP="007836C7">
      <w:pPr>
        <w:pStyle w:val="ListParagraph"/>
        <w:spacing w:line="360" w:lineRule="auto"/>
        <w:ind w:left="0"/>
        <w:rPr>
          <w:szCs w:val="24"/>
        </w:rPr>
      </w:pPr>
      <w:r w:rsidRPr="007E46CB">
        <w:rPr>
          <w:szCs w:val="24"/>
        </w:rPr>
        <w:t>+ Giai đoạn 1: Oxy hóa c</w:t>
      </w:r>
      <w:r>
        <w:rPr>
          <w:szCs w:val="24"/>
        </w:rPr>
        <w:t>ác hợp chất hữu cơ</w:t>
      </w:r>
    </w:p>
    <w:p w:rsidR="00D81831" w:rsidRPr="004C2FE5" w:rsidRDefault="00D81831" w:rsidP="007836C7">
      <w:pPr>
        <w:pStyle w:val="ListParagraph"/>
        <w:spacing w:line="360" w:lineRule="auto"/>
        <w:ind w:left="0"/>
        <w:rPr>
          <w:szCs w:val="24"/>
        </w:rPr>
      </w:pPr>
      <w:r w:rsidRPr="004C2FE5">
        <w:rPr>
          <w:szCs w:val="24"/>
        </w:rPr>
        <w:t>C</w:t>
      </w:r>
      <w:r w:rsidRPr="004C2FE5">
        <w:rPr>
          <w:szCs w:val="24"/>
          <w:vertAlign w:val="subscript"/>
        </w:rPr>
        <w:t>x</w:t>
      </w:r>
      <w:r w:rsidRPr="004C2FE5">
        <w:rPr>
          <w:szCs w:val="24"/>
        </w:rPr>
        <w:t>H</w:t>
      </w:r>
      <w:r w:rsidRPr="004C2FE5">
        <w:rPr>
          <w:szCs w:val="24"/>
          <w:vertAlign w:val="subscript"/>
        </w:rPr>
        <w:t>y</w:t>
      </w:r>
      <w:r w:rsidRPr="004C2FE5">
        <w:rPr>
          <w:szCs w:val="24"/>
        </w:rPr>
        <w:t>O</w:t>
      </w:r>
      <w:r w:rsidRPr="004C2FE5">
        <w:rPr>
          <w:szCs w:val="24"/>
          <w:vertAlign w:val="subscript"/>
        </w:rPr>
        <w:t>z</w:t>
      </w:r>
      <w:r w:rsidRPr="004C2FE5">
        <w:rPr>
          <w:szCs w:val="24"/>
        </w:rPr>
        <w:t xml:space="preserve"> + O</w:t>
      </w:r>
      <w:r w:rsidRPr="004C2FE5">
        <w:rPr>
          <w:szCs w:val="24"/>
          <w:vertAlign w:val="subscript"/>
        </w:rPr>
        <w:t>2</w:t>
      </w:r>
      <w:r w:rsidRPr="004C2FE5">
        <w:rPr>
          <w:szCs w:val="24"/>
        </w:rPr>
        <w:t xml:space="preserve"> → CO</w:t>
      </w:r>
      <w:r w:rsidRPr="004C2FE5">
        <w:rPr>
          <w:szCs w:val="24"/>
          <w:vertAlign w:val="subscript"/>
        </w:rPr>
        <w:t>2</w:t>
      </w:r>
      <w:r w:rsidRPr="004C2FE5">
        <w:rPr>
          <w:szCs w:val="24"/>
        </w:rPr>
        <w:t xml:space="preserve"> + H</w:t>
      </w:r>
      <w:r w:rsidRPr="004C2FE5">
        <w:rPr>
          <w:szCs w:val="24"/>
          <w:vertAlign w:val="subscript"/>
        </w:rPr>
        <w:t>2</w:t>
      </w:r>
      <w:r w:rsidRPr="004C2FE5">
        <w:rPr>
          <w:szCs w:val="24"/>
        </w:rPr>
        <w:t>O + ∆H</w:t>
      </w:r>
    </w:p>
    <w:p w:rsidR="00D81831" w:rsidRDefault="00D81831" w:rsidP="007836C7">
      <w:pPr>
        <w:pStyle w:val="ListParagraph"/>
        <w:spacing w:line="360" w:lineRule="auto"/>
        <w:ind w:left="0"/>
        <w:rPr>
          <w:szCs w:val="24"/>
        </w:rPr>
      </w:pPr>
      <w:r w:rsidRPr="004C2FE5">
        <w:rPr>
          <w:szCs w:val="24"/>
        </w:rPr>
        <w:t xml:space="preserve"> + Giai đoạn 2: Tổng h</w:t>
      </w:r>
      <w:r>
        <w:rPr>
          <w:szCs w:val="24"/>
        </w:rPr>
        <w:t>ợp xây dựng tế bào:</w:t>
      </w:r>
    </w:p>
    <w:p w:rsidR="00D81831" w:rsidRDefault="00D81831" w:rsidP="007836C7">
      <w:pPr>
        <w:pStyle w:val="ListParagraph"/>
        <w:spacing w:line="360" w:lineRule="auto"/>
        <w:ind w:left="0"/>
        <w:rPr>
          <w:szCs w:val="24"/>
        </w:rPr>
      </w:pPr>
      <w:r>
        <w:rPr>
          <w:szCs w:val="24"/>
        </w:rPr>
        <w:t>C</w:t>
      </w:r>
      <w:r>
        <w:rPr>
          <w:szCs w:val="24"/>
          <w:vertAlign w:val="subscript"/>
        </w:rPr>
        <w:t>x</w:t>
      </w:r>
      <w:r>
        <w:rPr>
          <w:szCs w:val="24"/>
        </w:rPr>
        <w:t>H</w:t>
      </w:r>
      <w:r>
        <w:rPr>
          <w:szCs w:val="24"/>
          <w:vertAlign w:val="subscript"/>
        </w:rPr>
        <w:t>y</w:t>
      </w:r>
      <w:r>
        <w:rPr>
          <w:szCs w:val="24"/>
        </w:rPr>
        <w:t>O</w:t>
      </w:r>
      <w:r>
        <w:rPr>
          <w:szCs w:val="24"/>
          <w:vertAlign w:val="subscript"/>
        </w:rPr>
        <w:t>z</w:t>
      </w:r>
      <w:r>
        <w:rPr>
          <w:szCs w:val="24"/>
        </w:rPr>
        <w:t xml:space="preserve"> + O</w:t>
      </w:r>
      <w:r>
        <w:rPr>
          <w:szCs w:val="24"/>
          <w:vertAlign w:val="subscript"/>
        </w:rPr>
        <w:t>2</w:t>
      </w:r>
      <w:r>
        <w:rPr>
          <w:szCs w:val="24"/>
        </w:rPr>
        <w:t xml:space="preserve"> </w:t>
      </w:r>
      <w:r w:rsidRPr="004C2FE5">
        <w:rPr>
          <w:szCs w:val="24"/>
        </w:rPr>
        <w:t>→ tế bào VSV + CO</w:t>
      </w:r>
      <w:r>
        <w:rPr>
          <w:szCs w:val="24"/>
          <w:vertAlign w:val="subscript"/>
        </w:rPr>
        <w:t>2</w:t>
      </w:r>
      <w:r w:rsidRPr="004C2FE5">
        <w:rPr>
          <w:szCs w:val="24"/>
        </w:rPr>
        <w:t xml:space="preserve"> + H</w:t>
      </w:r>
      <w:r>
        <w:rPr>
          <w:szCs w:val="24"/>
          <w:vertAlign w:val="subscript"/>
        </w:rPr>
        <w:t>2</w:t>
      </w:r>
      <w:r w:rsidRPr="004C2FE5">
        <w:rPr>
          <w:szCs w:val="24"/>
        </w:rPr>
        <w:t>O + C</w:t>
      </w:r>
      <w:r>
        <w:rPr>
          <w:szCs w:val="24"/>
          <w:vertAlign w:val="subscript"/>
        </w:rPr>
        <w:t>5</w:t>
      </w:r>
      <w:r w:rsidRPr="004C2FE5">
        <w:rPr>
          <w:szCs w:val="24"/>
        </w:rPr>
        <w:t>H</w:t>
      </w:r>
      <w:r>
        <w:rPr>
          <w:szCs w:val="24"/>
          <w:vertAlign w:val="subscript"/>
        </w:rPr>
        <w:t>7</w:t>
      </w:r>
      <w:r w:rsidRPr="004C2FE5">
        <w:rPr>
          <w:szCs w:val="24"/>
        </w:rPr>
        <w:t>NO</w:t>
      </w:r>
      <w:r>
        <w:rPr>
          <w:szCs w:val="24"/>
          <w:vertAlign w:val="subscript"/>
        </w:rPr>
        <w:t>2</w:t>
      </w:r>
      <w:r w:rsidRPr="004C2FE5">
        <w:rPr>
          <w:szCs w:val="24"/>
        </w:rPr>
        <w:t xml:space="preserve"> – ∆H</w:t>
      </w:r>
    </w:p>
    <w:p w:rsidR="00D81831" w:rsidRDefault="00D81831" w:rsidP="007836C7">
      <w:pPr>
        <w:pStyle w:val="ListParagraph"/>
        <w:spacing w:line="360" w:lineRule="auto"/>
        <w:ind w:left="0"/>
        <w:rPr>
          <w:szCs w:val="24"/>
        </w:rPr>
      </w:pPr>
      <w:r>
        <w:rPr>
          <w:szCs w:val="24"/>
        </w:rPr>
        <w:t xml:space="preserve"> + Giai đoạn 3: oxy hóa chất liệu tế bào:</w:t>
      </w:r>
    </w:p>
    <w:p w:rsidR="00D81831" w:rsidRDefault="00D81831" w:rsidP="007836C7">
      <w:pPr>
        <w:pStyle w:val="ListParagraph"/>
        <w:spacing w:line="360" w:lineRule="auto"/>
        <w:ind w:left="0"/>
        <w:rPr>
          <w:szCs w:val="24"/>
        </w:rPr>
      </w:pPr>
      <w:r>
        <w:rPr>
          <w:szCs w:val="24"/>
        </w:rPr>
        <w:t>C</w:t>
      </w:r>
      <w:r>
        <w:rPr>
          <w:szCs w:val="24"/>
          <w:vertAlign w:val="subscript"/>
        </w:rPr>
        <w:t>5</w:t>
      </w:r>
      <w:r>
        <w:rPr>
          <w:szCs w:val="24"/>
        </w:rPr>
        <w:t>H</w:t>
      </w:r>
      <w:r>
        <w:rPr>
          <w:szCs w:val="24"/>
          <w:vertAlign w:val="subscript"/>
        </w:rPr>
        <w:t>7</w:t>
      </w:r>
      <w:r>
        <w:rPr>
          <w:szCs w:val="24"/>
        </w:rPr>
        <w:t>NO</w:t>
      </w:r>
      <w:r>
        <w:rPr>
          <w:szCs w:val="24"/>
          <w:vertAlign w:val="subscript"/>
        </w:rPr>
        <w:t>2</w:t>
      </w:r>
      <w:r w:rsidRPr="004C2FE5">
        <w:rPr>
          <w:szCs w:val="24"/>
        </w:rPr>
        <w:t xml:space="preserve"> + 5O</w:t>
      </w:r>
      <w:r>
        <w:rPr>
          <w:szCs w:val="24"/>
          <w:vertAlign w:val="subscript"/>
        </w:rPr>
        <w:t>2</w:t>
      </w:r>
      <w:r w:rsidRPr="004C2FE5">
        <w:rPr>
          <w:szCs w:val="24"/>
        </w:rPr>
        <w:t xml:space="preserve"> → 5CO</w:t>
      </w:r>
      <w:r>
        <w:rPr>
          <w:szCs w:val="24"/>
          <w:vertAlign w:val="subscript"/>
        </w:rPr>
        <w:t>2</w:t>
      </w:r>
      <w:r w:rsidRPr="004C2FE5">
        <w:rPr>
          <w:szCs w:val="24"/>
        </w:rPr>
        <w:t xml:space="preserve"> + 2H</w:t>
      </w:r>
      <w:r>
        <w:rPr>
          <w:szCs w:val="24"/>
          <w:vertAlign w:val="subscript"/>
        </w:rPr>
        <w:t>2</w:t>
      </w:r>
      <w:r w:rsidRPr="004C2FE5">
        <w:rPr>
          <w:szCs w:val="24"/>
        </w:rPr>
        <w:t>O + NH</w:t>
      </w:r>
      <w:r>
        <w:rPr>
          <w:szCs w:val="24"/>
          <w:vertAlign w:val="subscript"/>
        </w:rPr>
        <w:t>2</w:t>
      </w:r>
      <w:r w:rsidRPr="004C2FE5">
        <w:rPr>
          <w:szCs w:val="24"/>
        </w:rPr>
        <w:t xml:space="preserve"> ± ∆H’</w:t>
      </w:r>
    </w:p>
    <w:p w:rsidR="00D81831" w:rsidRPr="004C2FE5" w:rsidRDefault="00D81831" w:rsidP="005F7355">
      <w:pPr>
        <w:pStyle w:val="ListParagraph"/>
        <w:numPr>
          <w:ilvl w:val="0"/>
          <w:numId w:val="67"/>
        </w:numPr>
        <w:spacing w:line="360" w:lineRule="auto"/>
        <w:ind w:left="0"/>
        <w:jc w:val="left"/>
        <w:rPr>
          <w:szCs w:val="24"/>
        </w:rPr>
      </w:pPr>
      <w:r>
        <w:rPr>
          <w:szCs w:val="24"/>
        </w:rPr>
        <w:t>Nhóm vi khuẩn: Chủ yếu là vi khuẩn hiếu khí.</w:t>
      </w:r>
    </w:p>
    <w:p w:rsidR="00D81831" w:rsidRDefault="00D81831" w:rsidP="005F7355">
      <w:pPr>
        <w:pStyle w:val="ListParagraph"/>
        <w:numPr>
          <w:ilvl w:val="0"/>
          <w:numId w:val="70"/>
        </w:numPr>
        <w:spacing w:line="360" w:lineRule="auto"/>
        <w:ind w:left="0"/>
        <w:jc w:val="left"/>
      </w:pPr>
      <w:r>
        <w:t>Bể lắng:</w:t>
      </w:r>
    </w:p>
    <w:p w:rsidR="00D81831" w:rsidRPr="00B71774" w:rsidRDefault="00D81831" w:rsidP="007836C7">
      <w:pPr>
        <w:pStyle w:val="ListParagraph"/>
        <w:spacing w:line="360" w:lineRule="auto"/>
        <w:ind w:left="0"/>
      </w:pPr>
      <w:r w:rsidRPr="00B71774">
        <w:t xml:space="preserve">Kết cấu cụm bể </w:t>
      </w:r>
      <w:r>
        <w:t>lắng</w:t>
      </w:r>
      <w:r w:rsidRPr="00B71774">
        <w:t xml:space="preserve"> gồm các chi tiết như: Bể bê tông, đường ống dẫn nước thải</w:t>
      </w:r>
      <w:r>
        <w:t>.</w:t>
      </w:r>
    </w:p>
    <w:p w:rsidR="00D81831" w:rsidRPr="00D81831" w:rsidRDefault="00D81831" w:rsidP="007836C7">
      <w:pPr>
        <w:spacing w:line="360" w:lineRule="auto"/>
      </w:pPr>
    </w:p>
    <w:p w:rsidR="000014A2" w:rsidRPr="00951C8A" w:rsidRDefault="000014A2" w:rsidP="007836C7">
      <w:pPr>
        <w:pStyle w:val="Heading2"/>
        <w:spacing w:line="360" w:lineRule="auto"/>
        <w:ind w:left="0" w:firstLine="0"/>
      </w:pPr>
      <w:r w:rsidRPr="00951C8A">
        <w:lastRenderedPageBreak/>
        <w:t>Chế tạo, lắp ráp và vận hành thử nghiệm hệ thống xử lý nước thải bằng phương pháp sinh học.</w:t>
      </w:r>
    </w:p>
    <w:p w:rsidR="00F30024" w:rsidRPr="00951C8A" w:rsidRDefault="00F30024" w:rsidP="007836C7">
      <w:pPr>
        <w:pStyle w:val="ListParagraph"/>
        <w:spacing w:before="60" w:after="60" w:line="360" w:lineRule="auto"/>
        <w:ind w:left="0"/>
      </w:pPr>
      <w:r w:rsidRPr="00951C8A">
        <w:t>5.3.1 Chế tạo bộ lọc sinh học thiếu khí</w:t>
      </w:r>
    </w:p>
    <w:p w:rsidR="00F30024" w:rsidRPr="00951C8A" w:rsidRDefault="00F30024" w:rsidP="007836C7">
      <w:pPr>
        <w:pStyle w:val="ListParagraph"/>
        <w:spacing w:before="60" w:after="60" w:line="360" w:lineRule="auto"/>
        <w:ind w:left="0"/>
      </w:pPr>
      <w:r w:rsidRPr="00951C8A">
        <w:t xml:space="preserve">5.3.2 Chế tạo bộ lọc sinh học hiếu khí </w:t>
      </w:r>
    </w:p>
    <w:p w:rsidR="00F30024" w:rsidRPr="00951C8A" w:rsidRDefault="00F30024" w:rsidP="007836C7">
      <w:pPr>
        <w:pStyle w:val="ListParagraph"/>
        <w:tabs>
          <w:tab w:val="left" w:pos="5733"/>
        </w:tabs>
        <w:spacing w:before="60" w:after="60" w:line="360" w:lineRule="auto"/>
        <w:ind w:left="0"/>
      </w:pPr>
      <w:r w:rsidRPr="00951C8A">
        <w:t xml:space="preserve">5.3.3 </w:t>
      </w:r>
      <w:r w:rsidR="001C6F2D" w:rsidRPr="00951C8A">
        <w:t>Chê tạo</w:t>
      </w:r>
      <w:r w:rsidRPr="00951C8A">
        <w:t xml:space="preserve"> thiết bị cấp sodium hypochlorite</w:t>
      </w:r>
      <w:r w:rsidR="001C6F2D" w:rsidRPr="00951C8A">
        <w:tab/>
      </w:r>
    </w:p>
    <w:p w:rsidR="001C6F2D" w:rsidRPr="00951C8A" w:rsidRDefault="00F30024" w:rsidP="007836C7">
      <w:pPr>
        <w:pStyle w:val="ListParagraph"/>
        <w:spacing w:line="360" w:lineRule="auto"/>
        <w:ind w:left="0"/>
      </w:pPr>
      <w:r w:rsidRPr="00951C8A">
        <w:t>5.</w:t>
      </w:r>
      <w:r w:rsidR="00342EEF" w:rsidRPr="00951C8A">
        <w:t>3.4</w:t>
      </w:r>
      <w:r w:rsidRPr="00951C8A">
        <w:t xml:space="preserve"> </w:t>
      </w:r>
      <w:r w:rsidR="001C6F2D" w:rsidRPr="00951C8A">
        <w:t>Lắp ráp và vận hành thử nghiệm hệ thống hệ thống xử lý nước thải bằng phương pháp sinh học.</w:t>
      </w:r>
    </w:p>
    <w:p w:rsidR="00667E7B" w:rsidRPr="00951C8A" w:rsidRDefault="00667E7B" w:rsidP="00441CA1">
      <w:pPr>
        <w:pStyle w:val="Heading1"/>
        <w:spacing w:line="360" w:lineRule="auto"/>
      </w:pPr>
      <w:r w:rsidRPr="00951C8A">
        <w:t>Kết luận và hướng phát triển đề tài.</w:t>
      </w:r>
    </w:p>
    <w:p w:rsidR="00524B31" w:rsidRPr="00951C8A" w:rsidRDefault="000014A2" w:rsidP="00441CA1">
      <w:pPr>
        <w:pStyle w:val="Heading1"/>
        <w:numPr>
          <w:ilvl w:val="0"/>
          <w:numId w:val="0"/>
        </w:numPr>
        <w:spacing w:line="360" w:lineRule="auto"/>
        <w:ind w:left="360"/>
      </w:pPr>
      <w:r w:rsidRPr="00951C8A">
        <w:t xml:space="preserve">Phụ lục 1: </w:t>
      </w:r>
      <w:r w:rsidR="001C4E38" w:rsidRPr="00951C8A">
        <w:t>Đ</w:t>
      </w:r>
      <w:r w:rsidRPr="00951C8A">
        <w:t>ánh giá hiệu quả của thiết bị hút chất thải di động</w:t>
      </w:r>
    </w:p>
    <w:sectPr w:rsidR="00524B31" w:rsidRPr="00951C8A" w:rsidSect="0001487F">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1.55pt;height:11.55pt" o:bullet="t">
        <v:imagedata r:id="rId1" o:title="msoB222"/>
      </v:shape>
    </w:pict>
  </w:numPicBullet>
  <w:abstractNum w:abstractNumId="0" w15:restartNumberingAfterBreak="0">
    <w:nsid w:val="008C2F84"/>
    <w:multiLevelType w:val="hybridMultilevel"/>
    <w:tmpl w:val="AA865FD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16534DE"/>
    <w:multiLevelType w:val="hybridMultilevel"/>
    <w:tmpl w:val="B90EDACA"/>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15:restartNumberingAfterBreak="0">
    <w:nsid w:val="041C68AF"/>
    <w:multiLevelType w:val="hybridMultilevel"/>
    <w:tmpl w:val="3F76F7B8"/>
    <w:lvl w:ilvl="0" w:tplc="BAB0AA9A">
      <w:start w:val="1"/>
      <w:numFmt w:val="bullet"/>
      <w:lvlText w:val="-"/>
      <w:lvlJc w:val="left"/>
      <w:pPr>
        <w:ind w:left="2061" w:hanging="360"/>
      </w:pPr>
      <w:rPr>
        <w:rFonts w:ascii="Times New Roman" w:eastAsiaTheme="minorEastAsia" w:hAnsi="Times New Roman" w:cs="Times New Roman"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3" w15:restartNumberingAfterBreak="0">
    <w:nsid w:val="071E2FC6"/>
    <w:multiLevelType w:val="multilevel"/>
    <w:tmpl w:val="D2E063FA"/>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36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08641B40"/>
    <w:multiLevelType w:val="hybridMultilevel"/>
    <w:tmpl w:val="C736176A"/>
    <w:lvl w:ilvl="0" w:tplc="462C92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89B54FB"/>
    <w:multiLevelType w:val="hybridMultilevel"/>
    <w:tmpl w:val="64A69090"/>
    <w:lvl w:ilvl="0" w:tplc="5BDEDBE4">
      <w:start w:val="2"/>
      <w:numFmt w:val="bullet"/>
      <w:lvlText w:val="-"/>
      <w:lvlJc w:val="left"/>
      <w:pPr>
        <w:ind w:left="927" w:hanging="36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6" w15:restartNumberingAfterBreak="0">
    <w:nsid w:val="08B712FB"/>
    <w:multiLevelType w:val="hybridMultilevel"/>
    <w:tmpl w:val="565EC0A2"/>
    <w:lvl w:ilvl="0" w:tplc="04090019">
      <w:start w:val="1"/>
      <w:numFmt w:val="lowerLetter"/>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15:restartNumberingAfterBreak="0">
    <w:nsid w:val="0A0B093D"/>
    <w:multiLevelType w:val="hybridMultilevel"/>
    <w:tmpl w:val="11B22A76"/>
    <w:lvl w:ilvl="0" w:tplc="04090001">
      <w:start w:val="1"/>
      <w:numFmt w:val="bullet"/>
      <w:lvlText w:val=""/>
      <w:lvlJc w:val="left"/>
      <w:pPr>
        <w:ind w:left="900" w:hanging="360"/>
      </w:pPr>
      <w:rPr>
        <w:rFonts w:ascii="Symbol" w:hAnsi="Symbol" w:hint="default"/>
        <w:lang w:val="de-DE"/>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15:restartNumberingAfterBreak="0">
    <w:nsid w:val="0C4D1A07"/>
    <w:multiLevelType w:val="hybridMultilevel"/>
    <w:tmpl w:val="22544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7D7B7A"/>
    <w:multiLevelType w:val="hybridMultilevel"/>
    <w:tmpl w:val="830862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BA03DE"/>
    <w:multiLevelType w:val="hybridMultilevel"/>
    <w:tmpl w:val="0C0A4BA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15:restartNumberingAfterBreak="0">
    <w:nsid w:val="140D63EE"/>
    <w:multiLevelType w:val="hybridMultilevel"/>
    <w:tmpl w:val="EC5632C0"/>
    <w:lvl w:ilvl="0" w:tplc="04090007">
      <w:start w:val="1"/>
      <w:numFmt w:val="bullet"/>
      <w:lvlText w:val=""/>
      <w:lvlPicBulletId w:val="0"/>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172C1589"/>
    <w:multiLevelType w:val="hybridMultilevel"/>
    <w:tmpl w:val="9AE83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1C06404B"/>
    <w:multiLevelType w:val="hybridMultilevel"/>
    <w:tmpl w:val="3DF0A5C8"/>
    <w:lvl w:ilvl="0" w:tplc="C8946266">
      <w:start w:val="1"/>
      <w:numFmt w:val="bullet"/>
      <w:lvlText w:val="-"/>
      <w:lvlJc w:val="left"/>
      <w:pPr>
        <w:ind w:left="1800" w:hanging="360"/>
      </w:pPr>
      <w:rPr>
        <w:rFonts w:ascii="Calibri" w:eastAsiaTheme="minorEastAsia"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EBE130C"/>
    <w:multiLevelType w:val="hybridMultilevel"/>
    <w:tmpl w:val="D8444B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7441BF"/>
    <w:multiLevelType w:val="hybridMultilevel"/>
    <w:tmpl w:val="0F9AC2C2"/>
    <w:lvl w:ilvl="0" w:tplc="9F5C32B8">
      <w:start w:val="2"/>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6251B12"/>
    <w:multiLevelType w:val="hybridMultilevel"/>
    <w:tmpl w:val="8A101AEE"/>
    <w:lvl w:ilvl="0" w:tplc="25C8DD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6973727"/>
    <w:multiLevelType w:val="hybridMultilevel"/>
    <w:tmpl w:val="4B2C36C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15:restartNumberingAfterBreak="0">
    <w:nsid w:val="2D6C5545"/>
    <w:multiLevelType w:val="hybridMultilevel"/>
    <w:tmpl w:val="12CEA9B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DBD6836"/>
    <w:multiLevelType w:val="hybridMultilevel"/>
    <w:tmpl w:val="63DA0772"/>
    <w:lvl w:ilvl="0" w:tplc="04090009">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0" w15:restartNumberingAfterBreak="0">
    <w:nsid w:val="2E390E61"/>
    <w:multiLevelType w:val="hybridMultilevel"/>
    <w:tmpl w:val="BD085C54"/>
    <w:lvl w:ilvl="0" w:tplc="35BCD76A">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663285"/>
    <w:multiLevelType w:val="hybridMultilevel"/>
    <w:tmpl w:val="AA04C6B0"/>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24826FF"/>
    <w:multiLevelType w:val="hybridMultilevel"/>
    <w:tmpl w:val="3BDCC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C8516F"/>
    <w:multiLevelType w:val="hybridMultilevel"/>
    <w:tmpl w:val="42623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32C5BD3"/>
    <w:multiLevelType w:val="hybridMultilevel"/>
    <w:tmpl w:val="FC26DB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E351E0"/>
    <w:multiLevelType w:val="hybridMultilevel"/>
    <w:tmpl w:val="32B25918"/>
    <w:lvl w:ilvl="0" w:tplc="250A74B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801D41"/>
    <w:multiLevelType w:val="multilevel"/>
    <w:tmpl w:val="1F22E4A0"/>
    <w:lvl w:ilvl="0">
      <w:start w:val="1"/>
      <w:numFmt w:val="bullet"/>
      <w:lvlText w:val=""/>
      <w:lvlJc w:val="left"/>
      <w:pPr>
        <w:ind w:left="360" w:hanging="360"/>
      </w:pPr>
      <w:rPr>
        <w:rFonts w:ascii="Wingdings" w:hAnsi="Wingdings" w:hint="default"/>
      </w:rPr>
    </w:lvl>
    <w:lvl w:ilvl="1">
      <w:start w:val="1"/>
      <w:numFmt w:val="decimal"/>
      <w:isLgl/>
      <w:lvlText w:val="%1.%2."/>
      <w:lvlJc w:val="left"/>
      <w:pPr>
        <w:ind w:left="180" w:hanging="360"/>
      </w:pPr>
      <w:rPr>
        <w:rFonts w:hint="default"/>
        <w:sz w:val="24"/>
      </w:rPr>
    </w:lvl>
    <w:lvl w:ilvl="2">
      <w:start w:val="1"/>
      <w:numFmt w:val="decimal"/>
      <w:isLgl/>
      <w:lvlText w:val="%1.%2.%3."/>
      <w:lvlJc w:val="left"/>
      <w:pPr>
        <w:ind w:left="540" w:hanging="720"/>
      </w:pPr>
      <w:rPr>
        <w:rFonts w:hint="default"/>
        <w:sz w:val="24"/>
      </w:rPr>
    </w:lvl>
    <w:lvl w:ilvl="3">
      <w:start w:val="1"/>
      <w:numFmt w:val="decimal"/>
      <w:isLgl/>
      <w:lvlText w:val="%1.%2.%3.%4."/>
      <w:lvlJc w:val="left"/>
      <w:pPr>
        <w:ind w:left="540" w:hanging="720"/>
      </w:pPr>
      <w:rPr>
        <w:rFonts w:hint="default"/>
        <w:sz w:val="24"/>
      </w:rPr>
    </w:lvl>
    <w:lvl w:ilvl="4">
      <w:start w:val="1"/>
      <w:numFmt w:val="decimal"/>
      <w:isLgl/>
      <w:lvlText w:val="%1.%2.%3.%4.%5."/>
      <w:lvlJc w:val="left"/>
      <w:pPr>
        <w:ind w:left="1080" w:hanging="1080"/>
      </w:pPr>
      <w:rPr>
        <w:rFonts w:hint="default"/>
        <w:sz w:val="24"/>
      </w:rPr>
    </w:lvl>
    <w:lvl w:ilvl="5">
      <w:start w:val="1"/>
      <w:numFmt w:val="decimal"/>
      <w:isLgl/>
      <w:lvlText w:val="%1.%2.%3.%4.%5.%6."/>
      <w:lvlJc w:val="left"/>
      <w:pPr>
        <w:ind w:left="1080" w:hanging="1080"/>
      </w:pPr>
      <w:rPr>
        <w:rFonts w:hint="default"/>
        <w:sz w:val="24"/>
      </w:rPr>
    </w:lvl>
    <w:lvl w:ilvl="6">
      <w:start w:val="1"/>
      <w:numFmt w:val="decimal"/>
      <w:isLgl/>
      <w:lvlText w:val="%1.%2.%3.%4.%5.%6.%7."/>
      <w:lvlJc w:val="left"/>
      <w:pPr>
        <w:ind w:left="1440" w:hanging="1440"/>
      </w:pPr>
      <w:rPr>
        <w:rFonts w:hint="default"/>
        <w:sz w:val="24"/>
      </w:rPr>
    </w:lvl>
    <w:lvl w:ilvl="7">
      <w:start w:val="1"/>
      <w:numFmt w:val="decimal"/>
      <w:isLgl/>
      <w:lvlText w:val="%1.%2.%3.%4.%5.%6.%7.%8."/>
      <w:lvlJc w:val="left"/>
      <w:pPr>
        <w:ind w:left="1440" w:hanging="1440"/>
      </w:pPr>
      <w:rPr>
        <w:rFonts w:hint="default"/>
        <w:sz w:val="24"/>
      </w:rPr>
    </w:lvl>
    <w:lvl w:ilvl="8">
      <w:start w:val="1"/>
      <w:numFmt w:val="decimal"/>
      <w:isLgl/>
      <w:lvlText w:val="%1.%2.%3.%4.%5.%6.%7.%8.%9."/>
      <w:lvlJc w:val="left"/>
      <w:pPr>
        <w:ind w:left="1800" w:hanging="1800"/>
      </w:pPr>
      <w:rPr>
        <w:rFonts w:hint="default"/>
        <w:sz w:val="24"/>
      </w:rPr>
    </w:lvl>
  </w:abstractNum>
  <w:abstractNum w:abstractNumId="27" w15:restartNumberingAfterBreak="0">
    <w:nsid w:val="41896E94"/>
    <w:multiLevelType w:val="hybridMultilevel"/>
    <w:tmpl w:val="0A2811EA"/>
    <w:lvl w:ilvl="0" w:tplc="94BA2B1A">
      <w:start w:val="5"/>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445C3920"/>
    <w:multiLevelType w:val="hybridMultilevel"/>
    <w:tmpl w:val="ADCAA2E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6104CA"/>
    <w:multiLevelType w:val="multilevel"/>
    <w:tmpl w:val="F33CDF38"/>
    <w:lvl w:ilvl="0">
      <w:start w:val="1"/>
      <w:numFmt w:val="bullet"/>
      <w:lvlText w:val="‒"/>
      <w:lvlJc w:val="left"/>
      <w:pPr>
        <w:ind w:left="567" w:hanging="283"/>
      </w:pPr>
      <w:rPr>
        <w:rFonts w:ascii="Times New Roman" w:hAnsi="Times New Roman" w:cs="Times New Roman"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30" w15:restartNumberingAfterBreak="0">
    <w:nsid w:val="448E3EE0"/>
    <w:multiLevelType w:val="hybridMultilevel"/>
    <w:tmpl w:val="0868C798"/>
    <w:lvl w:ilvl="0" w:tplc="04090009">
      <w:start w:val="1"/>
      <w:numFmt w:val="bullet"/>
      <w:lvlText w:val=""/>
      <w:lvlJc w:val="left"/>
      <w:pPr>
        <w:ind w:left="900" w:hanging="360"/>
      </w:pPr>
      <w:rPr>
        <w:rFonts w:ascii="Wingdings" w:hAnsi="Wingdings" w:hint="default"/>
        <w:lang w:val="it-I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1" w15:restartNumberingAfterBreak="0">
    <w:nsid w:val="46B6770B"/>
    <w:multiLevelType w:val="hybridMultilevel"/>
    <w:tmpl w:val="DDC8E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CA7D3E"/>
    <w:multiLevelType w:val="hybridMultilevel"/>
    <w:tmpl w:val="10E8D66A"/>
    <w:lvl w:ilvl="0" w:tplc="04090009">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3" w15:restartNumberingAfterBreak="0">
    <w:nsid w:val="46EF02A6"/>
    <w:multiLevelType w:val="hybridMultilevel"/>
    <w:tmpl w:val="B28C3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ABC56F9"/>
    <w:multiLevelType w:val="hybridMultilevel"/>
    <w:tmpl w:val="8A6CDCF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4B5C3BC3"/>
    <w:multiLevelType w:val="hybridMultilevel"/>
    <w:tmpl w:val="BD503740"/>
    <w:lvl w:ilvl="0" w:tplc="04090001">
      <w:start w:val="1"/>
      <w:numFmt w:val="bullet"/>
      <w:lvlText w:val=""/>
      <w:lvlJc w:val="left"/>
      <w:pPr>
        <w:ind w:left="900" w:hanging="360"/>
      </w:pPr>
      <w:rPr>
        <w:rFonts w:ascii="Symbol" w:hAnsi="Symbol" w:hint="default"/>
        <w:lang w:val="de-DE"/>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6" w15:restartNumberingAfterBreak="0">
    <w:nsid w:val="4C00603A"/>
    <w:multiLevelType w:val="hybridMultilevel"/>
    <w:tmpl w:val="9326C536"/>
    <w:lvl w:ilvl="0" w:tplc="04090007">
      <w:start w:val="1"/>
      <w:numFmt w:val="bullet"/>
      <w:lvlText w:val=""/>
      <w:lvlPicBulletId w:val="0"/>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4C440D43"/>
    <w:multiLevelType w:val="hybridMultilevel"/>
    <w:tmpl w:val="FCBA34C2"/>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8" w15:restartNumberingAfterBreak="0">
    <w:nsid w:val="4E2770B7"/>
    <w:multiLevelType w:val="hybridMultilevel"/>
    <w:tmpl w:val="B994F0EC"/>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9" w15:restartNumberingAfterBreak="0">
    <w:nsid w:val="50371AD8"/>
    <w:multiLevelType w:val="hybridMultilevel"/>
    <w:tmpl w:val="6D84EABA"/>
    <w:lvl w:ilvl="0" w:tplc="8DEE52A8">
      <w:start w:val="3"/>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2B06120"/>
    <w:multiLevelType w:val="hybridMultilevel"/>
    <w:tmpl w:val="C9B6D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0655CD"/>
    <w:multiLevelType w:val="hybridMultilevel"/>
    <w:tmpl w:val="A032108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41D3428"/>
    <w:multiLevelType w:val="hybridMultilevel"/>
    <w:tmpl w:val="32E4B7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5E31B0D"/>
    <w:multiLevelType w:val="multilevel"/>
    <w:tmpl w:val="F33CDF38"/>
    <w:lvl w:ilvl="0">
      <w:start w:val="1"/>
      <w:numFmt w:val="bullet"/>
      <w:lvlText w:val="‒"/>
      <w:lvlJc w:val="left"/>
      <w:pPr>
        <w:ind w:left="567" w:hanging="283"/>
      </w:pPr>
      <w:rPr>
        <w:rFonts w:ascii="Times New Roman" w:hAnsi="Times New Roman" w:cs="Times New Roman"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44" w15:restartNumberingAfterBreak="0">
    <w:nsid w:val="5862697D"/>
    <w:multiLevelType w:val="hybridMultilevel"/>
    <w:tmpl w:val="66BA7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8043B9"/>
    <w:multiLevelType w:val="hybridMultilevel"/>
    <w:tmpl w:val="0D6C60B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6" w15:restartNumberingAfterBreak="0">
    <w:nsid w:val="5B947715"/>
    <w:multiLevelType w:val="hybridMultilevel"/>
    <w:tmpl w:val="B5AE80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D5959F2"/>
    <w:multiLevelType w:val="hybridMultilevel"/>
    <w:tmpl w:val="BA4A3C6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DAC63BB"/>
    <w:multiLevelType w:val="hybridMultilevel"/>
    <w:tmpl w:val="428C5FC4"/>
    <w:lvl w:ilvl="0" w:tplc="E07ECC62">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9" w15:restartNumberingAfterBreak="0">
    <w:nsid w:val="630576AF"/>
    <w:multiLevelType w:val="hybridMultilevel"/>
    <w:tmpl w:val="701C7F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73074B"/>
    <w:multiLevelType w:val="hybridMultilevel"/>
    <w:tmpl w:val="AFE80196"/>
    <w:lvl w:ilvl="0" w:tplc="04090007">
      <w:start w:val="1"/>
      <w:numFmt w:val="bullet"/>
      <w:lvlText w:val=""/>
      <w:lvlPicBulletId w:val="0"/>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start w:val="1"/>
      <w:numFmt w:val="bullet"/>
      <w:lvlText w:val=""/>
      <w:lvlJc w:val="left"/>
      <w:pPr>
        <w:ind w:left="3870" w:hanging="360"/>
      </w:pPr>
      <w:rPr>
        <w:rFonts w:ascii="Symbol" w:hAnsi="Symbol" w:hint="default"/>
      </w:rPr>
    </w:lvl>
    <w:lvl w:ilvl="4" w:tplc="04090003">
      <w:start w:val="1"/>
      <w:numFmt w:val="bullet"/>
      <w:lvlText w:val="o"/>
      <w:lvlJc w:val="left"/>
      <w:pPr>
        <w:ind w:left="4590" w:hanging="360"/>
      </w:pPr>
      <w:rPr>
        <w:rFonts w:ascii="Courier New" w:hAnsi="Courier New" w:cs="Courier New" w:hint="default"/>
      </w:rPr>
    </w:lvl>
    <w:lvl w:ilvl="5" w:tplc="04090005">
      <w:start w:val="1"/>
      <w:numFmt w:val="bullet"/>
      <w:lvlText w:val=""/>
      <w:lvlJc w:val="left"/>
      <w:pPr>
        <w:ind w:left="5310" w:hanging="360"/>
      </w:pPr>
      <w:rPr>
        <w:rFonts w:ascii="Wingdings" w:hAnsi="Wingdings" w:hint="default"/>
      </w:rPr>
    </w:lvl>
    <w:lvl w:ilvl="6" w:tplc="04090001">
      <w:start w:val="1"/>
      <w:numFmt w:val="bullet"/>
      <w:lvlText w:val=""/>
      <w:lvlJc w:val="left"/>
      <w:pPr>
        <w:ind w:left="6030" w:hanging="360"/>
      </w:pPr>
      <w:rPr>
        <w:rFonts w:ascii="Symbol" w:hAnsi="Symbol" w:hint="default"/>
      </w:rPr>
    </w:lvl>
    <w:lvl w:ilvl="7" w:tplc="04090003">
      <w:start w:val="1"/>
      <w:numFmt w:val="bullet"/>
      <w:lvlText w:val="o"/>
      <w:lvlJc w:val="left"/>
      <w:pPr>
        <w:ind w:left="6750" w:hanging="360"/>
      </w:pPr>
      <w:rPr>
        <w:rFonts w:ascii="Courier New" w:hAnsi="Courier New" w:cs="Courier New" w:hint="default"/>
      </w:rPr>
    </w:lvl>
    <w:lvl w:ilvl="8" w:tplc="04090005">
      <w:start w:val="1"/>
      <w:numFmt w:val="bullet"/>
      <w:lvlText w:val=""/>
      <w:lvlJc w:val="left"/>
      <w:pPr>
        <w:ind w:left="7470" w:hanging="360"/>
      </w:pPr>
      <w:rPr>
        <w:rFonts w:ascii="Wingdings" w:hAnsi="Wingdings" w:hint="default"/>
      </w:rPr>
    </w:lvl>
  </w:abstractNum>
  <w:abstractNum w:abstractNumId="51" w15:restartNumberingAfterBreak="0">
    <w:nsid w:val="65D20242"/>
    <w:multiLevelType w:val="hybridMultilevel"/>
    <w:tmpl w:val="AE0A2BAE"/>
    <w:lvl w:ilvl="0" w:tplc="02666970">
      <w:start w:val="1"/>
      <w:numFmt w:val="bullet"/>
      <w:lvlText w:val=""/>
      <w:lvlJc w:val="left"/>
      <w:pPr>
        <w:ind w:left="540" w:hanging="360"/>
      </w:pPr>
      <w:rPr>
        <w:rFonts w:ascii="Wingdings" w:hAnsi="Wingdings" w:hint="default"/>
        <w:lang w:val="de-DE"/>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2" w15:restartNumberingAfterBreak="0">
    <w:nsid w:val="67A03DD3"/>
    <w:multiLevelType w:val="hybridMultilevel"/>
    <w:tmpl w:val="F038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57035A"/>
    <w:multiLevelType w:val="hybridMultilevel"/>
    <w:tmpl w:val="88E413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9AB10A0"/>
    <w:multiLevelType w:val="hybridMultilevel"/>
    <w:tmpl w:val="0CD221D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120E8D"/>
    <w:multiLevelType w:val="hybridMultilevel"/>
    <w:tmpl w:val="63426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875F1C"/>
    <w:multiLevelType w:val="hybridMultilevel"/>
    <w:tmpl w:val="ECBA4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204AB9"/>
    <w:multiLevelType w:val="hybridMultilevel"/>
    <w:tmpl w:val="AC98F13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6E10191D"/>
    <w:multiLevelType w:val="hybridMultilevel"/>
    <w:tmpl w:val="179C1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FA36F9"/>
    <w:multiLevelType w:val="hybridMultilevel"/>
    <w:tmpl w:val="4514A14E"/>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0" w15:restartNumberingAfterBreak="0">
    <w:nsid w:val="6F3932F4"/>
    <w:multiLevelType w:val="hybridMultilevel"/>
    <w:tmpl w:val="0218D082"/>
    <w:lvl w:ilvl="0" w:tplc="0AB29BE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1" w15:restartNumberingAfterBreak="0">
    <w:nsid w:val="6F6365AC"/>
    <w:multiLevelType w:val="multilevel"/>
    <w:tmpl w:val="F33CDF38"/>
    <w:lvl w:ilvl="0">
      <w:start w:val="1"/>
      <w:numFmt w:val="bullet"/>
      <w:lvlText w:val="‒"/>
      <w:lvlJc w:val="left"/>
      <w:pPr>
        <w:ind w:left="567" w:hanging="283"/>
      </w:pPr>
      <w:rPr>
        <w:rFonts w:ascii="Times New Roman" w:hAnsi="Times New Roman" w:cs="Times New Roman"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62" w15:restartNumberingAfterBreak="0">
    <w:nsid w:val="6F705BB8"/>
    <w:multiLevelType w:val="hybridMultilevel"/>
    <w:tmpl w:val="BB16E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7F717B"/>
    <w:multiLevelType w:val="hybridMultilevel"/>
    <w:tmpl w:val="953C8622"/>
    <w:lvl w:ilvl="0" w:tplc="C0EE20A4">
      <w:start w:val="1"/>
      <w:numFmt w:val="bullet"/>
      <w:lvlText w:val=""/>
      <w:lvlJc w:val="left"/>
      <w:pPr>
        <w:ind w:left="780" w:hanging="360"/>
      </w:pPr>
      <w:rPr>
        <w:rFonts w:ascii="Wingdings" w:eastAsia="Wingdings" w:hAnsi="Wingdings" w:cs="Wingdings"/>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4" w15:restartNumberingAfterBreak="0">
    <w:nsid w:val="71BB6F65"/>
    <w:multiLevelType w:val="hybridMultilevel"/>
    <w:tmpl w:val="6FBC106C"/>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5" w15:restartNumberingAfterBreak="0">
    <w:nsid w:val="75616991"/>
    <w:multiLevelType w:val="hybridMultilevel"/>
    <w:tmpl w:val="7E608B2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579069E"/>
    <w:multiLevelType w:val="hybridMultilevel"/>
    <w:tmpl w:val="2EB4089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9644ED7"/>
    <w:multiLevelType w:val="hybridMultilevel"/>
    <w:tmpl w:val="B07C1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5D65D0"/>
    <w:multiLevelType w:val="hybridMultilevel"/>
    <w:tmpl w:val="6D408E76"/>
    <w:lvl w:ilvl="0" w:tplc="04090009">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9" w15:restartNumberingAfterBreak="0">
    <w:nsid w:val="7E000CBE"/>
    <w:multiLevelType w:val="hybridMultilevel"/>
    <w:tmpl w:val="53A66EF8"/>
    <w:lvl w:ilvl="0" w:tplc="04090009">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15:restartNumberingAfterBreak="0">
    <w:nsid w:val="7E043B42"/>
    <w:multiLevelType w:val="hybridMultilevel"/>
    <w:tmpl w:val="C92AF26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15:restartNumberingAfterBreak="0">
    <w:nsid w:val="7FAE181A"/>
    <w:multiLevelType w:val="hybridMultilevel"/>
    <w:tmpl w:val="A2D8DD2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num w:numId="1">
    <w:abstractNumId w:val="3"/>
  </w:num>
  <w:num w:numId="2">
    <w:abstractNumId w:val="54"/>
  </w:num>
  <w:num w:numId="3">
    <w:abstractNumId w:val="28"/>
  </w:num>
  <w:num w:numId="4">
    <w:abstractNumId w:val="42"/>
  </w:num>
  <w:num w:numId="5">
    <w:abstractNumId w:val="19"/>
  </w:num>
  <w:num w:numId="6">
    <w:abstractNumId w:val="41"/>
  </w:num>
  <w:num w:numId="7">
    <w:abstractNumId w:val="6"/>
  </w:num>
  <w:num w:numId="8">
    <w:abstractNumId w:val="51"/>
  </w:num>
  <w:num w:numId="9">
    <w:abstractNumId w:val="32"/>
  </w:num>
  <w:num w:numId="10">
    <w:abstractNumId w:val="68"/>
  </w:num>
  <w:num w:numId="11">
    <w:abstractNumId w:val="48"/>
  </w:num>
  <w:num w:numId="12">
    <w:abstractNumId w:val="38"/>
  </w:num>
  <w:num w:numId="13">
    <w:abstractNumId w:val="45"/>
  </w:num>
  <w:num w:numId="14">
    <w:abstractNumId w:val="71"/>
  </w:num>
  <w:num w:numId="15">
    <w:abstractNumId w:val="7"/>
  </w:num>
  <w:num w:numId="16">
    <w:abstractNumId w:val="35"/>
  </w:num>
  <w:num w:numId="17">
    <w:abstractNumId w:val="64"/>
  </w:num>
  <w:num w:numId="18">
    <w:abstractNumId w:val="59"/>
  </w:num>
  <w:num w:numId="19">
    <w:abstractNumId w:val="0"/>
  </w:num>
  <w:num w:numId="20">
    <w:abstractNumId w:val="1"/>
  </w:num>
  <w:num w:numId="21">
    <w:abstractNumId w:val="37"/>
  </w:num>
  <w:num w:numId="22">
    <w:abstractNumId w:val="10"/>
  </w:num>
  <w:num w:numId="23">
    <w:abstractNumId w:val="47"/>
  </w:num>
  <w:num w:numId="24">
    <w:abstractNumId w:val="67"/>
  </w:num>
  <w:num w:numId="25">
    <w:abstractNumId w:val="22"/>
  </w:num>
  <w:num w:numId="26">
    <w:abstractNumId w:val="63"/>
  </w:num>
  <w:num w:numId="27">
    <w:abstractNumId w:val="52"/>
  </w:num>
  <w:num w:numId="28">
    <w:abstractNumId w:val="40"/>
  </w:num>
  <w:num w:numId="29">
    <w:abstractNumId w:val="56"/>
  </w:num>
  <w:num w:numId="30">
    <w:abstractNumId w:val="26"/>
  </w:num>
  <w:num w:numId="31">
    <w:abstractNumId w:val="33"/>
  </w:num>
  <w:num w:numId="32">
    <w:abstractNumId w:val="12"/>
  </w:num>
  <w:num w:numId="33">
    <w:abstractNumId w:val="11"/>
  </w:num>
  <w:num w:numId="34">
    <w:abstractNumId w:val="21"/>
  </w:num>
  <w:num w:numId="35">
    <w:abstractNumId w:val="49"/>
  </w:num>
  <w:num w:numId="36">
    <w:abstractNumId w:val="30"/>
  </w:num>
  <w:num w:numId="37">
    <w:abstractNumId w:val="65"/>
  </w:num>
  <w:num w:numId="38">
    <w:abstractNumId w:val="44"/>
  </w:num>
  <w:num w:numId="39">
    <w:abstractNumId w:val="62"/>
  </w:num>
  <w:num w:numId="40">
    <w:abstractNumId w:val="17"/>
  </w:num>
  <w:num w:numId="41">
    <w:abstractNumId w:val="8"/>
  </w:num>
  <w:num w:numId="42">
    <w:abstractNumId w:val="55"/>
  </w:num>
  <w:num w:numId="43">
    <w:abstractNumId w:val="53"/>
  </w:num>
  <w:num w:numId="44">
    <w:abstractNumId w:val="20"/>
  </w:num>
  <w:num w:numId="45">
    <w:abstractNumId w:val="25"/>
  </w:num>
  <w:num w:numId="46">
    <w:abstractNumId w:val="46"/>
  </w:num>
  <w:num w:numId="47">
    <w:abstractNumId w:val="14"/>
  </w:num>
  <w:num w:numId="48">
    <w:abstractNumId w:val="13"/>
  </w:num>
  <w:num w:numId="49">
    <w:abstractNumId w:val="70"/>
  </w:num>
  <w:num w:numId="50">
    <w:abstractNumId w:val="18"/>
  </w:num>
  <w:num w:numId="51">
    <w:abstractNumId w:val="43"/>
  </w:num>
  <w:num w:numId="52">
    <w:abstractNumId w:val="61"/>
  </w:num>
  <w:num w:numId="53">
    <w:abstractNumId w:val="29"/>
  </w:num>
  <w:num w:numId="54">
    <w:abstractNumId w:val="31"/>
  </w:num>
  <w:num w:numId="55">
    <w:abstractNumId w:val="39"/>
  </w:num>
  <w:num w:numId="56">
    <w:abstractNumId w:val="15"/>
  </w:num>
  <w:num w:numId="57">
    <w:abstractNumId w:val="50"/>
  </w:num>
  <w:num w:numId="58">
    <w:abstractNumId w:val="16"/>
  </w:num>
  <w:num w:numId="59">
    <w:abstractNumId w:val="60"/>
  </w:num>
  <w:num w:numId="60">
    <w:abstractNumId w:val="58"/>
  </w:num>
  <w:num w:numId="61">
    <w:abstractNumId w:val="57"/>
  </w:num>
  <w:num w:numId="62">
    <w:abstractNumId w:val="66"/>
  </w:num>
  <w:num w:numId="63">
    <w:abstractNumId w:val="2"/>
  </w:num>
  <w:num w:numId="64">
    <w:abstractNumId w:val="69"/>
  </w:num>
  <w:num w:numId="65">
    <w:abstractNumId w:val="36"/>
  </w:num>
  <w:num w:numId="66">
    <w:abstractNumId w:val="34"/>
  </w:num>
  <w:num w:numId="67">
    <w:abstractNumId w:val="27"/>
  </w:num>
  <w:num w:numId="68">
    <w:abstractNumId w:val="4"/>
  </w:num>
  <w:num w:numId="69">
    <w:abstractNumId w:val="24"/>
  </w:num>
  <w:num w:numId="70">
    <w:abstractNumId w:val="9"/>
  </w:num>
  <w:num w:numId="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
  </w:num>
  <w:num w:numId="73">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3DC3"/>
    <w:rsid w:val="000014A2"/>
    <w:rsid w:val="0001487F"/>
    <w:rsid w:val="00036C49"/>
    <w:rsid w:val="00084C53"/>
    <w:rsid w:val="00090699"/>
    <w:rsid w:val="000925E2"/>
    <w:rsid w:val="000E2DD2"/>
    <w:rsid w:val="0017200D"/>
    <w:rsid w:val="001B05C7"/>
    <w:rsid w:val="001C4E38"/>
    <w:rsid w:val="001C6F2D"/>
    <w:rsid w:val="001D6FE1"/>
    <w:rsid w:val="00200394"/>
    <w:rsid w:val="00232A1E"/>
    <w:rsid w:val="0024491A"/>
    <w:rsid w:val="002853F5"/>
    <w:rsid w:val="00286CFE"/>
    <w:rsid w:val="002B7CC7"/>
    <w:rsid w:val="003140CD"/>
    <w:rsid w:val="00337F22"/>
    <w:rsid w:val="00342EEF"/>
    <w:rsid w:val="00367F5C"/>
    <w:rsid w:val="003C5996"/>
    <w:rsid w:val="003D5C7C"/>
    <w:rsid w:val="003E4E10"/>
    <w:rsid w:val="003F5177"/>
    <w:rsid w:val="00441CA1"/>
    <w:rsid w:val="0046592A"/>
    <w:rsid w:val="00496E1A"/>
    <w:rsid w:val="004D7A0D"/>
    <w:rsid w:val="004E3A39"/>
    <w:rsid w:val="00524342"/>
    <w:rsid w:val="00524B31"/>
    <w:rsid w:val="00530068"/>
    <w:rsid w:val="00542D67"/>
    <w:rsid w:val="0054435B"/>
    <w:rsid w:val="00587031"/>
    <w:rsid w:val="005E0C57"/>
    <w:rsid w:val="005E2E46"/>
    <w:rsid w:val="005F7216"/>
    <w:rsid w:val="005F7355"/>
    <w:rsid w:val="0063726C"/>
    <w:rsid w:val="00643564"/>
    <w:rsid w:val="0064476E"/>
    <w:rsid w:val="00667E7B"/>
    <w:rsid w:val="00677CD9"/>
    <w:rsid w:val="00687103"/>
    <w:rsid w:val="006934C3"/>
    <w:rsid w:val="00705510"/>
    <w:rsid w:val="00731CFD"/>
    <w:rsid w:val="007836C7"/>
    <w:rsid w:val="007A4870"/>
    <w:rsid w:val="0081251D"/>
    <w:rsid w:val="00825E06"/>
    <w:rsid w:val="00840460"/>
    <w:rsid w:val="00842892"/>
    <w:rsid w:val="008E1776"/>
    <w:rsid w:val="00922D3D"/>
    <w:rsid w:val="0093069E"/>
    <w:rsid w:val="00951C8A"/>
    <w:rsid w:val="009664A7"/>
    <w:rsid w:val="00982D35"/>
    <w:rsid w:val="00987F6B"/>
    <w:rsid w:val="00990EC9"/>
    <w:rsid w:val="009B3DC3"/>
    <w:rsid w:val="00A01196"/>
    <w:rsid w:val="00A172EF"/>
    <w:rsid w:val="00A21D67"/>
    <w:rsid w:val="00A23E03"/>
    <w:rsid w:val="00A93DBA"/>
    <w:rsid w:val="00AE4182"/>
    <w:rsid w:val="00AF1941"/>
    <w:rsid w:val="00B03C9A"/>
    <w:rsid w:val="00B06866"/>
    <w:rsid w:val="00B34546"/>
    <w:rsid w:val="00BB69C7"/>
    <w:rsid w:val="00BB6B2F"/>
    <w:rsid w:val="00BE1BF3"/>
    <w:rsid w:val="00BE5DDD"/>
    <w:rsid w:val="00C04546"/>
    <w:rsid w:val="00C46EAB"/>
    <w:rsid w:val="00C57EEA"/>
    <w:rsid w:val="00CF77B4"/>
    <w:rsid w:val="00D038E5"/>
    <w:rsid w:val="00D56EA4"/>
    <w:rsid w:val="00D62B01"/>
    <w:rsid w:val="00D81831"/>
    <w:rsid w:val="00D9016B"/>
    <w:rsid w:val="00D92D7D"/>
    <w:rsid w:val="00D94229"/>
    <w:rsid w:val="00DB415F"/>
    <w:rsid w:val="00DC0FFB"/>
    <w:rsid w:val="00E421BE"/>
    <w:rsid w:val="00ED46FD"/>
    <w:rsid w:val="00EF3328"/>
    <w:rsid w:val="00F25341"/>
    <w:rsid w:val="00F30024"/>
    <w:rsid w:val="00F717A7"/>
    <w:rsid w:val="00F7270E"/>
    <w:rsid w:val="00F84D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828902"/>
  <w15:chartTrackingRefBased/>
  <w15:docId w15:val="{BB6648B6-BED4-4D41-B923-362DA3C18D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2A1E"/>
    <w:pPr>
      <w:jc w:val="both"/>
    </w:pPr>
    <w:rPr>
      <w:rFonts w:ascii="Times New Roman" w:hAnsi="Times New Roman" w:cs="Times New Roman"/>
      <w:sz w:val="26"/>
      <w:szCs w:val="26"/>
      <w:lang w:val="de-DE"/>
    </w:rPr>
  </w:style>
  <w:style w:type="paragraph" w:styleId="Heading1">
    <w:name w:val="heading 1"/>
    <w:basedOn w:val="ListParagraph"/>
    <w:next w:val="Normal"/>
    <w:link w:val="Heading1Char"/>
    <w:uiPriority w:val="9"/>
    <w:qFormat/>
    <w:rsid w:val="003D5C7C"/>
    <w:pPr>
      <w:numPr>
        <w:numId w:val="1"/>
      </w:numPr>
      <w:outlineLvl w:val="0"/>
    </w:pPr>
    <w:rPr>
      <w:b/>
    </w:rPr>
  </w:style>
  <w:style w:type="paragraph" w:styleId="Heading2">
    <w:name w:val="heading 2"/>
    <w:basedOn w:val="ListParagraph"/>
    <w:next w:val="Normal"/>
    <w:link w:val="Heading2Char"/>
    <w:uiPriority w:val="9"/>
    <w:unhideWhenUsed/>
    <w:qFormat/>
    <w:rsid w:val="003D5C7C"/>
    <w:pPr>
      <w:numPr>
        <w:ilvl w:val="1"/>
        <w:numId w:val="1"/>
      </w:numPr>
      <w:ind w:hanging="540"/>
      <w:outlineLvl w:val="1"/>
    </w:pPr>
    <w:rPr>
      <w:b/>
    </w:rPr>
  </w:style>
  <w:style w:type="paragraph" w:styleId="Heading3">
    <w:name w:val="heading 3"/>
    <w:basedOn w:val="Normal"/>
    <w:next w:val="Normal"/>
    <w:link w:val="Heading3Char"/>
    <w:uiPriority w:val="9"/>
    <w:unhideWhenUsed/>
    <w:qFormat/>
    <w:rsid w:val="00496E1A"/>
    <w:pPr>
      <w:ind w:firstLine="720"/>
      <w:outlineLvl w:val="2"/>
    </w:pPr>
    <w:rPr>
      <w:b/>
    </w:rPr>
  </w:style>
  <w:style w:type="paragraph" w:styleId="Heading4">
    <w:name w:val="heading 4"/>
    <w:basedOn w:val="Normal"/>
    <w:next w:val="Normal"/>
    <w:link w:val="Heading4Char"/>
    <w:uiPriority w:val="9"/>
    <w:semiHidden/>
    <w:unhideWhenUsed/>
    <w:qFormat/>
    <w:rsid w:val="00D56EA4"/>
    <w:pPr>
      <w:keepNext/>
      <w:keepLines/>
      <w:spacing w:before="40" w:after="0"/>
      <w:jc w:val="left"/>
      <w:outlineLvl w:val="3"/>
    </w:pPr>
    <w:rPr>
      <w:rFonts w:asciiTheme="majorHAnsi" w:eastAsiaTheme="majorEastAsia" w:hAnsiTheme="majorHAnsi" w:cstheme="majorBidi"/>
      <w:i/>
      <w:iCs/>
      <w:color w:val="2F5496" w:themeColor="accent1" w:themeShade="BF"/>
      <w:sz w:val="22"/>
      <w:szCs w:val="22"/>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B3DC3"/>
    <w:pPr>
      <w:ind w:left="720"/>
      <w:contextualSpacing/>
    </w:pPr>
  </w:style>
  <w:style w:type="character" w:customStyle="1" w:styleId="ListParagraphChar">
    <w:name w:val="List Paragraph Char"/>
    <w:link w:val="ListParagraph"/>
    <w:uiPriority w:val="34"/>
    <w:locked/>
    <w:rsid w:val="0024491A"/>
    <w:rPr>
      <w:rFonts w:ascii="Times New Roman" w:hAnsi="Times New Roman" w:cs="Times New Roman"/>
      <w:sz w:val="26"/>
      <w:szCs w:val="26"/>
      <w:lang w:val="de-DE"/>
    </w:rPr>
  </w:style>
  <w:style w:type="character" w:customStyle="1" w:styleId="Heading1Char">
    <w:name w:val="Heading 1 Char"/>
    <w:basedOn w:val="DefaultParagraphFont"/>
    <w:link w:val="Heading1"/>
    <w:uiPriority w:val="9"/>
    <w:rsid w:val="003D5C7C"/>
    <w:rPr>
      <w:rFonts w:ascii="Times New Roman" w:hAnsi="Times New Roman" w:cs="Times New Roman"/>
      <w:b/>
      <w:sz w:val="26"/>
      <w:szCs w:val="26"/>
      <w:lang w:val="de-DE"/>
    </w:rPr>
  </w:style>
  <w:style w:type="character" w:customStyle="1" w:styleId="Heading2Char">
    <w:name w:val="Heading 2 Char"/>
    <w:basedOn w:val="DefaultParagraphFont"/>
    <w:link w:val="Heading2"/>
    <w:uiPriority w:val="9"/>
    <w:rsid w:val="003D5C7C"/>
    <w:rPr>
      <w:rFonts w:ascii="Times New Roman" w:hAnsi="Times New Roman" w:cs="Times New Roman"/>
      <w:b/>
      <w:sz w:val="26"/>
      <w:szCs w:val="26"/>
      <w:lang w:val="de-DE"/>
    </w:rPr>
  </w:style>
  <w:style w:type="character" w:customStyle="1" w:styleId="Heading3Char">
    <w:name w:val="Heading 3 Char"/>
    <w:basedOn w:val="DefaultParagraphFont"/>
    <w:link w:val="Heading3"/>
    <w:uiPriority w:val="9"/>
    <w:rsid w:val="00496E1A"/>
    <w:rPr>
      <w:rFonts w:ascii="Times New Roman" w:hAnsi="Times New Roman" w:cs="Times New Roman"/>
      <w:b/>
      <w:sz w:val="26"/>
      <w:szCs w:val="26"/>
      <w:lang w:val="de-DE"/>
    </w:rPr>
  </w:style>
  <w:style w:type="character" w:customStyle="1" w:styleId="Heading4Char">
    <w:name w:val="Heading 4 Char"/>
    <w:basedOn w:val="DefaultParagraphFont"/>
    <w:link w:val="Heading4"/>
    <w:uiPriority w:val="9"/>
    <w:semiHidden/>
    <w:rsid w:val="00D56EA4"/>
    <w:rPr>
      <w:rFonts w:asciiTheme="majorHAnsi" w:eastAsiaTheme="majorEastAsia" w:hAnsiTheme="majorHAnsi" w:cstheme="majorBidi"/>
      <w:i/>
      <w:iCs/>
      <w:color w:val="2F5496" w:themeColor="accent1" w:themeShade="BF"/>
      <w:lang w:eastAsia="ja-JP"/>
    </w:rPr>
  </w:style>
  <w:style w:type="table" w:styleId="TableGrid">
    <w:name w:val="Table Grid"/>
    <w:basedOn w:val="TableNormal"/>
    <w:uiPriority w:val="39"/>
    <w:rsid w:val="00524B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D56EA4"/>
    <w:rPr>
      <w:rFonts w:ascii="TimesNewRomanPSMT" w:hAnsi="TimesNewRomanPSMT" w:hint="default"/>
      <w:b w:val="0"/>
      <w:bCs w:val="0"/>
      <w:i w:val="0"/>
      <w:iCs w:val="0"/>
      <w:color w:val="000000"/>
      <w:sz w:val="26"/>
      <w:szCs w:val="26"/>
    </w:rPr>
  </w:style>
  <w:style w:type="paragraph" w:styleId="Caption">
    <w:name w:val="caption"/>
    <w:basedOn w:val="Normal"/>
    <w:next w:val="Normal"/>
    <w:uiPriority w:val="35"/>
    <w:unhideWhenUsed/>
    <w:qFormat/>
    <w:rsid w:val="00D56EA4"/>
    <w:pPr>
      <w:spacing w:before="120" w:after="120" w:line="360" w:lineRule="auto"/>
      <w:ind w:firstLine="360"/>
    </w:pPr>
    <w:rPr>
      <w:rFonts w:eastAsia="Calibri"/>
      <w:szCs w:val="24"/>
      <w:lang w:val="it-IT"/>
    </w:rPr>
  </w:style>
  <w:style w:type="character" w:styleId="Hyperlink">
    <w:name w:val="Hyperlink"/>
    <w:uiPriority w:val="99"/>
    <w:unhideWhenUsed/>
    <w:rsid w:val="00D56EA4"/>
    <w:rPr>
      <w:color w:val="0563C1"/>
      <w:u w:val="single"/>
    </w:rPr>
  </w:style>
  <w:style w:type="character" w:customStyle="1" w:styleId="small2">
    <w:name w:val="small2"/>
    <w:rsid w:val="00D56EA4"/>
    <w:rPr>
      <w:rFonts w:ascii="Verdana" w:hAnsi="Verdana" w:hint="default"/>
      <w:sz w:val="19"/>
      <w:szCs w:val="19"/>
    </w:rPr>
  </w:style>
  <w:style w:type="character" w:customStyle="1" w:styleId="BalloonTextChar">
    <w:name w:val="Balloon Text Char"/>
    <w:basedOn w:val="DefaultParagraphFont"/>
    <w:link w:val="BalloonText"/>
    <w:uiPriority w:val="99"/>
    <w:semiHidden/>
    <w:rsid w:val="0024491A"/>
    <w:rPr>
      <w:rFonts w:ascii="Segoe UI" w:eastAsiaTheme="minorEastAsia" w:hAnsi="Segoe UI" w:cs="Segoe UI"/>
      <w:sz w:val="18"/>
      <w:szCs w:val="18"/>
      <w:lang w:eastAsia="ja-JP"/>
    </w:rPr>
  </w:style>
  <w:style w:type="paragraph" w:styleId="BalloonText">
    <w:name w:val="Balloon Text"/>
    <w:basedOn w:val="Normal"/>
    <w:link w:val="BalloonTextChar"/>
    <w:uiPriority w:val="99"/>
    <w:semiHidden/>
    <w:unhideWhenUsed/>
    <w:rsid w:val="0024491A"/>
    <w:pPr>
      <w:spacing w:after="0" w:line="240" w:lineRule="auto"/>
      <w:jc w:val="left"/>
    </w:pPr>
    <w:rPr>
      <w:rFonts w:ascii="Segoe UI" w:eastAsiaTheme="minorEastAsia" w:hAnsi="Segoe UI" w:cs="Segoe UI"/>
      <w:sz w:val="18"/>
      <w:szCs w:val="1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386335">
      <w:bodyDiv w:val="1"/>
      <w:marLeft w:val="0"/>
      <w:marRight w:val="0"/>
      <w:marTop w:val="0"/>
      <w:marBottom w:val="0"/>
      <w:divBdr>
        <w:top w:val="none" w:sz="0" w:space="0" w:color="auto"/>
        <w:left w:val="none" w:sz="0" w:space="0" w:color="auto"/>
        <w:bottom w:val="none" w:sz="0" w:space="0" w:color="auto"/>
        <w:right w:val="none" w:sz="0" w:space="0" w:color="auto"/>
      </w:divBdr>
    </w:div>
    <w:div w:id="1604537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1.png"/><Relationship Id="rId21" Type="http://schemas.openxmlformats.org/officeDocument/2006/relationships/image" Target="media/image17.png"/><Relationship Id="rId42" Type="http://schemas.openxmlformats.org/officeDocument/2006/relationships/image" Target="media/image37.png"/><Relationship Id="rId47" Type="http://schemas.openxmlformats.org/officeDocument/2006/relationships/image" Target="media/image42.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jpg"/><Relationship Id="rId89" Type="http://schemas.openxmlformats.org/officeDocument/2006/relationships/image" Target="media/image83.png"/><Relationship Id="rId112" Type="http://schemas.openxmlformats.org/officeDocument/2006/relationships/image" Target="media/image106.png"/><Relationship Id="rId133" Type="http://schemas.openxmlformats.org/officeDocument/2006/relationships/image" Target="media/image125.png"/><Relationship Id="rId138" Type="http://schemas.openxmlformats.org/officeDocument/2006/relationships/image" Target="media/image130.png"/><Relationship Id="rId16" Type="http://schemas.openxmlformats.org/officeDocument/2006/relationships/image" Target="media/image12.png"/><Relationship Id="rId107" Type="http://schemas.openxmlformats.org/officeDocument/2006/relationships/image" Target="media/image101.png"/><Relationship Id="rId11" Type="http://schemas.openxmlformats.org/officeDocument/2006/relationships/image" Target="media/image7.png"/><Relationship Id="rId32" Type="http://schemas.openxmlformats.org/officeDocument/2006/relationships/hyperlink" Target="http://pellets-technozone.com/images/characteristics/10.pdf" TargetMode="External"/><Relationship Id="rId37" Type="http://schemas.openxmlformats.org/officeDocument/2006/relationships/image" Target="media/image32.png"/><Relationship Id="rId53" Type="http://schemas.openxmlformats.org/officeDocument/2006/relationships/image" Target="media/image48.png"/><Relationship Id="rId58" Type="http://schemas.openxmlformats.org/officeDocument/2006/relationships/image" Target="media/image53.emf"/><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6.png"/><Relationship Id="rId128" Type="http://schemas.openxmlformats.org/officeDocument/2006/relationships/image" Target="media/image120.png"/><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png"/><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8.png"/><Relationship Id="rId48" Type="http://schemas.openxmlformats.org/officeDocument/2006/relationships/image" Target="media/image43.png"/><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7.png"/><Relationship Id="rId118" Type="http://schemas.openxmlformats.org/officeDocument/2006/relationships/hyperlink" Target="https://www.igus.vn/iglidurConf/Iglidur/Step1" TargetMode="External"/><Relationship Id="rId134" Type="http://schemas.openxmlformats.org/officeDocument/2006/relationships/image" Target="media/image126.png"/><Relationship Id="rId139" Type="http://schemas.openxmlformats.org/officeDocument/2006/relationships/image" Target="media/image131.png"/><Relationship Id="rId8" Type="http://schemas.openxmlformats.org/officeDocument/2006/relationships/image" Target="media/image4.png"/><Relationship Id="rId51" Type="http://schemas.openxmlformats.org/officeDocument/2006/relationships/image" Target="media/image46.png"/><Relationship Id="rId72" Type="http://schemas.openxmlformats.org/officeDocument/2006/relationships/image" Target="media/image66.png"/><Relationship Id="rId80" Type="http://schemas.openxmlformats.org/officeDocument/2006/relationships/image" Target="media/image74.jpeg"/><Relationship Id="rId85" Type="http://schemas.openxmlformats.org/officeDocument/2006/relationships/image" Target="media/image79.png"/><Relationship Id="rId93" Type="http://schemas.openxmlformats.org/officeDocument/2006/relationships/image" Target="media/image87.jpeg"/><Relationship Id="rId98" Type="http://schemas.openxmlformats.org/officeDocument/2006/relationships/image" Target="media/image92.png"/><Relationship Id="rId121" Type="http://schemas.openxmlformats.org/officeDocument/2006/relationships/image" Target="media/image114.PNG"/><Relationship Id="rId3" Type="http://schemas.openxmlformats.org/officeDocument/2006/relationships/styles" Target="styles.xml"/><Relationship Id="rId12" Type="http://schemas.openxmlformats.org/officeDocument/2006/relationships/image" Target="media/image8.jp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8.jpe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package" Target="embeddings/Microsoft_Visio_Drawing.vsdx"/><Relationship Id="rId67" Type="http://schemas.openxmlformats.org/officeDocument/2006/relationships/image" Target="media/image61.png"/><Relationship Id="rId103" Type="http://schemas.openxmlformats.org/officeDocument/2006/relationships/image" Target="media/image97.png"/><Relationship Id="rId108" Type="http://schemas.openxmlformats.org/officeDocument/2006/relationships/image" Target="media/image102.png"/><Relationship Id="rId116" Type="http://schemas.openxmlformats.org/officeDocument/2006/relationships/image" Target="media/image110.png"/><Relationship Id="rId124" Type="http://schemas.openxmlformats.org/officeDocument/2006/relationships/hyperlink" Target="https://www.igus.vn/igubalConf/Igubal/Step1" TargetMode="External"/><Relationship Id="rId129" Type="http://schemas.openxmlformats.org/officeDocument/2006/relationships/image" Target="media/image121.png"/><Relationship Id="rId137" Type="http://schemas.openxmlformats.org/officeDocument/2006/relationships/image" Target="media/image129.png"/><Relationship Id="rId20" Type="http://schemas.openxmlformats.org/officeDocument/2006/relationships/image" Target="media/image16.png"/><Relationship Id="rId41" Type="http://schemas.openxmlformats.org/officeDocument/2006/relationships/image" Target="media/image36.png"/><Relationship Id="rId54" Type="http://schemas.openxmlformats.org/officeDocument/2006/relationships/image" Target="media/image49.pn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jpeg"/><Relationship Id="rId88" Type="http://schemas.openxmlformats.org/officeDocument/2006/relationships/image" Target="media/image82.png"/><Relationship Id="rId91" Type="http://schemas.openxmlformats.org/officeDocument/2006/relationships/image" Target="media/image85.jpg"/><Relationship Id="rId96" Type="http://schemas.openxmlformats.org/officeDocument/2006/relationships/image" Target="media/image90.jpg"/><Relationship Id="rId111" Type="http://schemas.openxmlformats.org/officeDocument/2006/relationships/image" Target="media/image105.png"/><Relationship Id="rId132" Type="http://schemas.openxmlformats.org/officeDocument/2006/relationships/image" Target="media/image124.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jpe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2.png"/><Relationship Id="rId106" Type="http://schemas.openxmlformats.org/officeDocument/2006/relationships/image" Target="media/image100.png"/><Relationship Id="rId114" Type="http://schemas.openxmlformats.org/officeDocument/2006/relationships/image" Target="media/image108.png"/><Relationship Id="rId119" Type="http://schemas.openxmlformats.org/officeDocument/2006/relationships/image" Target="media/image112.PNG"/><Relationship Id="rId127" Type="http://schemas.openxmlformats.org/officeDocument/2006/relationships/image" Target="media/image119.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5.PNG"/><Relationship Id="rId130" Type="http://schemas.openxmlformats.org/officeDocument/2006/relationships/image" Target="media/image122.png"/><Relationship Id="rId135" Type="http://schemas.openxmlformats.org/officeDocument/2006/relationships/image" Target="media/image127.png"/><Relationship Id="rId4" Type="http://schemas.openxmlformats.org/officeDocument/2006/relationships/settings" Target="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4.png"/><Relationship Id="rId109" Type="http://schemas.openxmlformats.org/officeDocument/2006/relationships/image" Target="media/image103.pn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image" Target="media/image50.pn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png"/><Relationship Id="rId120" Type="http://schemas.openxmlformats.org/officeDocument/2006/relationships/image" Target="media/image113.PNG"/><Relationship Id="rId125" Type="http://schemas.openxmlformats.org/officeDocument/2006/relationships/image" Target="media/image117.png"/><Relationship Id="rId141" Type="http://schemas.openxmlformats.org/officeDocument/2006/relationships/theme" Target="theme/theme1.xml"/><Relationship Id="rId7" Type="http://schemas.openxmlformats.org/officeDocument/2006/relationships/image" Target="media/image3.png"/><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131" Type="http://schemas.openxmlformats.org/officeDocument/2006/relationships/image" Target="media/image123.png"/><Relationship Id="rId136" Type="http://schemas.openxmlformats.org/officeDocument/2006/relationships/image" Target="media/image128.png"/><Relationship Id="rId61" Type="http://schemas.openxmlformats.org/officeDocument/2006/relationships/image" Target="media/image55.png"/><Relationship Id="rId82" Type="http://schemas.openxmlformats.org/officeDocument/2006/relationships/image" Target="media/image76.jpeg"/><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0.png"/><Relationship Id="rId56" Type="http://schemas.openxmlformats.org/officeDocument/2006/relationships/image" Target="media/image51.png"/><Relationship Id="rId77" Type="http://schemas.openxmlformats.org/officeDocument/2006/relationships/image" Target="media/image71.png"/><Relationship Id="rId100" Type="http://schemas.openxmlformats.org/officeDocument/2006/relationships/image" Target="media/image94.png"/><Relationship Id="rId105" Type="http://schemas.openxmlformats.org/officeDocument/2006/relationships/image" Target="media/image99.png"/><Relationship Id="rId126" Type="http://schemas.openxmlformats.org/officeDocument/2006/relationships/image" Target="media/image11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FBB3CB-ABC0-4E3F-8058-F0EF89FD7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4</Pages>
  <Words>13350</Words>
  <Characters>76101</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a Hoang</dc:creator>
  <cp:keywords/>
  <dc:description/>
  <cp:lastModifiedBy>Pham Ngoc Tuan</cp:lastModifiedBy>
  <cp:revision>2</cp:revision>
  <dcterms:created xsi:type="dcterms:W3CDTF">2019-05-04T03:59:00Z</dcterms:created>
  <dcterms:modified xsi:type="dcterms:W3CDTF">2019-05-04T03:59:00Z</dcterms:modified>
</cp:coreProperties>
</file>